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Arial Narrow" w:eastAsia="Times New Roman" w:hAnsi="Arial Narrow" w:cs="Times New Roman"/>
          <w:sz w:val="2"/>
          <w:szCs w:val="20"/>
          <w:lang w:val="es-ES" w:eastAsia="es-ES"/>
        </w:rPr>
        <w:id w:val="170374853"/>
        <w:docPartObj>
          <w:docPartGallery w:val="Cover Pages"/>
          <w:docPartUnique/>
        </w:docPartObj>
      </w:sdtPr>
      <w:sdtEndPr>
        <w:rPr>
          <w:b/>
          <w:bCs/>
          <w:sz w:val="24"/>
        </w:rPr>
      </w:sdtEndPr>
      <w:sdtContent>
        <w:p w14:paraId="03F802C9" w14:textId="570DC982" w:rsidR="00990399" w:rsidRDefault="00990399">
          <w:pPr>
            <w:pStyle w:val="NoSpacing"/>
            <w:rPr>
              <w:sz w:val="2"/>
            </w:rPr>
          </w:pPr>
        </w:p>
        <w:p w14:paraId="5C8F7DCF" w14:textId="794DDA9D" w:rsidR="00990399" w:rsidRDefault="00990399">
          <w:r>
            <w:rPr>
              <w:noProof/>
            </w:rPr>
            <mc:AlternateContent>
              <mc:Choice Requires="wps">
                <w:drawing>
                  <wp:anchor distT="0" distB="0" distL="114300" distR="114300" simplePos="0" relativeHeight="251661312" behindDoc="0" locked="0" layoutInCell="1" allowOverlap="1" wp14:anchorId="07DA4F29" wp14:editId="5D1B8D04">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lang w:val="es-ES"/>
                                  </w:rPr>
                                  <w:alias w:val="Title"/>
                                  <w:tag w:val=""/>
                                  <w:id w:val="1161659660"/>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4CB4A69F" w14:textId="38BB886D" w:rsidR="00FD0597" w:rsidRPr="00990399" w:rsidRDefault="00FD0597">
                                    <w:pPr>
                                      <w:pStyle w:val="NoSpacing"/>
                                      <w:rPr>
                                        <w:rFonts w:asciiTheme="majorHAnsi" w:eastAsiaTheme="majorEastAsia" w:hAnsiTheme="majorHAnsi" w:cstheme="majorBidi"/>
                                        <w:caps/>
                                        <w:color w:val="8496B0" w:themeColor="text2" w:themeTint="99"/>
                                        <w:sz w:val="68"/>
                                        <w:szCs w:val="68"/>
                                        <w:lang w:val="es-ES"/>
                                      </w:rPr>
                                    </w:pPr>
                                    <w:r w:rsidRPr="00990399">
                                      <w:rPr>
                                        <w:rFonts w:asciiTheme="majorHAnsi" w:eastAsiaTheme="majorEastAsia" w:hAnsiTheme="majorHAnsi" w:cstheme="majorBidi"/>
                                        <w:caps/>
                                        <w:color w:val="8496B0" w:themeColor="text2" w:themeTint="99"/>
                                        <w:sz w:val="64"/>
                                        <w:szCs w:val="64"/>
                                        <w:lang w:val="es-ES"/>
                                      </w:rPr>
                                      <w:t>TRABAJO DE F</w:t>
                                    </w:r>
                                    <w:r>
                                      <w:rPr>
                                        <w:rFonts w:asciiTheme="majorHAnsi" w:eastAsiaTheme="majorEastAsia" w:hAnsiTheme="majorHAnsi" w:cstheme="majorBidi"/>
                                        <w:caps/>
                                        <w:color w:val="8496B0" w:themeColor="text2" w:themeTint="99"/>
                                        <w:sz w:val="64"/>
                                        <w:szCs w:val="64"/>
                                        <w:lang w:val="es-ES"/>
                                      </w:rPr>
                                      <w:t>IN DE GRADO</w:t>
                                    </w:r>
                                  </w:p>
                                </w:sdtContent>
                              </w:sdt>
                              <w:p w14:paraId="4968FFB9" w14:textId="35FBFDEB" w:rsidR="00FD0597" w:rsidRPr="00990399" w:rsidRDefault="002F2921">
                                <w:pPr>
                                  <w:pStyle w:val="NoSpacing"/>
                                  <w:spacing w:before="120"/>
                                  <w:rPr>
                                    <w:color w:val="4472C4" w:themeColor="accent1"/>
                                    <w:sz w:val="36"/>
                                    <w:szCs w:val="36"/>
                                    <w:lang w:val="es-ES"/>
                                  </w:rPr>
                                </w:pPr>
                                <w:sdt>
                                  <w:sdtPr>
                                    <w:rPr>
                                      <w:color w:val="4472C4" w:themeColor="accent1"/>
                                      <w:sz w:val="36"/>
                                      <w:szCs w:val="36"/>
                                      <w:lang w:val="es-ES"/>
                                    </w:rPr>
                                    <w:alias w:val="Subtitle"/>
                                    <w:tag w:val=""/>
                                    <w:id w:val="1783073913"/>
                                    <w:dataBinding w:prefixMappings="xmlns:ns0='http://purl.org/dc/elements/1.1/' xmlns:ns1='http://schemas.openxmlformats.org/package/2006/metadata/core-properties' " w:xpath="/ns1:coreProperties[1]/ns0:subject[1]" w:storeItemID="{6C3C8BC8-F283-45AE-878A-BAB7291924A1}"/>
                                    <w:text/>
                                  </w:sdtPr>
                                  <w:sdtEndPr/>
                                  <w:sdtContent>
                                    <w:r w:rsidR="00FD0597" w:rsidRPr="00990399">
                                      <w:rPr>
                                        <w:color w:val="4472C4" w:themeColor="accent1"/>
                                        <w:sz w:val="36"/>
                                        <w:szCs w:val="36"/>
                                        <w:lang w:val="es-ES"/>
                                      </w:rPr>
                                      <w:t>ELABORACIÓN DE UN SOFTWARE P</w:t>
                                    </w:r>
                                    <w:r w:rsidR="00FD0597">
                                      <w:rPr>
                                        <w:color w:val="4472C4" w:themeColor="accent1"/>
                                        <w:sz w:val="36"/>
                                        <w:szCs w:val="36"/>
                                        <w:lang w:val="es-ES"/>
                                      </w:rPr>
                                      <w:t>ARA JUEGOS DE ROL CON CONFRONTACIONES EN TIEMPO REAL</w:t>
                                    </w:r>
                                  </w:sdtContent>
                                </w:sdt>
                                <w:r w:rsidR="00FD0597" w:rsidRPr="00990399">
                                  <w:rPr>
                                    <w:noProof/>
                                    <w:lang w:val="es-ES"/>
                                  </w:rPr>
                                  <w:t xml:space="preserve"> </w:t>
                                </w:r>
                              </w:p>
                              <w:p w14:paraId="5C272D81" w14:textId="260F5301" w:rsidR="00FD0597" w:rsidRDefault="00FD059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07DA4F29" id="_x0000_t202" coordsize="21600,21600" o:spt="202" path="m,l,21600r21600,l21600,xe">
                    <v:stroke joinstyle="miter"/>
                    <v:path gradientshapeok="t" o:connecttype="rect"/>
                  </v:shapetype>
                  <v:shape id="Text Box 62" o:spid="_x0000_s1026" type="#_x0000_t202" style="position:absolute;left:0;text-align:left;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8Xew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" filled="f" stroked="f" strokeweight=".5pt">
                    <v:textbox style="mso-fit-shape-to-text:t">
                      <w:txbxContent>
                        <w:sdt>
                          <w:sdtPr>
                            <w:rPr>
                              <w:rFonts w:asciiTheme="majorHAnsi" w:eastAsiaTheme="majorEastAsia" w:hAnsiTheme="majorHAnsi" w:cstheme="majorBidi"/>
                              <w:caps/>
                              <w:color w:val="8496B0" w:themeColor="text2" w:themeTint="99"/>
                              <w:sz w:val="64"/>
                              <w:szCs w:val="64"/>
                              <w:lang w:val="es-ES"/>
                            </w:rPr>
                            <w:alias w:val="Title"/>
                            <w:tag w:val=""/>
                            <w:id w:val="1161659660"/>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4CB4A69F" w14:textId="38BB886D" w:rsidR="00FD0597" w:rsidRPr="00990399" w:rsidRDefault="00FD0597">
                              <w:pPr>
                                <w:pStyle w:val="NoSpacing"/>
                                <w:rPr>
                                  <w:rFonts w:asciiTheme="majorHAnsi" w:eastAsiaTheme="majorEastAsia" w:hAnsiTheme="majorHAnsi" w:cstheme="majorBidi"/>
                                  <w:caps/>
                                  <w:color w:val="8496B0" w:themeColor="text2" w:themeTint="99"/>
                                  <w:sz w:val="68"/>
                                  <w:szCs w:val="68"/>
                                  <w:lang w:val="es-ES"/>
                                </w:rPr>
                              </w:pPr>
                              <w:r w:rsidRPr="00990399">
                                <w:rPr>
                                  <w:rFonts w:asciiTheme="majorHAnsi" w:eastAsiaTheme="majorEastAsia" w:hAnsiTheme="majorHAnsi" w:cstheme="majorBidi"/>
                                  <w:caps/>
                                  <w:color w:val="8496B0" w:themeColor="text2" w:themeTint="99"/>
                                  <w:sz w:val="64"/>
                                  <w:szCs w:val="64"/>
                                  <w:lang w:val="es-ES"/>
                                </w:rPr>
                                <w:t>TRABAJO DE F</w:t>
                              </w:r>
                              <w:r>
                                <w:rPr>
                                  <w:rFonts w:asciiTheme="majorHAnsi" w:eastAsiaTheme="majorEastAsia" w:hAnsiTheme="majorHAnsi" w:cstheme="majorBidi"/>
                                  <w:caps/>
                                  <w:color w:val="8496B0" w:themeColor="text2" w:themeTint="99"/>
                                  <w:sz w:val="64"/>
                                  <w:szCs w:val="64"/>
                                  <w:lang w:val="es-ES"/>
                                </w:rPr>
                                <w:t>IN DE GRADO</w:t>
                              </w:r>
                            </w:p>
                          </w:sdtContent>
                        </w:sdt>
                        <w:p w14:paraId="4968FFB9" w14:textId="35FBFDEB" w:rsidR="00FD0597" w:rsidRPr="00990399" w:rsidRDefault="002F2921">
                          <w:pPr>
                            <w:pStyle w:val="NoSpacing"/>
                            <w:spacing w:before="120"/>
                            <w:rPr>
                              <w:color w:val="4472C4" w:themeColor="accent1"/>
                              <w:sz w:val="36"/>
                              <w:szCs w:val="36"/>
                              <w:lang w:val="es-ES"/>
                            </w:rPr>
                          </w:pPr>
                          <w:sdt>
                            <w:sdtPr>
                              <w:rPr>
                                <w:color w:val="4472C4" w:themeColor="accent1"/>
                                <w:sz w:val="36"/>
                                <w:szCs w:val="36"/>
                                <w:lang w:val="es-ES"/>
                              </w:rPr>
                              <w:alias w:val="Subtitle"/>
                              <w:tag w:val=""/>
                              <w:id w:val="1783073913"/>
                              <w:dataBinding w:prefixMappings="xmlns:ns0='http://purl.org/dc/elements/1.1/' xmlns:ns1='http://schemas.openxmlformats.org/package/2006/metadata/core-properties' " w:xpath="/ns1:coreProperties[1]/ns0:subject[1]" w:storeItemID="{6C3C8BC8-F283-45AE-878A-BAB7291924A1}"/>
                              <w:text/>
                            </w:sdtPr>
                            <w:sdtEndPr/>
                            <w:sdtContent>
                              <w:r w:rsidR="00FD0597" w:rsidRPr="00990399">
                                <w:rPr>
                                  <w:color w:val="4472C4" w:themeColor="accent1"/>
                                  <w:sz w:val="36"/>
                                  <w:szCs w:val="36"/>
                                  <w:lang w:val="es-ES"/>
                                </w:rPr>
                                <w:t>ELABORACIÓN DE UN SOFTWARE P</w:t>
                              </w:r>
                              <w:r w:rsidR="00FD0597">
                                <w:rPr>
                                  <w:color w:val="4472C4" w:themeColor="accent1"/>
                                  <w:sz w:val="36"/>
                                  <w:szCs w:val="36"/>
                                  <w:lang w:val="es-ES"/>
                                </w:rPr>
                                <w:t>ARA JUEGOS DE ROL CON CONFRONTACIONES EN TIEMPO REAL</w:t>
                              </w:r>
                            </w:sdtContent>
                          </w:sdt>
                          <w:r w:rsidR="00FD0597" w:rsidRPr="00990399">
                            <w:rPr>
                              <w:noProof/>
                              <w:lang w:val="es-ES"/>
                            </w:rPr>
                            <w:t xml:space="preserve"> </w:t>
                          </w:r>
                        </w:p>
                        <w:p w14:paraId="5C272D81" w14:textId="260F5301" w:rsidR="00FD0597" w:rsidRDefault="00FD0597"/>
                      </w:txbxContent>
                    </v:textbox>
                    <w10:wrap anchorx="page" anchory="margin"/>
                  </v:shape>
                </w:pict>
              </mc:Fallback>
            </mc:AlternateContent>
          </w:r>
          <w:r>
            <w:rPr>
              <w:noProof/>
              <w:color w:val="4472C4" w:themeColor="accent1"/>
              <w:sz w:val="36"/>
              <w:szCs w:val="36"/>
            </w:rPr>
            <mc:AlternateContent>
              <mc:Choice Requires="wpg">
                <w:drawing>
                  <wp:anchor distT="0" distB="0" distL="114300" distR="114300" simplePos="0" relativeHeight="251660288" behindDoc="1" locked="0" layoutInCell="1" allowOverlap="1" wp14:anchorId="04FDCA58" wp14:editId="17483710">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18395DA0"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p>
        <w:p w14:paraId="5FB84A44" w14:textId="3AC89EDD" w:rsidR="00990399" w:rsidRDefault="00D74E50">
          <w:pPr>
            <w:spacing w:before="0" w:after="160" w:line="259" w:lineRule="auto"/>
            <w:ind w:firstLine="0"/>
            <w:jc w:val="left"/>
          </w:pPr>
          <w:r>
            <w:rPr>
              <w:noProof/>
            </w:rPr>
            <mc:AlternateContent>
              <mc:Choice Requires="wps">
                <w:drawing>
                  <wp:anchor distT="0" distB="0" distL="114300" distR="114300" simplePos="0" relativeHeight="251659264" behindDoc="0" locked="0" layoutInCell="1" allowOverlap="1" wp14:anchorId="487510EB" wp14:editId="133288EE">
                    <wp:simplePos x="0" y="0"/>
                    <wp:positionH relativeFrom="page">
                      <wp:posOffset>893135</wp:posOffset>
                    </wp:positionH>
                    <wp:positionV relativeFrom="margin">
                      <wp:posOffset>7989024</wp:posOffset>
                    </wp:positionV>
                    <wp:extent cx="5943600" cy="904446"/>
                    <wp:effectExtent l="0" t="0" r="7620" b="10160"/>
                    <wp:wrapNone/>
                    <wp:docPr id="69" name="Text Box 69"/>
                    <wp:cNvGraphicFramePr/>
                    <a:graphic xmlns:a="http://schemas.openxmlformats.org/drawingml/2006/main">
                      <a:graphicData uri="http://schemas.microsoft.com/office/word/2010/wordprocessingShape">
                        <wps:wsp>
                          <wps:cNvSpPr txBox="1"/>
                          <wps:spPr>
                            <a:xfrm>
                              <a:off x="0" y="0"/>
                              <a:ext cx="5943600" cy="90444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2C425A1" w14:textId="5F6B11C5" w:rsidR="00FD0597" w:rsidRDefault="00FD0597" w:rsidP="00D74E50">
                                <w:pPr>
                                  <w:pStyle w:val="NoSpacing"/>
                                  <w:jc w:val="right"/>
                                  <w:rPr>
                                    <w:color w:val="4472C4" w:themeColor="accent1"/>
                                    <w:sz w:val="36"/>
                                    <w:szCs w:val="36"/>
                                    <w:lang w:val="es-ES"/>
                                  </w:rPr>
                                </w:pPr>
                                <w:r>
                                  <w:rPr>
                                    <w:color w:val="4472C4" w:themeColor="accent1"/>
                                    <w:sz w:val="36"/>
                                    <w:szCs w:val="36"/>
                                    <w:lang w:val="es-ES"/>
                                  </w:rPr>
                                  <w:t>Manuel Ridao Pineda, septiembre 2018</w:t>
                                </w:r>
                              </w:p>
                              <w:p w14:paraId="171DB0C3" w14:textId="0FB5F6A7" w:rsidR="00FD0597" w:rsidRPr="00D74E50" w:rsidRDefault="00FD0597">
                                <w:pPr>
                                  <w:pStyle w:val="NoSpacing"/>
                                  <w:jc w:val="right"/>
                                  <w:rPr>
                                    <w:color w:val="4472C4" w:themeColor="accent1"/>
                                    <w:sz w:val="36"/>
                                    <w:szCs w:val="36"/>
                                    <w:lang w:val="es-ES"/>
                                  </w:rPr>
                                </w:pPr>
                                <w:r w:rsidRPr="00D74E50">
                                  <w:rPr>
                                    <w:color w:val="4472C4" w:themeColor="accent1"/>
                                    <w:sz w:val="36"/>
                                    <w:szCs w:val="36"/>
                                    <w:lang w:val="es-ES"/>
                                  </w:rPr>
                                  <w:t>Universidad Pablo de O</w:t>
                                </w:r>
                                <w:r>
                                  <w:rPr>
                                    <w:color w:val="4472C4" w:themeColor="accent1"/>
                                    <w:sz w:val="36"/>
                                    <w:szCs w:val="36"/>
                                    <w:lang w:val="es-ES"/>
                                  </w:rPr>
                                  <w:t>lavide</w:t>
                                </w:r>
                              </w:p>
                              <w:p w14:paraId="6912F2B8" w14:textId="7F79C380" w:rsidR="00FD0597" w:rsidRPr="00D74E50" w:rsidRDefault="00FD0597">
                                <w:pPr>
                                  <w:pStyle w:val="NoSpacing"/>
                                  <w:jc w:val="right"/>
                                  <w:rPr>
                                    <w:color w:val="4472C4" w:themeColor="accent1"/>
                                    <w:sz w:val="36"/>
                                    <w:szCs w:val="36"/>
                                    <w:lang w:val="es-ES"/>
                                  </w:rPr>
                                </w:pPr>
                                <w:r w:rsidRPr="00D74E50">
                                  <w:rPr>
                                    <w:color w:val="4472C4" w:themeColor="accent1"/>
                                    <w:sz w:val="36"/>
                                    <w:szCs w:val="36"/>
                                    <w:lang w:val="es-ES"/>
                                  </w:rPr>
                                  <w:t>Grado e</w:t>
                                </w:r>
                                <w:r>
                                  <w:rPr>
                                    <w:color w:val="4472C4" w:themeColor="accent1"/>
                                    <w:sz w:val="36"/>
                                    <w:szCs w:val="36"/>
                                    <w:lang w:val="es-ES"/>
                                  </w:rPr>
                                  <w:t>n Ingeniería Informática en Sistemas de Información</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6500</wp14:pctWidth>
                    </wp14:sizeRelH>
                    <wp14:sizeRelV relativeFrom="margin">
                      <wp14:pctHeight>0</wp14:pctHeight>
                    </wp14:sizeRelV>
                  </wp:anchor>
                </w:drawing>
              </mc:Choice>
              <mc:Fallback>
                <w:pict>
                  <v:shape w14:anchorId="487510EB" id="Text Box 69" o:spid="_x0000_s1027" type="#_x0000_t202" style="position:absolute;margin-left:70.35pt;margin-top:629.05pt;width:468pt;height:71.2pt;z-index:251659264;visibility:visible;mso-wrap-style:square;mso-width-percent:765;mso-height-percent:0;mso-wrap-distance-left:9pt;mso-wrap-distance-top:0;mso-wrap-distance-right:9pt;mso-wrap-distance-bottom:0;mso-position-horizontal:absolute;mso-position-horizontal-relative:page;mso-position-vertical:absolute;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" filled="f" stroked="f" strokeweight=".5pt">
                    <v:textbox inset="0,0,0,0">
                      <w:txbxContent>
                        <w:p w14:paraId="52C425A1" w14:textId="5F6B11C5" w:rsidR="00FD0597" w:rsidRDefault="00FD0597" w:rsidP="00D74E50">
                          <w:pPr>
                            <w:pStyle w:val="NoSpacing"/>
                            <w:jc w:val="right"/>
                            <w:rPr>
                              <w:color w:val="4472C4" w:themeColor="accent1"/>
                              <w:sz w:val="36"/>
                              <w:szCs w:val="36"/>
                              <w:lang w:val="es-ES"/>
                            </w:rPr>
                          </w:pPr>
                          <w:r>
                            <w:rPr>
                              <w:color w:val="4472C4" w:themeColor="accent1"/>
                              <w:sz w:val="36"/>
                              <w:szCs w:val="36"/>
                              <w:lang w:val="es-ES"/>
                            </w:rPr>
                            <w:t>Manuel Ridao Pineda, septiembre 2018</w:t>
                          </w:r>
                        </w:p>
                        <w:p w14:paraId="171DB0C3" w14:textId="0FB5F6A7" w:rsidR="00FD0597" w:rsidRPr="00D74E50" w:rsidRDefault="00FD0597">
                          <w:pPr>
                            <w:pStyle w:val="NoSpacing"/>
                            <w:jc w:val="right"/>
                            <w:rPr>
                              <w:color w:val="4472C4" w:themeColor="accent1"/>
                              <w:sz w:val="36"/>
                              <w:szCs w:val="36"/>
                              <w:lang w:val="es-ES"/>
                            </w:rPr>
                          </w:pPr>
                          <w:r w:rsidRPr="00D74E50">
                            <w:rPr>
                              <w:color w:val="4472C4" w:themeColor="accent1"/>
                              <w:sz w:val="36"/>
                              <w:szCs w:val="36"/>
                              <w:lang w:val="es-ES"/>
                            </w:rPr>
                            <w:t>Universidad Pablo de O</w:t>
                          </w:r>
                          <w:r>
                            <w:rPr>
                              <w:color w:val="4472C4" w:themeColor="accent1"/>
                              <w:sz w:val="36"/>
                              <w:szCs w:val="36"/>
                              <w:lang w:val="es-ES"/>
                            </w:rPr>
                            <w:t>lavide</w:t>
                          </w:r>
                        </w:p>
                        <w:p w14:paraId="6912F2B8" w14:textId="7F79C380" w:rsidR="00FD0597" w:rsidRPr="00D74E50" w:rsidRDefault="00FD0597">
                          <w:pPr>
                            <w:pStyle w:val="NoSpacing"/>
                            <w:jc w:val="right"/>
                            <w:rPr>
                              <w:color w:val="4472C4" w:themeColor="accent1"/>
                              <w:sz w:val="36"/>
                              <w:szCs w:val="36"/>
                              <w:lang w:val="es-ES"/>
                            </w:rPr>
                          </w:pPr>
                          <w:r w:rsidRPr="00D74E50">
                            <w:rPr>
                              <w:color w:val="4472C4" w:themeColor="accent1"/>
                              <w:sz w:val="36"/>
                              <w:szCs w:val="36"/>
                              <w:lang w:val="es-ES"/>
                            </w:rPr>
                            <w:t>Grado e</w:t>
                          </w:r>
                          <w:r>
                            <w:rPr>
                              <w:color w:val="4472C4" w:themeColor="accent1"/>
                              <w:sz w:val="36"/>
                              <w:szCs w:val="36"/>
                              <w:lang w:val="es-ES"/>
                            </w:rPr>
                            <w:t>n Ingeniería Informática en Sistemas de Información</w:t>
                          </w:r>
                        </w:p>
                      </w:txbxContent>
                    </v:textbox>
                    <w10:wrap anchorx="page" anchory="margin"/>
                  </v:shape>
                </w:pict>
              </mc:Fallback>
            </mc:AlternateContent>
          </w:r>
          <w:r w:rsidR="00990399">
            <w:rPr>
              <w:b/>
              <w:bCs/>
            </w:rPr>
            <w:br w:type="page"/>
          </w:r>
        </w:p>
      </w:sdtContent>
    </w:sdt>
    <w:p w14:paraId="4A4E5C0B" w14:textId="5AD3DA27" w:rsidR="00820639" w:rsidRDefault="00E360D0" w:rsidP="007C43E7">
      <w:pPr>
        <w:pStyle w:val="Heading1"/>
        <w:numPr>
          <w:ilvl w:val="0"/>
          <w:numId w:val="0"/>
        </w:numPr>
        <w:ind w:left="432"/>
      </w:pPr>
      <w:bookmarkStart w:id="0" w:name="_Toc523675899"/>
      <w:r>
        <w:lastRenderedPageBreak/>
        <w:t>ÍNDICE GENERAL</w:t>
      </w:r>
      <w:bookmarkEnd w:id="0"/>
    </w:p>
    <w:p w14:paraId="58249533" w14:textId="77777777" w:rsidR="00820639" w:rsidRDefault="00820639">
      <w:pPr>
        <w:spacing w:before="0" w:after="160" w:line="259" w:lineRule="auto"/>
        <w:ind w:firstLine="0"/>
        <w:jc w:val="left"/>
        <w:sectPr w:rsidR="00820639" w:rsidSect="003B63D8">
          <w:footerReference w:type="even" r:id="rId8"/>
          <w:footerReference w:type="default" r:id="rId9"/>
          <w:footerReference w:type="first" r:id="rId10"/>
          <w:pgSz w:w="11906" w:h="16838"/>
          <w:pgMar w:top="1417" w:right="1701" w:bottom="1417" w:left="1701" w:header="708" w:footer="708" w:gutter="0"/>
          <w:pgNumType w:start="0"/>
          <w:cols w:space="708"/>
          <w:titlePg/>
          <w:docGrid w:linePitch="360"/>
        </w:sectPr>
      </w:pPr>
      <w:r>
        <w:br w:type="page"/>
      </w:r>
    </w:p>
    <w:p w14:paraId="6D03D7EE" w14:textId="40C0FE40" w:rsidR="00817F84" w:rsidRDefault="00817F84" w:rsidP="00817F84"/>
    <w:p w14:paraId="46E6A927" w14:textId="19F41716" w:rsidR="00817F84" w:rsidRDefault="00817F84" w:rsidP="00817F84"/>
    <w:p w14:paraId="44265945" w14:textId="0E3B8157" w:rsidR="00817F84" w:rsidRDefault="00817F84" w:rsidP="00817F84"/>
    <w:p w14:paraId="1BDD8ED8" w14:textId="1DBDBCB4" w:rsidR="00817F84" w:rsidRDefault="00817F84" w:rsidP="00817F84"/>
    <w:p w14:paraId="12FCFCC4" w14:textId="0E79A799" w:rsidR="00817F84" w:rsidRDefault="00817F84" w:rsidP="00817F84"/>
    <w:p w14:paraId="6C1F5B7E" w14:textId="77777777" w:rsidR="00817F84" w:rsidRDefault="00817F84" w:rsidP="00817F84"/>
    <w:p w14:paraId="1539698A" w14:textId="4CF84F37" w:rsidR="00817F84" w:rsidRPr="00817F84" w:rsidRDefault="00817F84" w:rsidP="00817F84">
      <w:pPr>
        <w:pStyle w:val="Subtitle"/>
      </w:pPr>
      <w:r w:rsidRPr="00F40BE7">
        <w:t>Apartado I:</w:t>
      </w:r>
    </w:p>
    <w:p w14:paraId="114A564B" w14:textId="1C459CEA" w:rsidR="00E360D0" w:rsidRPr="0095656E" w:rsidRDefault="00820639" w:rsidP="0095656E">
      <w:pPr>
        <w:pStyle w:val="Heading1"/>
      </w:pPr>
      <w:r w:rsidRPr="0095656E">
        <w:t>INTRODUCCIÓN</w:t>
      </w:r>
    </w:p>
    <w:p w14:paraId="0567C8CF" w14:textId="77777777" w:rsidR="00E360D0" w:rsidRPr="00E360D0" w:rsidRDefault="00E360D0" w:rsidP="0089368B">
      <w:pPr>
        <w:jc w:val="left"/>
      </w:pPr>
    </w:p>
    <w:p w14:paraId="6A1F5509" w14:textId="77777777" w:rsidR="00E360D0" w:rsidRDefault="00E360D0">
      <w:pPr>
        <w:spacing w:before="0" w:after="160" w:line="259" w:lineRule="auto"/>
        <w:ind w:firstLine="0"/>
        <w:jc w:val="left"/>
        <w:rPr>
          <w:rFonts w:cs="Arial"/>
          <w:b/>
          <w:bCs/>
          <w:kern w:val="32"/>
          <w:sz w:val="32"/>
          <w:szCs w:val="32"/>
        </w:rPr>
      </w:pPr>
      <w:r>
        <w:br w:type="page"/>
      </w:r>
    </w:p>
    <w:p w14:paraId="368DDE98" w14:textId="7F7B7008" w:rsidR="005523D5" w:rsidRPr="00437279" w:rsidRDefault="003F2861" w:rsidP="009A2DA9">
      <w:pPr>
        <w:rPr>
          <w:b/>
        </w:rPr>
      </w:pPr>
      <w:bookmarkStart w:id="1" w:name="_Toc523675901"/>
      <w:r w:rsidRPr="00437279">
        <w:lastRenderedPageBreak/>
        <w:t>El cliente y promotor del proyecto ha desarrollado un juego de rol tradicional, de papel y lápiz, para varios jugadores, donde cada uno de ellos controla un país en un determinado periodo histórico. En su última versión, cada jugador es representado por una potencia europea entre los años 1860 y 1890</w:t>
      </w:r>
      <w:r w:rsidR="00437279" w:rsidRPr="00437279">
        <w:t xml:space="preserve">, donde </w:t>
      </w:r>
      <w:r w:rsidR="001F65CF">
        <w:t xml:space="preserve">cada década es un turno y </w:t>
      </w:r>
      <w:r w:rsidR="00437279" w:rsidRPr="00437279">
        <w:t>los datos de cada país son reales y deben ser obtenidos de fuentes contrastadas.</w:t>
      </w:r>
      <w:bookmarkEnd w:id="1"/>
      <w:r w:rsidR="00437279" w:rsidRPr="00437279">
        <w:t xml:space="preserve"> </w:t>
      </w:r>
    </w:p>
    <w:p w14:paraId="2504797F" w14:textId="16DC4798" w:rsidR="00437279" w:rsidRDefault="00437279" w:rsidP="00437279">
      <w:pPr>
        <w:rPr>
          <w:szCs w:val="24"/>
        </w:rPr>
      </w:pPr>
      <w:r w:rsidRPr="00437279">
        <w:rPr>
          <w:szCs w:val="24"/>
        </w:rPr>
        <w:t xml:space="preserve">El juego incorpora un complejo </w:t>
      </w:r>
      <w:r>
        <w:rPr>
          <w:szCs w:val="24"/>
        </w:rPr>
        <w:t xml:space="preserve">sistema </w:t>
      </w:r>
      <w:r w:rsidRPr="00437279">
        <w:rPr>
          <w:szCs w:val="24"/>
        </w:rPr>
        <w:t xml:space="preserve">de reglas </w:t>
      </w:r>
      <w:r>
        <w:rPr>
          <w:szCs w:val="24"/>
        </w:rPr>
        <w:t xml:space="preserve">para resolver las confrontaciones entre los países, </w:t>
      </w:r>
      <w:r w:rsidR="005D6AE7">
        <w:rPr>
          <w:szCs w:val="24"/>
        </w:rPr>
        <w:t>teniendo en cuenta sus recursos y sus condiciones, y, además, un elemento aleatorio representado por una tirada de dado. Hasta ahora, las resoluciones se llevaban a cabo mediante papel, lápiz y la herramienta Wolfram Mathematica, lo que convierte al procedimiento en lento, tedioso y vulnerable a errores humanos. Por lo tanto, se ha decidido desarrollar un software que automatice el proceso de manera que, una vez proporcionados los datos de los países, este sea completamente instantáneo</w:t>
      </w:r>
      <w:r w:rsidR="00A10FF3">
        <w:rPr>
          <w:szCs w:val="24"/>
        </w:rPr>
        <w:t>, y no sea necesario parar el flujo del juego para resolver los enfrentamientos.</w:t>
      </w:r>
    </w:p>
    <w:p w14:paraId="1BB34BEB" w14:textId="5EB132B8" w:rsidR="00A10FF3" w:rsidRDefault="00A10FF3" w:rsidP="00437279">
      <w:pPr>
        <w:rPr>
          <w:szCs w:val="24"/>
        </w:rPr>
      </w:pPr>
      <w:r>
        <w:rPr>
          <w:szCs w:val="24"/>
        </w:rPr>
        <w:t xml:space="preserve">El núcleo de la aplicación </w:t>
      </w:r>
      <w:r w:rsidR="001F65CF">
        <w:rPr>
          <w:szCs w:val="24"/>
        </w:rPr>
        <w:t xml:space="preserve">se centrará en permitir a los usuarios resolver estos enfrentamientos de manera fluida y sin necesidad de herramientas o habilidades especiales. Además, se han añadido más funcionalidades para convertir la herramienta en un sistema de información completo, como, por ejemplo, un sistema de usuarios y persistencia que permita a los usuarios guardar un historial de partidas y abandonar y retomar partidas cuando lo deseen sin perder progreso; y una herramienta para crear nuevos escenarios que incorporen las mismas reglas del escenario original, lo que aporta longevidad a la aplicación y al juego mediante una diversificación temática y rejugabilidad. </w:t>
      </w:r>
    </w:p>
    <w:p w14:paraId="4A0081C9" w14:textId="12AF8CE0" w:rsidR="0008645A" w:rsidRDefault="00AA062B" w:rsidP="00437279">
      <w:pPr>
        <w:rPr>
          <w:szCs w:val="24"/>
        </w:rPr>
      </w:pPr>
      <w:r>
        <w:rPr>
          <w:szCs w:val="24"/>
        </w:rPr>
        <w:t xml:space="preserve">Es necesario aclarar que la aplicación no se trata de un videojuego, ni de una versión digital del juego </w:t>
      </w:r>
      <w:r w:rsidR="0008645A">
        <w:rPr>
          <w:szCs w:val="24"/>
        </w:rPr>
        <w:t>en sí</w:t>
      </w:r>
      <w:r>
        <w:rPr>
          <w:szCs w:val="24"/>
        </w:rPr>
        <w:t>, sino de una herramienta en forma de sistema de información que facilita el desarrollo de las partidas de este juego en particular</w:t>
      </w:r>
      <w:r w:rsidR="007866B1">
        <w:rPr>
          <w:szCs w:val="24"/>
        </w:rPr>
        <w:t xml:space="preserve">. Para ello, se ha </w:t>
      </w:r>
      <w:r w:rsidR="0008645A">
        <w:rPr>
          <w:szCs w:val="24"/>
        </w:rPr>
        <w:t xml:space="preserve">otorgado a los jugadores y, especialmente al Game Master, la mayor flexibilidad posible y </w:t>
      </w:r>
      <w:r w:rsidR="007866B1">
        <w:rPr>
          <w:szCs w:val="24"/>
        </w:rPr>
        <w:t>reducido</w:t>
      </w:r>
      <w:r w:rsidR="0008645A">
        <w:rPr>
          <w:szCs w:val="24"/>
        </w:rPr>
        <w:t xml:space="preserve"> al mínimo el número de restricciones necesarias</w:t>
      </w:r>
      <w:r w:rsidR="00B92A3E">
        <w:rPr>
          <w:szCs w:val="24"/>
        </w:rPr>
        <w:t>, para mantener el espíritu de los juegos de rol.</w:t>
      </w:r>
    </w:p>
    <w:p w14:paraId="3B17CBF3" w14:textId="77777777" w:rsidR="000149E0" w:rsidRDefault="000149E0" w:rsidP="00437279">
      <w:pPr>
        <w:rPr>
          <w:szCs w:val="24"/>
        </w:rPr>
      </w:pPr>
      <w:r>
        <w:rPr>
          <w:szCs w:val="24"/>
        </w:rPr>
        <w:t xml:space="preserve">El desarrollo del proceso se ha organizado como un proyecto de ingeniería del software. Se ha planeado un transcurso de este mediante un plan de proyecto, y se ha realizado un análisis y diseño de las funcionalidades antes de su implementación. Finalmente, se han llevado a cabo pruebas para comprobar que su funcionamiento es el esperado. </w:t>
      </w:r>
    </w:p>
    <w:p w14:paraId="4EF39E40" w14:textId="0F8D3D9B" w:rsidR="00AA062B" w:rsidRDefault="000149E0" w:rsidP="00437279">
      <w:pPr>
        <w:rPr>
          <w:szCs w:val="24"/>
        </w:rPr>
      </w:pPr>
      <w:r>
        <w:rPr>
          <w:szCs w:val="24"/>
        </w:rPr>
        <w:t xml:space="preserve">A pesar de que no era un requisito por parte del cliente, que deseaba una aplicación para ejecutarla localmente, además de esta versión local, la aplicación se ha desplegado en un hosting. Esto es solo una prueba de concepto para demostrar su viabilidad, ya que, al estar la herramienta alojada remotamente, permite a varios jugadores disfrutar del juego de manera remota a través de internet, mediante una aplicación de </w:t>
      </w:r>
      <w:r w:rsidR="00DD5778">
        <w:rPr>
          <w:szCs w:val="24"/>
        </w:rPr>
        <w:t>tele</w:t>
      </w:r>
      <w:r>
        <w:rPr>
          <w:szCs w:val="24"/>
        </w:rPr>
        <w:t>comunicaciones como Google Hangouts o Discord.</w:t>
      </w:r>
    </w:p>
    <w:p w14:paraId="7D4429C3" w14:textId="2DBA09E1" w:rsidR="00571264" w:rsidRDefault="00476552" w:rsidP="00571264">
      <w:pPr>
        <w:rPr>
          <w:szCs w:val="24"/>
        </w:rPr>
      </w:pPr>
      <w:r>
        <w:rPr>
          <w:szCs w:val="24"/>
        </w:rPr>
        <w:t>Antes de evaluar el análisis y diseño de la aplicacion, se recomienda leer las reglas del juego proporcionadas por el cliente adjuntadas en el Anexo 1, ya que muchas de las decisiones de diseño han dependido de estas, y no existen herramientas similares con las que contrastar sus mecanismos.</w:t>
      </w:r>
      <w:bookmarkStart w:id="2" w:name="_Toc523422111"/>
    </w:p>
    <w:p w14:paraId="5519BA7A" w14:textId="3EBB5B9B" w:rsidR="00BA4B1E" w:rsidRDefault="00BA4B1E" w:rsidP="00571264">
      <w:pPr>
        <w:rPr>
          <w:szCs w:val="24"/>
        </w:rPr>
      </w:pPr>
    </w:p>
    <w:p w14:paraId="549318B2" w14:textId="77777777" w:rsidR="00820639" w:rsidRDefault="00820639" w:rsidP="00571264">
      <w:pPr>
        <w:rPr>
          <w:szCs w:val="24"/>
        </w:rPr>
        <w:sectPr w:rsidR="00820639" w:rsidSect="00820639">
          <w:pgSz w:w="11906" w:h="16838"/>
          <w:pgMar w:top="1417" w:right="1701" w:bottom="1417" w:left="1701" w:header="708" w:footer="708" w:gutter="0"/>
          <w:cols w:space="708"/>
          <w:titlePg/>
          <w:docGrid w:linePitch="360"/>
        </w:sectPr>
      </w:pPr>
    </w:p>
    <w:p w14:paraId="553364B4" w14:textId="2FAB2E20" w:rsidR="0095656E" w:rsidRDefault="0095656E" w:rsidP="0095656E">
      <w:bookmarkStart w:id="3" w:name="_Toc523675902"/>
    </w:p>
    <w:p w14:paraId="55154835" w14:textId="2C7FF724" w:rsidR="0095656E" w:rsidRDefault="0095656E" w:rsidP="0095656E"/>
    <w:p w14:paraId="4438EA68" w14:textId="0485DB39" w:rsidR="0095656E" w:rsidRDefault="0095656E" w:rsidP="0095656E"/>
    <w:p w14:paraId="1E37BF2C" w14:textId="5BADCDEE" w:rsidR="0095656E" w:rsidRDefault="0095656E" w:rsidP="0095656E"/>
    <w:p w14:paraId="35C20039" w14:textId="6E8F5F99" w:rsidR="0095656E" w:rsidRDefault="0095656E" w:rsidP="0095656E"/>
    <w:p w14:paraId="0D536912" w14:textId="77777777" w:rsidR="0095656E" w:rsidRDefault="0095656E" w:rsidP="0095656E"/>
    <w:p w14:paraId="1AA5AD19" w14:textId="759AF845" w:rsidR="0095656E" w:rsidRDefault="0095656E" w:rsidP="0095656E">
      <w:pPr>
        <w:pStyle w:val="Subtitle"/>
      </w:pPr>
      <w:r w:rsidRPr="00F40BE7">
        <w:t xml:space="preserve">Apartado </w:t>
      </w:r>
      <w:r>
        <w:t>I</w:t>
      </w:r>
      <w:r w:rsidRPr="00F40BE7">
        <w:t>I:</w:t>
      </w:r>
    </w:p>
    <w:p w14:paraId="18C5CF0D" w14:textId="34155E16" w:rsidR="00571264" w:rsidRPr="00A038F8" w:rsidRDefault="00571264" w:rsidP="007C43E7">
      <w:pPr>
        <w:pStyle w:val="Heading1"/>
      </w:pPr>
      <w:r w:rsidRPr="00A038F8">
        <w:t>PLAN DE PROYECTO</w:t>
      </w:r>
      <w:bookmarkEnd w:id="3"/>
      <w:r w:rsidRPr="00A038F8">
        <w:br w:type="page"/>
      </w:r>
      <w:bookmarkEnd w:id="2"/>
    </w:p>
    <w:p w14:paraId="6B501CB8" w14:textId="4598ED4B" w:rsidR="00EC2EF3" w:rsidRDefault="00EC2EF3" w:rsidP="00C774F9">
      <w:pPr>
        <w:pStyle w:val="Heading2"/>
        <w:rPr>
          <w:rFonts w:eastAsiaTheme="majorEastAsia"/>
          <w:lang w:eastAsia="en-US"/>
        </w:rPr>
      </w:pPr>
      <w:bookmarkStart w:id="4" w:name="_Toc523422114"/>
      <w:bookmarkStart w:id="5" w:name="_Toc523422205"/>
      <w:bookmarkStart w:id="6" w:name="_Hlk523676199"/>
      <w:bookmarkStart w:id="7" w:name="_Hlk523676251"/>
      <w:r w:rsidRPr="00EC2EF3">
        <w:rPr>
          <w:rFonts w:eastAsiaTheme="majorEastAsia"/>
          <w:lang w:eastAsia="en-US"/>
        </w:rPr>
        <w:lastRenderedPageBreak/>
        <w:t>OBJETIVOS</w:t>
      </w:r>
      <w:bookmarkStart w:id="8" w:name="_Hlk523676230"/>
      <w:bookmarkEnd w:id="4"/>
      <w:bookmarkEnd w:id="5"/>
    </w:p>
    <w:p w14:paraId="16D43C4D" w14:textId="0D9B5222" w:rsidR="00EC2EF3" w:rsidRPr="00EC2EF3" w:rsidRDefault="00EC2EF3" w:rsidP="00EC2EF3">
      <w:pPr>
        <w:rPr>
          <w:rFonts w:eastAsiaTheme="majorEastAsia"/>
          <w:lang w:eastAsia="en-US"/>
        </w:rPr>
      </w:pPr>
      <w:r>
        <w:rPr>
          <w:rFonts w:eastAsiaTheme="majorEastAsia"/>
          <w:lang w:eastAsia="en-US"/>
        </w:rPr>
        <w:t>Los objetivos que la aplicación debe cubrir son los siguientes:</w:t>
      </w:r>
    </w:p>
    <w:tbl>
      <w:tblPr>
        <w:tblStyle w:val="TableGrid2"/>
        <w:tblW w:w="0" w:type="auto"/>
        <w:tblLook w:val="04A0" w:firstRow="1" w:lastRow="0" w:firstColumn="1" w:lastColumn="0" w:noHBand="0" w:noVBand="1"/>
      </w:tblPr>
      <w:tblGrid>
        <w:gridCol w:w="1965"/>
        <w:gridCol w:w="6529"/>
      </w:tblGrid>
      <w:tr w:rsidR="00EC2EF3" w:rsidRPr="00EC2EF3" w14:paraId="2918227F" w14:textId="77777777" w:rsidTr="00C774F9">
        <w:tc>
          <w:tcPr>
            <w:tcW w:w="2065" w:type="dxa"/>
            <w:shd w:val="clear" w:color="auto" w:fill="D0CECE" w:themeFill="background2" w:themeFillShade="E6"/>
          </w:tcPr>
          <w:p w14:paraId="7B6A9EC0"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1</w:t>
            </w:r>
          </w:p>
        </w:tc>
        <w:tc>
          <w:tcPr>
            <w:tcW w:w="7285" w:type="dxa"/>
            <w:shd w:val="clear" w:color="auto" w:fill="D0CECE" w:themeFill="background2" w:themeFillShade="E6"/>
          </w:tcPr>
          <w:p w14:paraId="445918C5" w14:textId="77777777" w:rsidR="00EC2EF3" w:rsidRPr="00EC2EF3" w:rsidRDefault="00EC2EF3" w:rsidP="00EC2EF3">
            <w:pPr>
              <w:spacing w:before="0" w:after="0"/>
              <w:ind w:firstLine="0"/>
              <w:jc w:val="left"/>
              <w:rPr>
                <w:rFonts w:eastAsiaTheme="minorHAnsi" w:cstheme="minorBidi"/>
                <w:b/>
                <w:szCs w:val="24"/>
                <w:lang w:val="es-ES" w:eastAsia="en-US"/>
              </w:rPr>
            </w:pPr>
            <w:r w:rsidRPr="00EC2EF3">
              <w:rPr>
                <w:rFonts w:eastAsiaTheme="minorHAnsi" w:cstheme="minorBidi"/>
                <w:b/>
                <w:szCs w:val="24"/>
                <w:lang w:val="es-ES" w:eastAsia="en-US"/>
              </w:rPr>
              <w:t>Cálculo del resultado de los enfrentamientos</w:t>
            </w:r>
          </w:p>
        </w:tc>
      </w:tr>
      <w:tr w:rsidR="00EC2EF3" w:rsidRPr="00EC2EF3" w14:paraId="08C54EA5" w14:textId="77777777" w:rsidTr="00C774F9">
        <w:tc>
          <w:tcPr>
            <w:tcW w:w="2065" w:type="dxa"/>
            <w:shd w:val="clear" w:color="auto" w:fill="F2F2F2" w:themeFill="background1" w:themeFillShade="F2"/>
          </w:tcPr>
          <w:p w14:paraId="1DF02F51"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2253ED5A"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7338E842" w14:textId="77777777" w:rsidTr="00C774F9">
        <w:tc>
          <w:tcPr>
            <w:tcW w:w="2065" w:type="dxa"/>
            <w:shd w:val="clear" w:color="auto" w:fill="F2F2F2" w:themeFill="background1" w:themeFillShade="F2"/>
          </w:tcPr>
          <w:p w14:paraId="1466C53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45A8AE70" w14:textId="77777777" w:rsidR="00EC2EF3" w:rsidRPr="00EC2EF3" w:rsidRDefault="00EC2EF3" w:rsidP="00EC2EF3">
            <w:pPr>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7F51B8D0" w14:textId="77777777" w:rsidTr="00C774F9">
        <w:tc>
          <w:tcPr>
            <w:tcW w:w="2065" w:type="dxa"/>
            <w:shd w:val="clear" w:color="auto" w:fill="F2F2F2" w:themeFill="background1" w:themeFillShade="F2"/>
          </w:tcPr>
          <w:p w14:paraId="6933298E"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6ACE16E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Reunión con los interesados</w:t>
            </w:r>
          </w:p>
        </w:tc>
      </w:tr>
      <w:tr w:rsidR="00EC2EF3" w:rsidRPr="00EC2EF3" w14:paraId="02063199" w14:textId="77777777" w:rsidTr="00C774F9">
        <w:tc>
          <w:tcPr>
            <w:tcW w:w="2065" w:type="dxa"/>
            <w:shd w:val="clear" w:color="auto" w:fill="F2F2F2" w:themeFill="background1" w:themeFillShade="F2"/>
          </w:tcPr>
          <w:p w14:paraId="7D2C118C"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1EAA302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El sistema deberá calcular el resultado de las batallas entre los países participantes de manera automática, tomando todas las variables y opciones posibles detalladas en las reglas del juego en consideración</w:t>
            </w:r>
            <w:r w:rsidRPr="00EC2EF3">
              <w:rPr>
                <w:rFonts w:eastAsiaTheme="minorHAnsi" w:cs="Arial"/>
                <w:b/>
                <w:szCs w:val="24"/>
                <w:lang w:val="es-ES" w:eastAsia="en-US"/>
              </w:rPr>
              <w:t xml:space="preserve"> </w:t>
            </w:r>
          </w:p>
        </w:tc>
      </w:tr>
      <w:tr w:rsidR="00EC2EF3" w:rsidRPr="00EC2EF3" w14:paraId="7884B6D1" w14:textId="77777777" w:rsidTr="00C774F9">
        <w:tc>
          <w:tcPr>
            <w:tcW w:w="2065" w:type="dxa"/>
            <w:shd w:val="clear" w:color="auto" w:fill="F2F2F2" w:themeFill="background1" w:themeFillShade="F2"/>
          </w:tcPr>
          <w:p w14:paraId="42A95D80"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7674C3B4"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lta </w:t>
            </w:r>
          </w:p>
        </w:tc>
      </w:tr>
      <w:tr w:rsidR="00EC2EF3" w:rsidRPr="00EC2EF3" w14:paraId="00C19295" w14:textId="77777777" w:rsidTr="00C774F9">
        <w:tc>
          <w:tcPr>
            <w:tcW w:w="2065" w:type="dxa"/>
            <w:shd w:val="clear" w:color="auto" w:fill="F2F2F2" w:themeFill="background1" w:themeFillShade="F2"/>
          </w:tcPr>
          <w:p w14:paraId="16665575"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6EE921C6" w14:textId="7C43E1F6" w:rsidR="00EC2EF3" w:rsidRPr="00EC2EF3" w:rsidRDefault="00C26800" w:rsidP="00EC2EF3">
            <w:pPr>
              <w:spacing w:before="0" w:after="0"/>
              <w:ind w:firstLine="0"/>
              <w:jc w:val="left"/>
              <w:rPr>
                <w:rFonts w:asciiTheme="minorHAnsi" w:eastAsiaTheme="minorHAnsi" w:hAnsiTheme="minorHAnsi" w:cstheme="minorBidi"/>
                <w:sz w:val="22"/>
                <w:szCs w:val="22"/>
                <w:lang w:eastAsia="en-US"/>
              </w:rPr>
            </w:pPr>
            <w:r>
              <w:rPr>
                <w:rFonts w:eastAsiaTheme="minorHAnsi" w:cs="Arial"/>
                <w:szCs w:val="24"/>
                <w:lang w:eastAsia="en-US"/>
              </w:rPr>
              <w:t>Aprobado</w:t>
            </w:r>
            <w:r w:rsidR="00EC2EF3" w:rsidRPr="00EC2EF3">
              <w:rPr>
                <w:rFonts w:eastAsiaTheme="minorHAnsi" w:cs="Arial"/>
                <w:szCs w:val="24"/>
                <w:lang w:eastAsia="en-US"/>
              </w:rPr>
              <w:t xml:space="preserve"> </w:t>
            </w:r>
          </w:p>
        </w:tc>
      </w:tr>
      <w:tr w:rsidR="00EC2EF3" w:rsidRPr="00EC2EF3" w14:paraId="20F0AB84" w14:textId="77777777" w:rsidTr="00C774F9">
        <w:tc>
          <w:tcPr>
            <w:tcW w:w="2065" w:type="dxa"/>
            <w:shd w:val="clear" w:color="auto" w:fill="F2F2F2" w:themeFill="background1" w:themeFillShade="F2"/>
          </w:tcPr>
          <w:p w14:paraId="1D21161A"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1959B13A"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w:t>
            </w:r>
          </w:p>
        </w:tc>
      </w:tr>
    </w:tbl>
    <w:p w14:paraId="4BF0B3F1"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73"/>
        <w:gridCol w:w="6521"/>
      </w:tblGrid>
      <w:tr w:rsidR="00EC2EF3" w:rsidRPr="00EC2EF3" w14:paraId="5E324CE0" w14:textId="77777777" w:rsidTr="00C774F9">
        <w:tc>
          <w:tcPr>
            <w:tcW w:w="2065" w:type="dxa"/>
            <w:shd w:val="clear" w:color="auto" w:fill="D0CECE" w:themeFill="background2" w:themeFillShade="E6"/>
          </w:tcPr>
          <w:p w14:paraId="6C340398" w14:textId="77777777" w:rsidR="00EC2EF3" w:rsidRPr="00EC2EF3" w:rsidRDefault="00EC2EF3" w:rsidP="00EC2EF3">
            <w:pPr>
              <w:keepNext/>
              <w:keepLines/>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2</w:t>
            </w:r>
          </w:p>
        </w:tc>
        <w:tc>
          <w:tcPr>
            <w:tcW w:w="7285" w:type="dxa"/>
            <w:shd w:val="clear" w:color="auto" w:fill="D0CECE" w:themeFill="background2" w:themeFillShade="E6"/>
          </w:tcPr>
          <w:p w14:paraId="227ADB0D" w14:textId="77777777" w:rsidR="00EC2EF3" w:rsidRPr="00EC2EF3" w:rsidRDefault="00EC2EF3" w:rsidP="00EC2EF3">
            <w:pPr>
              <w:keepNext/>
              <w:keepLines/>
              <w:spacing w:before="0" w:after="0"/>
              <w:ind w:firstLine="0"/>
              <w:jc w:val="left"/>
              <w:rPr>
                <w:rFonts w:eastAsiaTheme="minorHAnsi" w:cstheme="minorBidi"/>
                <w:b/>
                <w:szCs w:val="24"/>
                <w:lang w:val="es-ES" w:eastAsia="en-US"/>
              </w:rPr>
            </w:pPr>
            <w:r w:rsidRPr="00EC2EF3">
              <w:rPr>
                <w:rFonts w:eastAsiaTheme="minorHAnsi" w:cstheme="minorBidi"/>
                <w:b/>
                <w:szCs w:val="24"/>
                <w:lang w:val="es-ES" w:eastAsia="en-US"/>
              </w:rPr>
              <w:t>Carga de datos desde fichero</w:t>
            </w:r>
          </w:p>
        </w:tc>
      </w:tr>
      <w:tr w:rsidR="00EC2EF3" w:rsidRPr="00EC2EF3" w14:paraId="35F41DAC" w14:textId="77777777" w:rsidTr="00C774F9">
        <w:tc>
          <w:tcPr>
            <w:tcW w:w="2065" w:type="dxa"/>
            <w:shd w:val="clear" w:color="auto" w:fill="F2F2F2" w:themeFill="background1" w:themeFillShade="F2"/>
          </w:tcPr>
          <w:p w14:paraId="4ABC0E55"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2B7EAE5E"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5F0FDB2F" w14:textId="77777777" w:rsidTr="00C774F9">
        <w:tc>
          <w:tcPr>
            <w:tcW w:w="2065" w:type="dxa"/>
            <w:shd w:val="clear" w:color="auto" w:fill="F2F2F2" w:themeFill="background1" w:themeFillShade="F2"/>
          </w:tcPr>
          <w:p w14:paraId="71231AEF"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6ACD3FA7" w14:textId="77777777" w:rsidR="00EC2EF3" w:rsidRPr="00EC2EF3" w:rsidRDefault="00EC2EF3" w:rsidP="00EC2EF3">
            <w:pPr>
              <w:keepNext/>
              <w:keepLines/>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3ED90741" w14:textId="77777777" w:rsidTr="00C774F9">
        <w:tc>
          <w:tcPr>
            <w:tcW w:w="2065" w:type="dxa"/>
            <w:shd w:val="clear" w:color="auto" w:fill="F2F2F2" w:themeFill="background1" w:themeFillShade="F2"/>
          </w:tcPr>
          <w:p w14:paraId="7E587B1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23779D44"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Reunión con los interesados</w:t>
            </w:r>
          </w:p>
        </w:tc>
      </w:tr>
      <w:tr w:rsidR="00EC2EF3" w:rsidRPr="00EC2EF3" w14:paraId="2A5CD410" w14:textId="77777777" w:rsidTr="00C774F9">
        <w:tc>
          <w:tcPr>
            <w:tcW w:w="2065" w:type="dxa"/>
            <w:shd w:val="clear" w:color="auto" w:fill="F2F2F2" w:themeFill="background1" w:themeFillShade="F2"/>
          </w:tcPr>
          <w:p w14:paraId="26F82261"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184BADF2"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El sistema deberá cargar los ficheros con la información de cada jugador desde un fichero Excel o CSV para trabajar con ella</w:t>
            </w:r>
            <w:r w:rsidRPr="00EC2EF3">
              <w:rPr>
                <w:rFonts w:eastAsiaTheme="minorHAnsi" w:cs="Arial"/>
                <w:b/>
                <w:szCs w:val="24"/>
                <w:lang w:val="es-ES" w:eastAsia="en-US"/>
              </w:rPr>
              <w:t xml:space="preserve"> </w:t>
            </w:r>
          </w:p>
        </w:tc>
      </w:tr>
      <w:tr w:rsidR="00EC2EF3" w:rsidRPr="00EC2EF3" w14:paraId="40D2C77D" w14:textId="77777777" w:rsidTr="00C774F9">
        <w:tc>
          <w:tcPr>
            <w:tcW w:w="2065" w:type="dxa"/>
            <w:shd w:val="clear" w:color="auto" w:fill="F2F2F2" w:themeFill="background1" w:themeFillShade="F2"/>
          </w:tcPr>
          <w:p w14:paraId="464037A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28A44409"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lta </w:t>
            </w:r>
          </w:p>
        </w:tc>
      </w:tr>
      <w:tr w:rsidR="00EC2EF3" w:rsidRPr="00EC2EF3" w14:paraId="3B2169A8" w14:textId="77777777" w:rsidTr="00C774F9">
        <w:tc>
          <w:tcPr>
            <w:tcW w:w="2065" w:type="dxa"/>
            <w:shd w:val="clear" w:color="auto" w:fill="F2F2F2" w:themeFill="background1" w:themeFillShade="F2"/>
          </w:tcPr>
          <w:p w14:paraId="713BE56B"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21DD2000" w14:textId="2A02AF31" w:rsidR="00EC2EF3" w:rsidRPr="00EC2EF3" w:rsidRDefault="00C26800" w:rsidP="00EC2EF3">
            <w:pPr>
              <w:keepNext/>
              <w:keepLines/>
              <w:spacing w:before="0" w:after="0"/>
              <w:ind w:firstLine="0"/>
              <w:jc w:val="left"/>
              <w:rPr>
                <w:rFonts w:asciiTheme="minorHAnsi" w:eastAsiaTheme="minorHAnsi" w:hAnsiTheme="minorHAnsi" w:cstheme="minorBidi"/>
                <w:sz w:val="22"/>
                <w:szCs w:val="22"/>
                <w:lang w:eastAsia="en-US"/>
              </w:rPr>
            </w:pPr>
            <w:r>
              <w:rPr>
                <w:rFonts w:eastAsiaTheme="minorHAnsi" w:cs="Arial"/>
                <w:szCs w:val="24"/>
                <w:lang w:eastAsia="en-US"/>
              </w:rPr>
              <w:t>Aprobado</w:t>
            </w:r>
            <w:r w:rsidR="00EC2EF3" w:rsidRPr="00EC2EF3">
              <w:rPr>
                <w:rFonts w:eastAsiaTheme="minorHAnsi" w:cs="Arial"/>
                <w:szCs w:val="24"/>
                <w:lang w:eastAsia="en-US"/>
              </w:rPr>
              <w:t xml:space="preserve"> </w:t>
            </w:r>
          </w:p>
        </w:tc>
      </w:tr>
      <w:tr w:rsidR="00EC2EF3" w:rsidRPr="00EC2EF3" w14:paraId="5CD5E900" w14:textId="77777777" w:rsidTr="00C774F9">
        <w:tc>
          <w:tcPr>
            <w:tcW w:w="2065" w:type="dxa"/>
            <w:shd w:val="clear" w:color="auto" w:fill="F2F2F2" w:themeFill="background1" w:themeFillShade="F2"/>
          </w:tcPr>
          <w:p w14:paraId="0BDF1AB7"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0910994E"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w:t>
            </w:r>
          </w:p>
        </w:tc>
      </w:tr>
    </w:tbl>
    <w:p w14:paraId="15589086"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71"/>
        <w:gridCol w:w="6523"/>
      </w:tblGrid>
      <w:tr w:rsidR="00EC2EF3" w:rsidRPr="00EC2EF3" w14:paraId="0D8E9DA8" w14:textId="77777777" w:rsidTr="00C774F9">
        <w:tc>
          <w:tcPr>
            <w:tcW w:w="2065" w:type="dxa"/>
            <w:shd w:val="clear" w:color="auto" w:fill="D0CECE" w:themeFill="background2" w:themeFillShade="E6"/>
          </w:tcPr>
          <w:p w14:paraId="01AD3143"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3</w:t>
            </w:r>
          </w:p>
        </w:tc>
        <w:tc>
          <w:tcPr>
            <w:tcW w:w="7285" w:type="dxa"/>
            <w:shd w:val="clear" w:color="auto" w:fill="D0CECE" w:themeFill="background2" w:themeFillShade="E6"/>
          </w:tcPr>
          <w:p w14:paraId="6C477CE0"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Persistencia de datos</w:t>
            </w:r>
          </w:p>
        </w:tc>
      </w:tr>
      <w:tr w:rsidR="00EC2EF3" w:rsidRPr="00EC2EF3" w14:paraId="0611A606" w14:textId="77777777" w:rsidTr="00C774F9">
        <w:tc>
          <w:tcPr>
            <w:tcW w:w="2065" w:type="dxa"/>
            <w:shd w:val="clear" w:color="auto" w:fill="F2F2F2" w:themeFill="background1" w:themeFillShade="F2"/>
          </w:tcPr>
          <w:p w14:paraId="3342FF63"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2C4C4C23"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42C9EB1D" w14:textId="77777777" w:rsidTr="00C774F9">
        <w:tc>
          <w:tcPr>
            <w:tcW w:w="2065" w:type="dxa"/>
            <w:shd w:val="clear" w:color="auto" w:fill="F2F2F2" w:themeFill="background1" w:themeFillShade="F2"/>
          </w:tcPr>
          <w:p w14:paraId="6E1AD65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169DE795" w14:textId="77777777" w:rsidR="00EC2EF3" w:rsidRPr="00EC2EF3" w:rsidRDefault="00EC2EF3" w:rsidP="00EC2EF3">
            <w:pPr>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5999BC59" w14:textId="77777777" w:rsidTr="00C774F9">
        <w:tc>
          <w:tcPr>
            <w:tcW w:w="2065" w:type="dxa"/>
            <w:shd w:val="clear" w:color="auto" w:fill="F2F2F2" w:themeFill="background1" w:themeFillShade="F2"/>
          </w:tcPr>
          <w:p w14:paraId="574D82E9"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53A41A81"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Reunión con los interesados</w:t>
            </w:r>
          </w:p>
        </w:tc>
      </w:tr>
      <w:tr w:rsidR="00EC2EF3" w:rsidRPr="00EC2EF3" w14:paraId="41159A16" w14:textId="77777777" w:rsidTr="00C774F9">
        <w:tc>
          <w:tcPr>
            <w:tcW w:w="2065" w:type="dxa"/>
            <w:shd w:val="clear" w:color="auto" w:fill="F2F2F2" w:themeFill="background1" w:themeFillShade="F2"/>
          </w:tcPr>
          <w:p w14:paraId="79DB9B57"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78E33FDB"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El sistema deberá guardar la información sobre jugadores, partidas y batallas de manera permanente, mediante ficheros y base de datos, para poder pausar y reanudar las sesiones de juego</w:t>
            </w:r>
          </w:p>
        </w:tc>
      </w:tr>
      <w:tr w:rsidR="00EC2EF3" w:rsidRPr="00EC2EF3" w14:paraId="09B1FD45" w14:textId="77777777" w:rsidTr="00C774F9">
        <w:tc>
          <w:tcPr>
            <w:tcW w:w="2065" w:type="dxa"/>
            <w:shd w:val="clear" w:color="auto" w:fill="F2F2F2" w:themeFill="background1" w:themeFillShade="F2"/>
          </w:tcPr>
          <w:p w14:paraId="74C51CA0"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48E80FC6"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Media </w:t>
            </w:r>
          </w:p>
        </w:tc>
      </w:tr>
      <w:tr w:rsidR="00EC2EF3" w:rsidRPr="00EC2EF3" w14:paraId="1D42CB9E" w14:textId="77777777" w:rsidTr="00C774F9">
        <w:tc>
          <w:tcPr>
            <w:tcW w:w="2065" w:type="dxa"/>
            <w:shd w:val="clear" w:color="auto" w:fill="F2F2F2" w:themeFill="background1" w:themeFillShade="F2"/>
          </w:tcPr>
          <w:p w14:paraId="0C4DE77B"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23B621FE" w14:textId="78CA9C5A" w:rsidR="00EC2EF3" w:rsidRPr="00EC2EF3" w:rsidRDefault="00C26800" w:rsidP="00EC2EF3">
            <w:pPr>
              <w:spacing w:before="0" w:after="0"/>
              <w:ind w:firstLine="0"/>
              <w:jc w:val="left"/>
              <w:rPr>
                <w:rFonts w:asciiTheme="minorHAnsi" w:eastAsiaTheme="minorHAnsi" w:hAnsiTheme="minorHAnsi" w:cstheme="minorBidi"/>
                <w:sz w:val="22"/>
                <w:szCs w:val="22"/>
                <w:lang w:eastAsia="en-US"/>
              </w:rPr>
            </w:pPr>
            <w:r>
              <w:rPr>
                <w:rFonts w:eastAsiaTheme="minorHAnsi" w:cs="Arial"/>
                <w:szCs w:val="24"/>
                <w:lang w:eastAsia="en-US"/>
              </w:rPr>
              <w:t>Aprobado</w:t>
            </w:r>
            <w:r w:rsidR="00EC2EF3" w:rsidRPr="00EC2EF3">
              <w:rPr>
                <w:rFonts w:eastAsiaTheme="minorHAnsi" w:cs="Arial"/>
                <w:szCs w:val="24"/>
                <w:lang w:eastAsia="en-US"/>
              </w:rPr>
              <w:t xml:space="preserve"> </w:t>
            </w:r>
          </w:p>
        </w:tc>
      </w:tr>
      <w:tr w:rsidR="00EC2EF3" w:rsidRPr="00EC2EF3" w14:paraId="4B8A6CC0" w14:textId="77777777" w:rsidTr="00C774F9">
        <w:tc>
          <w:tcPr>
            <w:tcW w:w="2065" w:type="dxa"/>
            <w:shd w:val="clear" w:color="auto" w:fill="F2F2F2" w:themeFill="background1" w:themeFillShade="F2"/>
          </w:tcPr>
          <w:p w14:paraId="268A24AC"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1CAD9DC6"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w:t>
            </w:r>
          </w:p>
        </w:tc>
      </w:tr>
    </w:tbl>
    <w:p w14:paraId="187AE7F4"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69"/>
        <w:gridCol w:w="6525"/>
      </w:tblGrid>
      <w:tr w:rsidR="00EC2EF3" w:rsidRPr="00EC2EF3" w14:paraId="7DC62F01" w14:textId="77777777" w:rsidTr="00C774F9">
        <w:tc>
          <w:tcPr>
            <w:tcW w:w="2065" w:type="dxa"/>
            <w:shd w:val="clear" w:color="auto" w:fill="D0CECE" w:themeFill="background2" w:themeFillShade="E6"/>
          </w:tcPr>
          <w:p w14:paraId="3E214C30"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4</w:t>
            </w:r>
          </w:p>
        </w:tc>
        <w:tc>
          <w:tcPr>
            <w:tcW w:w="7285" w:type="dxa"/>
            <w:shd w:val="clear" w:color="auto" w:fill="D0CECE" w:themeFill="background2" w:themeFillShade="E6"/>
          </w:tcPr>
          <w:p w14:paraId="1E74B165"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Visualización de datos</w:t>
            </w:r>
          </w:p>
        </w:tc>
      </w:tr>
      <w:tr w:rsidR="00EC2EF3" w:rsidRPr="00EC2EF3" w14:paraId="2010037B" w14:textId="77777777" w:rsidTr="00C774F9">
        <w:tc>
          <w:tcPr>
            <w:tcW w:w="2065" w:type="dxa"/>
            <w:shd w:val="clear" w:color="auto" w:fill="F2F2F2" w:themeFill="background1" w:themeFillShade="F2"/>
          </w:tcPr>
          <w:p w14:paraId="370625DC"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01E7435D"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74577825" w14:textId="77777777" w:rsidTr="00C774F9">
        <w:tc>
          <w:tcPr>
            <w:tcW w:w="2065" w:type="dxa"/>
            <w:shd w:val="clear" w:color="auto" w:fill="F2F2F2" w:themeFill="background1" w:themeFillShade="F2"/>
          </w:tcPr>
          <w:p w14:paraId="21623E1C"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50F57A08" w14:textId="77777777" w:rsidR="00EC2EF3" w:rsidRPr="00EC2EF3" w:rsidRDefault="00EC2EF3" w:rsidP="00EC2EF3">
            <w:pPr>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476561F0" w14:textId="77777777" w:rsidTr="00C774F9">
        <w:tc>
          <w:tcPr>
            <w:tcW w:w="2065" w:type="dxa"/>
            <w:shd w:val="clear" w:color="auto" w:fill="F2F2F2" w:themeFill="background1" w:themeFillShade="F2"/>
          </w:tcPr>
          <w:p w14:paraId="5AA90B37"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22202CDA"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Reunión con los interesados</w:t>
            </w:r>
          </w:p>
        </w:tc>
      </w:tr>
      <w:tr w:rsidR="00EC2EF3" w:rsidRPr="00EC2EF3" w14:paraId="75ACC4A0" w14:textId="77777777" w:rsidTr="00C774F9">
        <w:tc>
          <w:tcPr>
            <w:tcW w:w="2065" w:type="dxa"/>
            <w:shd w:val="clear" w:color="auto" w:fill="F2F2F2" w:themeFill="background1" w:themeFillShade="F2"/>
          </w:tcPr>
          <w:p w14:paraId="176B1D9D"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035BD952"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El sistema deberá permitir visualizar las estadísticas que se extraen de las partidas sobre el rendimiento de los jugadores y sus países mediante gráficos</w:t>
            </w:r>
          </w:p>
        </w:tc>
      </w:tr>
      <w:tr w:rsidR="00EC2EF3" w:rsidRPr="00EC2EF3" w14:paraId="4C9D7207" w14:textId="77777777" w:rsidTr="00C774F9">
        <w:tc>
          <w:tcPr>
            <w:tcW w:w="2065" w:type="dxa"/>
            <w:shd w:val="clear" w:color="auto" w:fill="F2F2F2" w:themeFill="background1" w:themeFillShade="F2"/>
          </w:tcPr>
          <w:p w14:paraId="000023EB"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206E902A" w14:textId="77777777" w:rsidR="00EC2EF3" w:rsidRPr="00EC2EF3" w:rsidRDefault="00EC2EF3" w:rsidP="00EC2EF3">
            <w:pPr>
              <w:spacing w:before="0" w:after="0"/>
              <w:ind w:firstLine="0"/>
              <w:jc w:val="left"/>
              <w:rPr>
                <w:rFonts w:eastAsiaTheme="minorHAnsi" w:cstheme="minorBidi"/>
                <w:sz w:val="22"/>
                <w:szCs w:val="22"/>
                <w:lang w:eastAsia="en-US"/>
              </w:rPr>
            </w:pPr>
            <w:r w:rsidRPr="00EC2EF3">
              <w:rPr>
                <w:rFonts w:eastAsiaTheme="minorHAnsi" w:cstheme="minorBidi"/>
                <w:szCs w:val="22"/>
                <w:lang w:eastAsia="en-US"/>
              </w:rPr>
              <w:t>Media</w:t>
            </w:r>
          </w:p>
        </w:tc>
      </w:tr>
      <w:tr w:rsidR="00EC2EF3" w:rsidRPr="00EC2EF3" w14:paraId="43BA50A8" w14:textId="77777777" w:rsidTr="00C774F9">
        <w:tc>
          <w:tcPr>
            <w:tcW w:w="2065" w:type="dxa"/>
            <w:shd w:val="clear" w:color="auto" w:fill="F2F2F2" w:themeFill="background1" w:themeFillShade="F2"/>
          </w:tcPr>
          <w:p w14:paraId="4F2C44D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7059E530" w14:textId="2FF8AE03" w:rsidR="00EC2EF3" w:rsidRPr="00EC2EF3" w:rsidRDefault="00C26800" w:rsidP="00EC2EF3">
            <w:pPr>
              <w:spacing w:before="0" w:after="0"/>
              <w:ind w:firstLine="0"/>
              <w:jc w:val="left"/>
              <w:rPr>
                <w:rFonts w:asciiTheme="minorHAnsi" w:eastAsiaTheme="minorHAnsi" w:hAnsiTheme="minorHAnsi" w:cstheme="minorBidi"/>
                <w:sz w:val="22"/>
                <w:szCs w:val="22"/>
                <w:lang w:eastAsia="en-US"/>
              </w:rPr>
            </w:pPr>
            <w:r>
              <w:rPr>
                <w:rFonts w:eastAsiaTheme="minorHAnsi" w:cs="Arial"/>
                <w:szCs w:val="24"/>
                <w:lang w:eastAsia="en-US"/>
              </w:rPr>
              <w:t>Aprobado</w:t>
            </w:r>
            <w:r w:rsidR="00EC2EF3" w:rsidRPr="00EC2EF3">
              <w:rPr>
                <w:rFonts w:eastAsiaTheme="minorHAnsi" w:cs="Arial"/>
                <w:szCs w:val="24"/>
                <w:lang w:eastAsia="en-US"/>
              </w:rPr>
              <w:t xml:space="preserve"> </w:t>
            </w:r>
          </w:p>
        </w:tc>
      </w:tr>
      <w:tr w:rsidR="00EC2EF3" w:rsidRPr="00EC2EF3" w14:paraId="19C88208" w14:textId="77777777" w:rsidTr="00C774F9">
        <w:tc>
          <w:tcPr>
            <w:tcW w:w="2065" w:type="dxa"/>
            <w:shd w:val="clear" w:color="auto" w:fill="F2F2F2" w:themeFill="background1" w:themeFillShade="F2"/>
          </w:tcPr>
          <w:p w14:paraId="5DB51E5D"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085AADC1"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w:t>
            </w:r>
          </w:p>
        </w:tc>
      </w:tr>
    </w:tbl>
    <w:p w14:paraId="0CAB52F7"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65"/>
        <w:gridCol w:w="6529"/>
      </w:tblGrid>
      <w:tr w:rsidR="00EC2EF3" w:rsidRPr="00EC2EF3" w14:paraId="431A38E9" w14:textId="77777777" w:rsidTr="00C774F9">
        <w:tc>
          <w:tcPr>
            <w:tcW w:w="2065" w:type="dxa"/>
            <w:shd w:val="clear" w:color="auto" w:fill="D0CECE" w:themeFill="background2" w:themeFillShade="E6"/>
          </w:tcPr>
          <w:p w14:paraId="239A8508" w14:textId="77777777" w:rsidR="00EC2EF3" w:rsidRPr="00EC2EF3" w:rsidRDefault="00EC2EF3" w:rsidP="00EC2EF3">
            <w:pPr>
              <w:keepNext/>
              <w:keepLines/>
              <w:spacing w:before="0" w:after="0"/>
              <w:ind w:firstLine="0"/>
              <w:jc w:val="left"/>
              <w:rPr>
                <w:rFonts w:eastAsiaTheme="minorHAnsi" w:cstheme="minorBidi"/>
                <w:b/>
                <w:szCs w:val="24"/>
                <w:lang w:eastAsia="en-US"/>
              </w:rPr>
            </w:pPr>
            <w:r w:rsidRPr="00EC2EF3">
              <w:rPr>
                <w:rFonts w:eastAsiaTheme="minorHAnsi" w:cstheme="minorBidi"/>
                <w:b/>
                <w:szCs w:val="24"/>
                <w:lang w:eastAsia="en-US"/>
              </w:rPr>
              <w:lastRenderedPageBreak/>
              <w:t>OBJETIVO 05</w:t>
            </w:r>
          </w:p>
        </w:tc>
        <w:tc>
          <w:tcPr>
            <w:tcW w:w="7285" w:type="dxa"/>
            <w:shd w:val="clear" w:color="auto" w:fill="D0CECE" w:themeFill="background2" w:themeFillShade="E6"/>
          </w:tcPr>
          <w:p w14:paraId="79EE3954" w14:textId="77777777" w:rsidR="00EC2EF3" w:rsidRPr="00EC2EF3" w:rsidRDefault="00EC2EF3" w:rsidP="00EC2EF3">
            <w:pPr>
              <w:keepNext/>
              <w:keepLines/>
              <w:spacing w:before="0" w:after="0"/>
              <w:ind w:firstLine="0"/>
              <w:jc w:val="left"/>
              <w:rPr>
                <w:rFonts w:eastAsiaTheme="minorHAnsi" w:cstheme="minorBidi"/>
                <w:b/>
                <w:szCs w:val="24"/>
                <w:lang w:val="es-ES" w:eastAsia="en-US"/>
              </w:rPr>
            </w:pPr>
            <w:r w:rsidRPr="00EC2EF3">
              <w:rPr>
                <w:rFonts w:eastAsiaTheme="minorHAnsi" w:cstheme="minorBidi"/>
                <w:b/>
                <w:szCs w:val="24"/>
                <w:lang w:val="es-ES" w:eastAsia="en-US"/>
              </w:rPr>
              <w:t>Visualización de los enfrentamientos por parte de los jugadores</w:t>
            </w:r>
          </w:p>
        </w:tc>
      </w:tr>
      <w:tr w:rsidR="00EC2EF3" w:rsidRPr="00EC2EF3" w14:paraId="7DADD34C" w14:textId="77777777" w:rsidTr="00C774F9">
        <w:tc>
          <w:tcPr>
            <w:tcW w:w="2065" w:type="dxa"/>
            <w:shd w:val="clear" w:color="auto" w:fill="F2F2F2" w:themeFill="background1" w:themeFillShade="F2"/>
          </w:tcPr>
          <w:p w14:paraId="600623F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669F05C9"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60298672" w14:textId="77777777" w:rsidTr="00C774F9">
        <w:tc>
          <w:tcPr>
            <w:tcW w:w="2065" w:type="dxa"/>
            <w:shd w:val="clear" w:color="auto" w:fill="F2F2F2" w:themeFill="background1" w:themeFillShade="F2"/>
          </w:tcPr>
          <w:p w14:paraId="108FFE4D"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7F1B94D4" w14:textId="77777777" w:rsidR="00EC2EF3" w:rsidRPr="00EC2EF3" w:rsidRDefault="00EC2EF3" w:rsidP="00EC2EF3">
            <w:pPr>
              <w:keepNext/>
              <w:keepLines/>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45DDE5F9" w14:textId="77777777" w:rsidTr="00C774F9">
        <w:tc>
          <w:tcPr>
            <w:tcW w:w="2065" w:type="dxa"/>
            <w:shd w:val="clear" w:color="auto" w:fill="F2F2F2" w:themeFill="background1" w:themeFillShade="F2"/>
          </w:tcPr>
          <w:p w14:paraId="34179FF4"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096013A2" w14:textId="77777777" w:rsidR="00EC2EF3" w:rsidRPr="00EC2EF3" w:rsidRDefault="00EC2EF3" w:rsidP="00EC2EF3">
            <w:pPr>
              <w:keepNext/>
              <w:keepLines/>
              <w:spacing w:before="0" w:after="0"/>
              <w:ind w:firstLine="0"/>
              <w:jc w:val="left"/>
              <w:rPr>
                <w:rFonts w:eastAsiaTheme="minorHAnsi" w:cstheme="minorBidi"/>
                <w:szCs w:val="22"/>
                <w:lang w:eastAsia="en-US"/>
              </w:rPr>
            </w:pPr>
            <w:r w:rsidRPr="00EC2EF3">
              <w:rPr>
                <w:rFonts w:eastAsiaTheme="minorHAnsi" w:cstheme="minorBidi"/>
                <w:szCs w:val="22"/>
                <w:lang w:eastAsia="en-US"/>
              </w:rPr>
              <w:t>Manuel Ridao Pineda</w:t>
            </w:r>
          </w:p>
        </w:tc>
      </w:tr>
      <w:tr w:rsidR="00EC2EF3" w:rsidRPr="00EC2EF3" w14:paraId="0043AEE4" w14:textId="77777777" w:rsidTr="00C774F9">
        <w:tc>
          <w:tcPr>
            <w:tcW w:w="2065" w:type="dxa"/>
            <w:shd w:val="clear" w:color="auto" w:fill="F2F2F2" w:themeFill="background1" w:themeFillShade="F2"/>
          </w:tcPr>
          <w:p w14:paraId="6CCC5D2B"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771F210C" w14:textId="77777777" w:rsidR="00EC2EF3" w:rsidRPr="00EC2EF3" w:rsidRDefault="00EC2EF3" w:rsidP="00EC2EF3">
            <w:pPr>
              <w:keepNext/>
              <w:keepLines/>
              <w:spacing w:before="0" w:after="0"/>
              <w:ind w:firstLine="0"/>
              <w:jc w:val="left"/>
              <w:rPr>
                <w:rFonts w:eastAsiaTheme="minorHAnsi" w:cstheme="minorBidi"/>
                <w:szCs w:val="24"/>
                <w:lang w:val="es-ES" w:eastAsia="en-US"/>
              </w:rPr>
            </w:pPr>
            <w:r w:rsidRPr="00EC2EF3">
              <w:rPr>
                <w:rFonts w:eastAsiaTheme="minorHAnsi" w:cs="Arial"/>
                <w:szCs w:val="24"/>
                <w:lang w:val="es-ES" w:eastAsia="en-US"/>
              </w:rPr>
              <w:t>El sistema deberá permitir la visualización (pero no interacción) de los enfrentamientos en curso, en tiempo real, de los países que controle el usuario registrado</w:t>
            </w:r>
          </w:p>
        </w:tc>
      </w:tr>
      <w:tr w:rsidR="00EC2EF3" w:rsidRPr="00EC2EF3" w14:paraId="06CF9B82" w14:textId="77777777" w:rsidTr="00C774F9">
        <w:tc>
          <w:tcPr>
            <w:tcW w:w="2065" w:type="dxa"/>
            <w:shd w:val="clear" w:color="auto" w:fill="F2F2F2" w:themeFill="background1" w:themeFillShade="F2"/>
          </w:tcPr>
          <w:p w14:paraId="3F99191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6F64BDBB" w14:textId="77777777" w:rsidR="00EC2EF3" w:rsidRPr="00EC2EF3" w:rsidRDefault="00EC2EF3" w:rsidP="00EC2EF3">
            <w:pPr>
              <w:keepNext/>
              <w:keepLines/>
              <w:spacing w:before="0" w:after="0"/>
              <w:ind w:firstLine="0"/>
              <w:jc w:val="left"/>
              <w:rPr>
                <w:rFonts w:eastAsiaTheme="minorHAnsi" w:cstheme="minorBidi"/>
                <w:szCs w:val="24"/>
                <w:lang w:eastAsia="en-US"/>
              </w:rPr>
            </w:pPr>
            <w:r w:rsidRPr="00EC2EF3">
              <w:rPr>
                <w:rFonts w:eastAsiaTheme="minorHAnsi" w:cstheme="minorBidi"/>
                <w:szCs w:val="24"/>
                <w:lang w:eastAsia="en-US"/>
              </w:rPr>
              <w:t>Baja</w:t>
            </w:r>
          </w:p>
        </w:tc>
      </w:tr>
      <w:tr w:rsidR="00EC2EF3" w:rsidRPr="00EC2EF3" w14:paraId="4514540D" w14:textId="77777777" w:rsidTr="00C774F9">
        <w:tc>
          <w:tcPr>
            <w:tcW w:w="2065" w:type="dxa"/>
            <w:shd w:val="clear" w:color="auto" w:fill="F2F2F2" w:themeFill="background1" w:themeFillShade="F2"/>
          </w:tcPr>
          <w:p w14:paraId="658D8558"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014166E0" w14:textId="7D1D94F7" w:rsidR="00EC2EF3" w:rsidRPr="00EC2EF3" w:rsidRDefault="00C26800" w:rsidP="00EC2EF3">
            <w:pPr>
              <w:keepNext/>
              <w:keepLines/>
              <w:spacing w:before="0" w:after="0"/>
              <w:ind w:firstLine="0"/>
              <w:jc w:val="left"/>
              <w:rPr>
                <w:rFonts w:eastAsiaTheme="minorHAnsi" w:cstheme="minorBidi"/>
                <w:szCs w:val="24"/>
                <w:lang w:eastAsia="en-US"/>
              </w:rPr>
            </w:pPr>
            <w:r>
              <w:rPr>
                <w:rFonts w:eastAsiaTheme="minorHAnsi" w:cs="Arial"/>
                <w:szCs w:val="24"/>
                <w:lang w:eastAsia="en-US"/>
              </w:rPr>
              <w:t>Aprobado</w:t>
            </w:r>
            <w:r w:rsidR="00EC2EF3" w:rsidRPr="00EC2EF3">
              <w:rPr>
                <w:rFonts w:eastAsiaTheme="minorHAnsi" w:cs="Arial"/>
                <w:szCs w:val="24"/>
                <w:lang w:eastAsia="en-US"/>
              </w:rPr>
              <w:t xml:space="preserve"> </w:t>
            </w:r>
          </w:p>
        </w:tc>
      </w:tr>
      <w:tr w:rsidR="00EC2EF3" w:rsidRPr="00EC2EF3" w14:paraId="4877F951" w14:textId="77777777" w:rsidTr="00C774F9">
        <w:tc>
          <w:tcPr>
            <w:tcW w:w="2065" w:type="dxa"/>
            <w:shd w:val="clear" w:color="auto" w:fill="F2F2F2" w:themeFill="background1" w:themeFillShade="F2"/>
          </w:tcPr>
          <w:p w14:paraId="37E944CD"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0B0135C2" w14:textId="77777777" w:rsidR="00EC2EF3" w:rsidRPr="00EC2EF3" w:rsidRDefault="00EC2EF3" w:rsidP="00EC2EF3">
            <w:pPr>
              <w:keepNext/>
              <w:keepLines/>
              <w:spacing w:before="0" w:after="0"/>
              <w:ind w:firstLine="0"/>
              <w:jc w:val="left"/>
              <w:rPr>
                <w:rFonts w:eastAsiaTheme="minorHAnsi" w:cstheme="minorBidi"/>
                <w:szCs w:val="24"/>
                <w:lang w:val="es-ES" w:eastAsia="en-US"/>
              </w:rPr>
            </w:pPr>
            <w:r w:rsidRPr="00EC2EF3">
              <w:rPr>
                <w:rFonts w:eastAsiaTheme="minorHAnsi" w:cstheme="minorBidi"/>
                <w:szCs w:val="24"/>
                <w:lang w:val="es-ES" w:eastAsia="en-US"/>
              </w:rPr>
              <w:t>No es un requisito del cliente, sino una aportación propia del desarrollador</w:t>
            </w:r>
          </w:p>
        </w:tc>
      </w:tr>
    </w:tbl>
    <w:p w14:paraId="3DA467D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68"/>
        <w:gridCol w:w="6526"/>
      </w:tblGrid>
      <w:tr w:rsidR="00EC2EF3" w:rsidRPr="00EC2EF3" w14:paraId="17450ABF" w14:textId="77777777" w:rsidTr="00C774F9">
        <w:tc>
          <w:tcPr>
            <w:tcW w:w="2065" w:type="dxa"/>
            <w:shd w:val="clear" w:color="auto" w:fill="D0CECE" w:themeFill="background2" w:themeFillShade="E6"/>
          </w:tcPr>
          <w:p w14:paraId="6730DE59" w14:textId="77777777" w:rsidR="00EC2EF3" w:rsidRPr="00EC2EF3" w:rsidRDefault="00EC2EF3" w:rsidP="00EC2EF3">
            <w:pPr>
              <w:keepNext/>
              <w:keepLines/>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6</w:t>
            </w:r>
          </w:p>
        </w:tc>
        <w:tc>
          <w:tcPr>
            <w:tcW w:w="7285" w:type="dxa"/>
            <w:shd w:val="clear" w:color="auto" w:fill="D0CECE" w:themeFill="background2" w:themeFillShade="E6"/>
          </w:tcPr>
          <w:p w14:paraId="58CEF976" w14:textId="77777777" w:rsidR="00EC2EF3" w:rsidRPr="00EC2EF3" w:rsidRDefault="00EC2EF3" w:rsidP="00EC2EF3">
            <w:pPr>
              <w:keepNext/>
              <w:keepLines/>
              <w:spacing w:before="0" w:after="0"/>
              <w:ind w:firstLine="0"/>
              <w:jc w:val="left"/>
              <w:rPr>
                <w:rFonts w:eastAsiaTheme="minorHAnsi" w:cstheme="minorBidi"/>
                <w:b/>
                <w:szCs w:val="24"/>
                <w:lang w:eastAsia="en-US"/>
              </w:rPr>
            </w:pPr>
            <w:r w:rsidRPr="00EC2EF3">
              <w:rPr>
                <w:rFonts w:eastAsiaTheme="minorHAnsi" w:cstheme="minorBidi"/>
                <w:b/>
                <w:szCs w:val="24"/>
                <w:lang w:eastAsia="en-US"/>
              </w:rPr>
              <w:t>Creación de escenarios</w:t>
            </w:r>
          </w:p>
        </w:tc>
      </w:tr>
      <w:tr w:rsidR="00EC2EF3" w:rsidRPr="00EC2EF3" w14:paraId="06C91B6C" w14:textId="77777777" w:rsidTr="00C774F9">
        <w:tc>
          <w:tcPr>
            <w:tcW w:w="2065" w:type="dxa"/>
            <w:shd w:val="clear" w:color="auto" w:fill="F2F2F2" w:themeFill="background1" w:themeFillShade="F2"/>
          </w:tcPr>
          <w:p w14:paraId="4EBA03EC"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513559F6"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32D679CC" w14:textId="77777777" w:rsidTr="00C774F9">
        <w:tc>
          <w:tcPr>
            <w:tcW w:w="2065" w:type="dxa"/>
            <w:shd w:val="clear" w:color="auto" w:fill="F2F2F2" w:themeFill="background1" w:themeFillShade="F2"/>
          </w:tcPr>
          <w:p w14:paraId="6C2DA4AC"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2E133B4B" w14:textId="77777777" w:rsidR="00EC2EF3" w:rsidRPr="00EC2EF3" w:rsidRDefault="00EC2EF3" w:rsidP="00EC2EF3">
            <w:pPr>
              <w:keepNext/>
              <w:keepLines/>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5C5DA8C6" w14:textId="77777777" w:rsidTr="00C774F9">
        <w:tc>
          <w:tcPr>
            <w:tcW w:w="2065" w:type="dxa"/>
            <w:shd w:val="clear" w:color="auto" w:fill="F2F2F2" w:themeFill="background1" w:themeFillShade="F2"/>
          </w:tcPr>
          <w:p w14:paraId="690B60DF"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74903C13"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Manuel Ridao Pineda</w:t>
            </w:r>
          </w:p>
        </w:tc>
      </w:tr>
      <w:tr w:rsidR="00EC2EF3" w:rsidRPr="00EC2EF3" w14:paraId="47DAE710" w14:textId="77777777" w:rsidTr="00C774F9">
        <w:tc>
          <w:tcPr>
            <w:tcW w:w="2065" w:type="dxa"/>
            <w:shd w:val="clear" w:color="auto" w:fill="F2F2F2" w:themeFill="background1" w:themeFillShade="F2"/>
          </w:tcPr>
          <w:p w14:paraId="1020A826"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4FDF62B7"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 xml:space="preserve">El sistema deberá permitir la creación de distintos escenarios, que sigan las mismas reglas que el escenario original. Esta incorporación de los escenarios nuevos con las reglas establecidas debe ser completamente transparentes para los jugadores. Así, se le aporta más diversidad temática al mismo juego </w:t>
            </w:r>
          </w:p>
        </w:tc>
      </w:tr>
      <w:tr w:rsidR="00EC2EF3" w:rsidRPr="00EC2EF3" w14:paraId="211DDF74" w14:textId="77777777" w:rsidTr="00C774F9">
        <w:tc>
          <w:tcPr>
            <w:tcW w:w="2065" w:type="dxa"/>
            <w:shd w:val="clear" w:color="auto" w:fill="F2F2F2" w:themeFill="background1" w:themeFillShade="F2"/>
          </w:tcPr>
          <w:p w14:paraId="33DF2FD3"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143A716B"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Baja </w:t>
            </w:r>
          </w:p>
        </w:tc>
      </w:tr>
      <w:tr w:rsidR="00EC2EF3" w:rsidRPr="00EC2EF3" w14:paraId="2E5B1E28" w14:textId="77777777" w:rsidTr="00C774F9">
        <w:tc>
          <w:tcPr>
            <w:tcW w:w="2065" w:type="dxa"/>
            <w:shd w:val="clear" w:color="auto" w:fill="F2F2F2" w:themeFill="background1" w:themeFillShade="F2"/>
          </w:tcPr>
          <w:p w14:paraId="121226DB"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5D695E7F" w14:textId="676D6C04" w:rsidR="00EC2EF3" w:rsidRPr="00EC2EF3" w:rsidRDefault="00C26800" w:rsidP="00EC2EF3">
            <w:pPr>
              <w:keepNext/>
              <w:keepLines/>
              <w:spacing w:before="0" w:after="0"/>
              <w:ind w:firstLine="0"/>
              <w:jc w:val="left"/>
              <w:rPr>
                <w:rFonts w:asciiTheme="minorHAnsi" w:eastAsiaTheme="minorHAnsi" w:hAnsiTheme="minorHAnsi" w:cstheme="minorBidi"/>
                <w:sz w:val="22"/>
                <w:szCs w:val="22"/>
                <w:lang w:eastAsia="en-US"/>
              </w:rPr>
            </w:pPr>
            <w:r>
              <w:rPr>
                <w:rFonts w:eastAsiaTheme="minorHAnsi" w:cs="Arial"/>
                <w:szCs w:val="24"/>
                <w:lang w:eastAsia="en-US"/>
              </w:rPr>
              <w:t>Aprobado</w:t>
            </w:r>
            <w:r w:rsidR="00EC2EF3" w:rsidRPr="00EC2EF3">
              <w:rPr>
                <w:rFonts w:eastAsiaTheme="minorHAnsi" w:cs="Arial"/>
                <w:szCs w:val="24"/>
                <w:lang w:eastAsia="en-US"/>
              </w:rPr>
              <w:t xml:space="preserve"> </w:t>
            </w:r>
          </w:p>
        </w:tc>
      </w:tr>
      <w:tr w:rsidR="00EC2EF3" w:rsidRPr="00EC2EF3" w14:paraId="777A6F93" w14:textId="77777777" w:rsidTr="00C774F9">
        <w:tc>
          <w:tcPr>
            <w:tcW w:w="2065" w:type="dxa"/>
            <w:shd w:val="clear" w:color="auto" w:fill="F2F2F2" w:themeFill="background1" w:themeFillShade="F2"/>
          </w:tcPr>
          <w:p w14:paraId="78A0AD35"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4721D1CD"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theme="minorBidi"/>
                <w:szCs w:val="24"/>
                <w:lang w:val="es-ES" w:eastAsia="en-US"/>
              </w:rPr>
              <w:t>No es un requisito del cliente, sino una aportación propia del desarrollador</w:t>
            </w:r>
          </w:p>
        </w:tc>
      </w:tr>
    </w:tbl>
    <w:p w14:paraId="2F174CE5"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p>
    <w:p w14:paraId="2BEDB5A6" w14:textId="77777777" w:rsidR="00EC2EF3" w:rsidRPr="00EC2EF3" w:rsidRDefault="00EC2EF3" w:rsidP="00C774F9">
      <w:pPr>
        <w:pStyle w:val="Heading2"/>
        <w:rPr>
          <w:rFonts w:eastAsiaTheme="majorEastAsia"/>
          <w:lang w:eastAsia="en-US"/>
        </w:rPr>
      </w:pPr>
      <w:bookmarkStart w:id="9" w:name="_Toc523422115"/>
      <w:bookmarkStart w:id="10" w:name="_Toc523422206"/>
      <w:bookmarkEnd w:id="6"/>
      <w:bookmarkEnd w:id="8"/>
      <w:r w:rsidRPr="00EC2EF3">
        <w:rPr>
          <w:rFonts w:eastAsiaTheme="majorEastAsia"/>
          <w:lang w:eastAsia="en-US"/>
        </w:rPr>
        <w:t>ORGANIZACIÓN DEL PROYECTO</w:t>
      </w:r>
      <w:bookmarkEnd w:id="9"/>
      <w:bookmarkEnd w:id="10"/>
    </w:p>
    <w:p w14:paraId="541CE858" w14:textId="77777777" w:rsidR="00A038F8" w:rsidRPr="00A038F8" w:rsidRDefault="00A038F8"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169EC386" w14:textId="002C41B2" w:rsidR="00EC2EF3" w:rsidRPr="00EC2EF3" w:rsidRDefault="00C774F9" w:rsidP="009A2DA9">
      <w:pPr>
        <w:pStyle w:val="Heading3"/>
      </w:pPr>
      <w:bookmarkStart w:id="11" w:name="_Toc523422116"/>
      <w:bookmarkStart w:id="12" w:name="_Toc523422207"/>
      <w:r w:rsidRPr="00EC2EF3">
        <w:t>RESPONSABLES DEL PROYECTO</w:t>
      </w:r>
      <w:bookmarkEnd w:id="11"/>
      <w:bookmarkEnd w:id="12"/>
    </w:p>
    <w:tbl>
      <w:tblPr>
        <w:tblStyle w:val="TableGrid2"/>
        <w:tblW w:w="0" w:type="auto"/>
        <w:tblLook w:val="04A0" w:firstRow="1" w:lastRow="0" w:firstColumn="1" w:lastColumn="0" w:noHBand="0" w:noVBand="1"/>
      </w:tblPr>
      <w:tblGrid>
        <w:gridCol w:w="2990"/>
        <w:gridCol w:w="5504"/>
      </w:tblGrid>
      <w:tr w:rsidR="00EC2EF3" w:rsidRPr="00EC2EF3" w14:paraId="596A751E" w14:textId="77777777" w:rsidTr="00C774F9">
        <w:tc>
          <w:tcPr>
            <w:tcW w:w="3235" w:type="dxa"/>
            <w:shd w:val="clear" w:color="auto" w:fill="D0CECE" w:themeFill="background2" w:themeFillShade="E6"/>
          </w:tcPr>
          <w:p w14:paraId="63BFAFB6" w14:textId="77777777" w:rsidR="00EC2EF3" w:rsidRPr="00EC2EF3" w:rsidRDefault="00EC2EF3" w:rsidP="00EC2EF3">
            <w:pPr>
              <w:spacing w:before="0" w:after="0"/>
              <w:ind w:firstLine="0"/>
              <w:jc w:val="center"/>
              <w:rPr>
                <w:rFonts w:eastAsiaTheme="minorHAnsi" w:cs="Arial"/>
                <w:b/>
                <w:szCs w:val="24"/>
                <w:lang w:eastAsia="en-US"/>
              </w:rPr>
            </w:pPr>
            <w:r w:rsidRPr="00EC2EF3">
              <w:rPr>
                <w:rFonts w:eastAsiaTheme="minorHAnsi" w:cs="Arial"/>
                <w:b/>
                <w:szCs w:val="24"/>
                <w:lang w:eastAsia="en-US"/>
              </w:rPr>
              <w:t>Área</w:t>
            </w:r>
          </w:p>
        </w:tc>
        <w:tc>
          <w:tcPr>
            <w:tcW w:w="6115" w:type="dxa"/>
            <w:shd w:val="clear" w:color="auto" w:fill="D0CECE" w:themeFill="background2" w:themeFillShade="E6"/>
          </w:tcPr>
          <w:p w14:paraId="4BC4D69F" w14:textId="77777777" w:rsidR="00EC2EF3" w:rsidRPr="00EC2EF3" w:rsidRDefault="00EC2EF3" w:rsidP="00EC2EF3">
            <w:pPr>
              <w:spacing w:before="0" w:after="0"/>
              <w:ind w:firstLine="0"/>
              <w:jc w:val="center"/>
              <w:rPr>
                <w:rFonts w:eastAsiaTheme="minorHAnsi" w:cs="Arial"/>
                <w:b/>
                <w:szCs w:val="24"/>
                <w:lang w:eastAsia="en-US"/>
              </w:rPr>
            </w:pPr>
            <w:r w:rsidRPr="00EC2EF3">
              <w:rPr>
                <w:rFonts w:eastAsiaTheme="minorHAnsi" w:cs="Arial"/>
                <w:b/>
                <w:szCs w:val="24"/>
                <w:lang w:eastAsia="en-US"/>
              </w:rPr>
              <w:t>Responsable</w:t>
            </w:r>
          </w:p>
        </w:tc>
      </w:tr>
      <w:tr w:rsidR="00EC2EF3" w:rsidRPr="00EC2EF3" w14:paraId="441B6F5C" w14:textId="77777777" w:rsidTr="00C774F9">
        <w:tc>
          <w:tcPr>
            <w:tcW w:w="3235" w:type="dxa"/>
            <w:shd w:val="clear" w:color="auto" w:fill="F2F2F2" w:themeFill="background1" w:themeFillShade="F2"/>
          </w:tcPr>
          <w:p w14:paraId="641BD431"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Cliente y profesor supervisor</w:t>
            </w:r>
          </w:p>
        </w:tc>
        <w:tc>
          <w:tcPr>
            <w:tcW w:w="6115" w:type="dxa"/>
          </w:tcPr>
          <w:p w14:paraId="1AA842E8"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Ángel F. Tenorio Villalón</w:t>
            </w:r>
          </w:p>
        </w:tc>
      </w:tr>
      <w:tr w:rsidR="00EC2EF3" w:rsidRPr="00EC2EF3" w14:paraId="0CF1FDFB" w14:textId="77777777" w:rsidTr="00C774F9">
        <w:tc>
          <w:tcPr>
            <w:tcW w:w="3235" w:type="dxa"/>
            <w:shd w:val="clear" w:color="auto" w:fill="F2F2F2" w:themeFill="background1" w:themeFillShade="F2"/>
          </w:tcPr>
          <w:p w14:paraId="6B8BF549"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Analista</w:t>
            </w:r>
          </w:p>
        </w:tc>
        <w:tc>
          <w:tcPr>
            <w:tcW w:w="6115" w:type="dxa"/>
          </w:tcPr>
          <w:p w14:paraId="734DDBB1"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r w:rsidR="00EC2EF3" w:rsidRPr="00EC2EF3" w14:paraId="5FB37957" w14:textId="77777777" w:rsidTr="00C774F9">
        <w:tc>
          <w:tcPr>
            <w:tcW w:w="3235" w:type="dxa"/>
            <w:shd w:val="clear" w:color="auto" w:fill="F2F2F2" w:themeFill="background1" w:themeFillShade="F2"/>
          </w:tcPr>
          <w:p w14:paraId="3AA93038"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Diseñador</w:t>
            </w:r>
          </w:p>
        </w:tc>
        <w:tc>
          <w:tcPr>
            <w:tcW w:w="6115" w:type="dxa"/>
          </w:tcPr>
          <w:p w14:paraId="07ABAA5D"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r w:rsidR="00EC2EF3" w:rsidRPr="00EC2EF3" w14:paraId="69E78440" w14:textId="77777777" w:rsidTr="00C774F9">
        <w:tc>
          <w:tcPr>
            <w:tcW w:w="3235" w:type="dxa"/>
            <w:shd w:val="clear" w:color="auto" w:fill="F2F2F2" w:themeFill="background1" w:themeFillShade="F2"/>
          </w:tcPr>
          <w:p w14:paraId="0342EA5B"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 xml:space="preserve">Programador </w:t>
            </w:r>
            <w:r w:rsidRPr="00EC2EF3">
              <w:rPr>
                <w:rFonts w:eastAsiaTheme="minorHAnsi" w:cstheme="minorBidi"/>
                <w:i/>
                <w:szCs w:val="24"/>
                <w:lang w:eastAsia="en-US"/>
              </w:rPr>
              <w:t>back end</w:t>
            </w:r>
          </w:p>
        </w:tc>
        <w:tc>
          <w:tcPr>
            <w:tcW w:w="6115" w:type="dxa"/>
          </w:tcPr>
          <w:p w14:paraId="3925602E"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r w:rsidR="00EC2EF3" w:rsidRPr="00EC2EF3" w14:paraId="5E9781B1" w14:textId="77777777" w:rsidTr="00C774F9">
        <w:tc>
          <w:tcPr>
            <w:tcW w:w="3235" w:type="dxa"/>
            <w:shd w:val="clear" w:color="auto" w:fill="F2F2F2" w:themeFill="background1" w:themeFillShade="F2"/>
          </w:tcPr>
          <w:p w14:paraId="71C97D4A"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 xml:space="preserve">Programador </w:t>
            </w:r>
            <w:r w:rsidRPr="00EC2EF3">
              <w:rPr>
                <w:rFonts w:eastAsiaTheme="minorHAnsi" w:cstheme="minorBidi"/>
                <w:i/>
                <w:szCs w:val="24"/>
                <w:lang w:eastAsia="en-US"/>
              </w:rPr>
              <w:t>front end</w:t>
            </w:r>
          </w:p>
        </w:tc>
        <w:tc>
          <w:tcPr>
            <w:tcW w:w="6115" w:type="dxa"/>
          </w:tcPr>
          <w:p w14:paraId="59D86B41"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r w:rsidR="00EC2EF3" w:rsidRPr="00EC2EF3" w14:paraId="04002A5C" w14:textId="77777777" w:rsidTr="00C774F9">
        <w:tc>
          <w:tcPr>
            <w:tcW w:w="3235" w:type="dxa"/>
            <w:shd w:val="clear" w:color="auto" w:fill="F2F2F2" w:themeFill="background1" w:themeFillShade="F2"/>
          </w:tcPr>
          <w:p w14:paraId="75573E69"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QA</w:t>
            </w:r>
          </w:p>
        </w:tc>
        <w:tc>
          <w:tcPr>
            <w:tcW w:w="6115" w:type="dxa"/>
          </w:tcPr>
          <w:p w14:paraId="2F023D8E"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bl>
    <w:p w14:paraId="1494C0F3" w14:textId="3CE102C3" w:rsidR="00EC2EF3" w:rsidRPr="00EC2EF3" w:rsidRDefault="00C774F9" w:rsidP="009A2DA9">
      <w:pPr>
        <w:pStyle w:val="Heading3"/>
      </w:pPr>
      <w:bookmarkStart w:id="13" w:name="_Toc523422117"/>
      <w:bookmarkStart w:id="14" w:name="_Toc523422208"/>
      <w:r w:rsidRPr="00EC2EF3">
        <w:t>INTERESADOS DEL PROYECTO</w:t>
      </w:r>
      <w:bookmarkEnd w:id="13"/>
      <w:bookmarkEnd w:id="14"/>
    </w:p>
    <w:p w14:paraId="29BADAC2" w14:textId="77777777" w:rsidR="00EC2EF3" w:rsidRPr="00EC2EF3" w:rsidRDefault="00EC2EF3" w:rsidP="00EC2EF3">
      <w:pPr>
        <w:spacing w:before="0" w:after="0"/>
        <w:ind w:firstLine="0"/>
        <w:rPr>
          <w:rFonts w:eastAsiaTheme="minorHAnsi" w:cstheme="minorBidi"/>
          <w:szCs w:val="24"/>
          <w:lang w:val="es-ES_tradnl" w:eastAsia="en-US"/>
        </w:rPr>
      </w:pPr>
      <w:r w:rsidRPr="00EC2EF3">
        <w:rPr>
          <w:rFonts w:eastAsiaTheme="minorHAnsi" w:cstheme="minorBidi"/>
          <w:szCs w:val="24"/>
          <w:lang w:val="es-ES_tradnl" w:eastAsia="en-US"/>
        </w:rPr>
        <w:t>Como principales interesados, se han identificado los siguientes:</w:t>
      </w:r>
    </w:p>
    <w:p w14:paraId="00670BF6" w14:textId="77777777" w:rsidR="00EC2EF3" w:rsidRPr="00EC2EF3" w:rsidRDefault="00EC2EF3" w:rsidP="00EC2EF3">
      <w:pPr>
        <w:spacing w:before="0" w:after="0"/>
        <w:ind w:firstLine="0"/>
        <w:rPr>
          <w:rFonts w:eastAsiaTheme="minorHAnsi" w:cstheme="minorBidi"/>
          <w:szCs w:val="24"/>
          <w:lang w:val="es-ES_tradnl" w:eastAsia="en-US"/>
        </w:rPr>
      </w:pPr>
    </w:p>
    <w:p w14:paraId="0C429AC9" w14:textId="77777777" w:rsidR="00EC2EF3" w:rsidRPr="00EC2EF3" w:rsidRDefault="00EC2EF3" w:rsidP="00503B17">
      <w:pPr>
        <w:numPr>
          <w:ilvl w:val="0"/>
          <w:numId w:val="12"/>
        </w:numPr>
        <w:spacing w:before="0" w:after="0"/>
        <w:contextualSpacing/>
        <w:jc w:val="left"/>
        <w:rPr>
          <w:rFonts w:eastAsiaTheme="minorHAnsi" w:cstheme="minorBidi"/>
          <w:szCs w:val="24"/>
          <w:lang w:val="es-ES_tradnl" w:eastAsia="en-US"/>
        </w:rPr>
      </w:pPr>
      <w:r w:rsidRPr="00EC2EF3">
        <w:rPr>
          <w:rFonts w:eastAsiaTheme="minorHAnsi" w:cstheme="minorBidi"/>
          <w:b/>
          <w:szCs w:val="24"/>
          <w:lang w:val="es-ES_tradnl" w:eastAsia="en-US"/>
        </w:rPr>
        <w:t>El alumno, Manuel Ridao Pineda:</w:t>
      </w:r>
      <w:r w:rsidRPr="00EC2EF3">
        <w:rPr>
          <w:rFonts w:eastAsiaTheme="minorHAnsi" w:cstheme="minorBidi"/>
          <w:szCs w:val="24"/>
          <w:lang w:val="es-ES_tradnl" w:eastAsia="en-US"/>
        </w:rPr>
        <w:t xml:space="preserve"> Completar con éxito este proyecto es imprescindible para obtener el título de Grado, por lo tanto, se trata del principal beneficiario.</w:t>
      </w:r>
    </w:p>
    <w:p w14:paraId="7238D042" w14:textId="77777777" w:rsidR="00EC2EF3" w:rsidRPr="00EC2EF3" w:rsidRDefault="00EC2EF3" w:rsidP="00EC2EF3">
      <w:pPr>
        <w:spacing w:before="0" w:after="0"/>
        <w:ind w:firstLine="0"/>
        <w:rPr>
          <w:rFonts w:eastAsiaTheme="minorHAnsi" w:cstheme="minorBidi"/>
          <w:szCs w:val="24"/>
          <w:lang w:val="es-ES_tradnl" w:eastAsia="en-US"/>
        </w:rPr>
      </w:pPr>
    </w:p>
    <w:p w14:paraId="089A67E3" w14:textId="77777777" w:rsidR="00EC2EF3" w:rsidRPr="00EC2EF3" w:rsidRDefault="00EC2EF3" w:rsidP="00503B17">
      <w:pPr>
        <w:numPr>
          <w:ilvl w:val="0"/>
          <w:numId w:val="12"/>
        </w:numPr>
        <w:spacing w:before="0" w:after="0"/>
        <w:contextualSpacing/>
        <w:jc w:val="left"/>
        <w:rPr>
          <w:rFonts w:eastAsiaTheme="minorHAnsi" w:cstheme="minorBidi"/>
          <w:szCs w:val="24"/>
          <w:lang w:val="es-ES_tradnl" w:eastAsia="en-US"/>
        </w:rPr>
      </w:pPr>
      <w:r w:rsidRPr="00EC2EF3">
        <w:rPr>
          <w:rFonts w:eastAsiaTheme="minorHAnsi" w:cstheme="minorBidi"/>
          <w:b/>
          <w:szCs w:val="24"/>
          <w:lang w:val="es-ES_tradnl" w:eastAsia="en-US"/>
        </w:rPr>
        <w:lastRenderedPageBreak/>
        <w:t>El profesor supervisor, Ángel F. Tenorio Villalón:</w:t>
      </w:r>
      <w:r w:rsidRPr="00EC2EF3">
        <w:rPr>
          <w:rFonts w:eastAsiaTheme="minorHAnsi" w:cstheme="minorBidi"/>
          <w:szCs w:val="24"/>
          <w:lang w:val="es-ES_tradnl" w:eastAsia="en-US"/>
        </w:rPr>
        <w:t xml:space="preserve"> Se trata del principal usuario de la aplicación una vez esta esté finalizada. También recibirá el código fuente y la documentación por si en el futuro es necesario su ampliación.</w:t>
      </w:r>
    </w:p>
    <w:p w14:paraId="269013A8" w14:textId="77777777" w:rsidR="00EC2EF3" w:rsidRPr="00EC2EF3" w:rsidRDefault="00EC2EF3" w:rsidP="00EC2EF3">
      <w:pPr>
        <w:spacing w:before="0" w:after="0"/>
        <w:ind w:firstLine="0"/>
        <w:rPr>
          <w:rFonts w:eastAsiaTheme="minorHAnsi" w:cstheme="minorBidi"/>
          <w:szCs w:val="24"/>
          <w:lang w:val="es-ES_tradnl" w:eastAsia="en-US"/>
        </w:rPr>
      </w:pPr>
    </w:p>
    <w:p w14:paraId="004EE39C" w14:textId="77777777" w:rsidR="00EC2EF3" w:rsidRPr="00EC2EF3" w:rsidRDefault="00EC2EF3" w:rsidP="00503B17">
      <w:pPr>
        <w:numPr>
          <w:ilvl w:val="0"/>
          <w:numId w:val="12"/>
        </w:numPr>
        <w:spacing w:before="0" w:after="0"/>
        <w:contextualSpacing/>
        <w:jc w:val="left"/>
        <w:rPr>
          <w:rFonts w:eastAsiaTheme="minorHAnsi" w:cstheme="minorBidi"/>
          <w:szCs w:val="24"/>
          <w:lang w:val="es-ES_tradnl" w:eastAsia="en-US"/>
        </w:rPr>
      </w:pPr>
      <w:r w:rsidRPr="00EC2EF3">
        <w:rPr>
          <w:rFonts w:eastAsiaTheme="minorHAnsi" w:cstheme="minorBidi"/>
          <w:b/>
          <w:szCs w:val="24"/>
          <w:lang w:val="es-ES_tradnl" w:eastAsia="en-US"/>
        </w:rPr>
        <w:t>El grupo de juego al que está destinado la aplicación:</w:t>
      </w:r>
      <w:r w:rsidRPr="00EC2EF3">
        <w:rPr>
          <w:rFonts w:eastAsiaTheme="minorHAnsi" w:cstheme="minorBidi"/>
          <w:szCs w:val="24"/>
          <w:lang w:val="es-ES_tradnl" w:eastAsia="en-US"/>
        </w:rPr>
        <w:t xml:space="preserve"> Disfrutarán de la aplicación en sus sesiones de juego.</w:t>
      </w:r>
    </w:p>
    <w:p w14:paraId="6D7E8766" w14:textId="77777777" w:rsidR="00EC2EF3" w:rsidRPr="00EC2EF3" w:rsidRDefault="00EC2EF3" w:rsidP="00EC2EF3">
      <w:pPr>
        <w:spacing w:before="0" w:after="0"/>
        <w:ind w:firstLine="0"/>
        <w:rPr>
          <w:rFonts w:eastAsiaTheme="minorHAnsi" w:cstheme="minorBidi"/>
          <w:szCs w:val="24"/>
          <w:lang w:val="es-ES_tradnl" w:eastAsia="en-US"/>
        </w:rPr>
      </w:pPr>
    </w:p>
    <w:p w14:paraId="2A1D48F2" w14:textId="77777777" w:rsidR="00EC2EF3" w:rsidRPr="00EC2EF3" w:rsidRDefault="00EC2EF3" w:rsidP="00503B17">
      <w:pPr>
        <w:numPr>
          <w:ilvl w:val="0"/>
          <w:numId w:val="12"/>
        </w:numPr>
        <w:spacing w:before="0"/>
        <w:contextualSpacing/>
        <w:jc w:val="left"/>
        <w:rPr>
          <w:rFonts w:eastAsiaTheme="minorHAnsi" w:cstheme="minorBidi"/>
          <w:szCs w:val="24"/>
          <w:lang w:val="es-ES_tradnl" w:eastAsia="en-US"/>
        </w:rPr>
      </w:pPr>
      <w:r w:rsidRPr="00EC2EF3">
        <w:rPr>
          <w:rFonts w:eastAsiaTheme="minorHAnsi" w:cstheme="minorBidi"/>
          <w:b/>
          <w:szCs w:val="24"/>
          <w:lang w:val="es-ES_tradnl" w:eastAsia="en-US"/>
        </w:rPr>
        <w:t xml:space="preserve">La Escuela Politécnica Superior de la Universidad Pablo de Olavide y la comunidad educativa: </w:t>
      </w:r>
      <w:r w:rsidRPr="00EC2EF3">
        <w:rPr>
          <w:rFonts w:eastAsiaTheme="minorHAnsi" w:cstheme="minorBidi"/>
          <w:szCs w:val="24"/>
          <w:lang w:val="es-ES_tradnl" w:eastAsia="en-US"/>
        </w:rPr>
        <w:t>Recibirán otro Trabajo de Fin de grado para seguir mejorando la oferta educativa.</w:t>
      </w:r>
    </w:p>
    <w:p w14:paraId="64261BE5" w14:textId="29EFFE00" w:rsidR="00C774F9" w:rsidRPr="00C774F9" w:rsidRDefault="00C774F9" w:rsidP="00C774F9">
      <w:pPr>
        <w:pStyle w:val="Heading2"/>
        <w:rPr>
          <w:rFonts w:eastAsiaTheme="majorEastAsia"/>
          <w:lang w:val="es-ES_tradnl" w:eastAsia="en-US"/>
        </w:rPr>
      </w:pPr>
      <w:bookmarkStart w:id="15" w:name="_Toc523422118"/>
      <w:bookmarkStart w:id="16" w:name="_Toc523422209"/>
      <w:bookmarkEnd w:id="7"/>
      <w:r w:rsidRPr="00C774F9">
        <w:rPr>
          <w:rFonts w:eastAsiaTheme="majorEastAsia"/>
          <w:lang w:val="es-ES_tradnl" w:eastAsia="en-US"/>
        </w:rPr>
        <w:t>METODOLOGÍAS DE DESARROLLO</w:t>
      </w:r>
      <w:bookmarkEnd w:id="15"/>
      <w:bookmarkEnd w:id="16"/>
    </w:p>
    <w:p w14:paraId="62C8EFE5" w14:textId="77777777" w:rsidR="00A038F8" w:rsidRPr="00A038F8" w:rsidRDefault="00A038F8"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bookmarkStart w:id="17" w:name="_Toc523422119"/>
      <w:bookmarkStart w:id="18" w:name="_Toc523422210"/>
    </w:p>
    <w:p w14:paraId="2509008D" w14:textId="6E187E81" w:rsidR="00C774F9" w:rsidRPr="00C774F9" w:rsidRDefault="00C774F9" w:rsidP="009A2DA9">
      <w:pPr>
        <w:pStyle w:val="Heading3"/>
      </w:pPr>
      <w:r w:rsidRPr="00C774F9">
        <w:t>METODOLOGÍA DE DESARROLLO DE APLICACIONES</w:t>
      </w:r>
      <w:bookmarkEnd w:id="17"/>
      <w:bookmarkEnd w:id="18"/>
    </w:p>
    <w:p w14:paraId="385EC1A5" w14:textId="77777777" w:rsidR="00C774F9" w:rsidRPr="00C774F9" w:rsidRDefault="00C774F9" w:rsidP="00C774F9">
      <w:pPr>
        <w:spacing w:before="0"/>
        <w:rPr>
          <w:rFonts w:eastAsiaTheme="minorHAnsi" w:cstheme="minorBidi"/>
          <w:szCs w:val="24"/>
          <w:lang w:val="es-ES_tradnl" w:eastAsia="en-US"/>
        </w:rPr>
      </w:pPr>
      <w:r w:rsidRPr="00C774F9">
        <w:rPr>
          <w:rFonts w:eastAsiaTheme="minorHAnsi" w:cstheme="minorBidi"/>
          <w:szCs w:val="24"/>
          <w:lang w:val="es-ES_tradnl" w:eastAsia="en-US"/>
        </w:rPr>
        <w:t>Debido a que el equipo de desarrollo solo lo conforma una persona, y la situación de incertidumbre que la interferencia de otras asignaturas o actividades educativas generan sobre el proyecto, se ha optado por emplear una combinación de metodologías en cascada y ágil para su desarrollo. En concreto, se ha optado por Kanban. La combinación de metodologías se llevará a cabo de la siguiente forma:</w:t>
      </w:r>
    </w:p>
    <w:p w14:paraId="26379F66" w14:textId="77777777" w:rsidR="00C774F9" w:rsidRPr="00C774F9" w:rsidRDefault="00C774F9" w:rsidP="00503B17">
      <w:pPr>
        <w:numPr>
          <w:ilvl w:val="0"/>
          <w:numId w:val="21"/>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Las fases iniciales y finales del proyecto no se incluirán en la planificación de la metodología ágil, debido a que la duración de estas tareas es variable y difícil de predecir, y son propensas a cambios. Por fases iniciales y finales se entiende lo siguiente:</w:t>
      </w:r>
    </w:p>
    <w:p w14:paraId="3EEAD855" w14:textId="77777777" w:rsidR="00C774F9" w:rsidRPr="00C774F9" w:rsidRDefault="00C774F9" w:rsidP="00503B17">
      <w:pPr>
        <w:numPr>
          <w:ilvl w:val="1"/>
          <w:numId w:val="21"/>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Fase inicial: Comienzo de la documentación, es decir, plan de proyecto y búsqueda de información sobre tecnologías relevantes, además de la definición de las funcionalidades del sistema, incluyendo objetivos, requisitos, modelo de datos y diagrama de casos de uso, entre otros.</w:t>
      </w:r>
    </w:p>
    <w:p w14:paraId="527A0B45" w14:textId="77777777" w:rsidR="00C774F9" w:rsidRPr="00C774F9" w:rsidRDefault="00C774F9" w:rsidP="00503B17">
      <w:pPr>
        <w:numPr>
          <w:ilvl w:val="1"/>
          <w:numId w:val="21"/>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Fase final: Estilo visual, pruebas, despliegue, conclusión de la memoria, cierre y entrega.</w:t>
      </w:r>
    </w:p>
    <w:p w14:paraId="2F0F4077" w14:textId="77777777" w:rsidR="00C774F9" w:rsidRPr="00C774F9" w:rsidRDefault="00C774F9" w:rsidP="00503B17">
      <w:pPr>
        <w:numPr>
          <w:ilvl w:val="0"/>
          <w:numId w:val="21"/>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 xml:space="preserve">La implementación y desarrollo del sistema se llevará a cabo mediante un flujo de trabajo, donde la tarea que será la unidad básica de este flujo es el caso de uso.  </w:t>
      </w:r>
    </w:p>
    <w:p w14:paraId="7728EC5E" w14:textId="39BF0016" w:rsidR="00C774F9" w:rsidRDefault="00C774F9" w:rsidP="00503B17">
      <w:pPr>
        <w:numPr>
          <w:ilvl w:val="0"/>
          <w:numId w:val="21"/>
        </w:numPr>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 xml:space="preserve">Las tareas integrarán verticalmente, mediante un desarrollo en cascada, todo el trabajo de la ingeniería del software. Es decir, que se realizará el análisis, diseño e implementación de un caso de uso antes de pasar al siguiente. </w:t>
      </w:r>
    </w:p>
    <w:p w14:paraId="6F730ED3" w14:textId="77777777" w:rsidR="006C5010" w:rsidRPr="00C774F9" w:rsidRDefault="006C5010" w:rsidP="006C5010">
      <w:pPr>
        <w:ind w:firstLine="0"/>
        <w:contextualSpacing/>
        <w:jc w:val="left"/>
        <w:rPr>
          <w:rFonts w:eastAsiaTheme="minorHAnsi" w:cstheme="minorBidi"/>
          <w:szCs w:val="24"/>
          <w:lang w:val="es-ES_tradnl" w:eastAsia="en-US"/>
        </w:rPr>
      </w:pPr>
    </w:p>
    <w:p w14:paraId="7800DBDD" w14:textId="77777777" w:rsidR="00C774F9" w:rsidRPr="00C774F9" w:rsidRDefault="00C774F9" w:rsidP="006C5010">
      <w:pPr>
        <w:rPr>
          <w:rFonts w:eastAsiaTheme="minorHAnsi" w:cstheme="minorBidi"/>
          <w:szCs w:val="24"/>
          <w:lang w:val="es-ES_tradnl" w:eastAsia="en-US"/>
        </w:rPr>
      </w:pPr>
      <w:r w:rsidRPr="00C774F9">
        <w:rPr>
          <w:rFonts w:eastAsiaTheme="minorHAnsi" w:cstheme="minorBidi"/>
          <w:szCs w:val="24"/>
          <w:lang w:val="es-ES_tradnl" w:eastAsia="en-US"/>
        </w:rPr>
        <w:t>Esta combinación ofrece varias ventajas sobre usar puramente una metodología ágil o en cascada:</w:t>
      </w:r>
    </w:p>
    <w:p w14:paraId="53FFA817" w14:textId="77777777" w:rsidR="00C774F9" w:rsidRPr="00C774F9" w:rsidRDefault="00C774F9" w:rsidP="00503B17">
      <w:pPr>
        <w:numPr>
          <w:ilvl w:val="0"/>
          <w:numId w:val="22"/>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 xml:space="preserve">El desarrollo de la aplicación se convierte en iterativo y acumulativo, lo que facilita el control del progreso y a la previsión de cambios y errores. </w:t>
      </w:r>
    </w:p>
    <w:p w14:paraId="11E06F79" w14:textId="77777777" w:rsidR="00C774F9" w:rsidRPr="00C774F9" w:rsidRDefault="00C774F9" w:rsidP="00503B17">
      <w:pPr>
        <w:numPr>
          <w:ilvl w:val="0"/>
          <w:numId w:val="22"/>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 xml:space="preserve">Este desarrollo progresivo resulta en una </w:t>
      </w:r>
      <w:r w:rsidRPr="00C774F9">
        <w:rPr>
          <w:rFonts w:eastAsiaTheme="minorHAnsi" w:cstheme="minorBidi"/>
          <w:b/>
          <w:szCs w:val="24"/>
          <w:lang w:val="es-ES_tradnl" w:eastAsia="en-US"/>
        </w:rPr>
        <w:t xml:space="preserve">aplicación prototipo que es completamente funcional desde el primer momento, </w:t>
      </w:r>
      <w:r w:rsidRPr="00C774F9">
        <w:rPr>
          <w:rFonts w:eastAsiaTheme="minorHAnsi" w:cstheme="minorBidi"/>
          <w:szCs w:val="24"/>
          <w:lang w:val="es-ES_tradnl" w:eastAsia="en-US"/>
        </w:rPr>
        <w:t xml:space="preserve">por lo que se puede probar una funcionalidad recién implementada y su interacción con las anteriores, </w:t>
      </w:r>
      <w:r w:rsidRPr="00C774F9">
        <w:rPr>
          <w:rFonts w:eastAsiaTheme="minorHAnsi" w:cstheme="minorBidi"/>
          <w:b/>
          <w:szCs w:val="24"/>
          <w:lang w:val="es-ES_tradnl" w:eastAsia="en-US"/>
        </w:rPr>
        <w:t>asegurando su correcto funcionamiento con todas las variables antes de pasar a la siguiente</w:t>
      </w:r>
      <w:r w:rsidRPr="00C774F9">
        <w:rPr>
          <w:rFonts w:eastAsiaTheme="minorHAnsi" w:cstheme="minorBidi"/>
          <w:szCs w:val="24"/>
          <w:lang w:val="es-ES_tradnl" w:eastAsia="en-US"/>
        </w:rPr>
        <w:t>.</w:t>
      </w:r>
    </w:p>
    <w:p w14:paraId="6A2124C2" w14:textId="77777777" w:rsidR="00C774F9" w:rsidRPr="00C774F9" w:rsidRDefault="00C774F9" w:rsidP="00503B17">
      <w:pPr>
        <w:numPr>
          <w:ilvl w:val="0"/>
          <w:numId w:val="22"/>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lastRenderedPageBreak/>
        <w:t>El desarrollo es más resistente a cambios que puedan ser necesarios, compensando así la falta de flexibilidad de una metodología en cascada con la de Kanban.</w:t>
      </w:r>
    </w:p>
    <w:p w14:paraId="148C2256" w14:textId="77777777" w:rsidR="00C774F9" w:rsidRPr="00C774F9" w:rsidRDefault="00C774F9" w:rsidP="00503B17">
      <w:pPr>
        <w:numPr>
          <w:ilvl w:val="0"/>
          <w:numId w:val="22"/>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La documentación generada es detallada y completa, ya que la documentación generada será similar a la de una metodología en cascada tradicional.</w:t>
      </w:r>
    </w:p>
    <w:p w14:paraId="5F0DFA62" w14:textId="5EE2A6D7" w:rsidR="00C774F9" w:rsidRDefault="00C774F9" w:rsidP="00503B17">
      <w:pPr>
        <w:numPr>
          <w:ilvl w:val="0"/>
          <w:numId w:val="22"/>
        </w:numPr>
        <w:spacing w:before="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El seguimiento del desarrollo es más exacto, ya que se hace después de ciertos casos de uso, cuando ya hay funcionalidades implementadas.</w:t>
      </w:r>
    </w:p>
    <w:p w14:paraId="38275D3F" w14:textId="77777777" w:rsidR="00955F94" w:rsidRPr="00C774F9" w:rsidRDefault="00955F94" w:rsidP="00955F94">
      <w:pPr>
        <w:spacing w:before="0"/>
        <w:contextualSpacing/>
        <w:jc w:val="left"/>
        <w:rPr>
          <w:rFonts w:eastAsiaTheme="minorHAnsi" w:cstheme="minorBidi"/>
          <w:szCs w:val="24"/>
          <w:lang w:val="es-ES_tradnl" w:eastAsia="en-US"/>
        </w:rPr>
      </w:pPr>
    </w:p>
    <w:p w14:paraId="364B63D5" w14:textId="77777777" w:rsidR="00C774F9" w:rsidRPr="00C774F9" w:rsidRDefault="00C774F9" w:rsidP="00955F94">
      <w:pPr>
        <w:rPr>
          <w:rFonts w:eastAsiaTheme="minorHAnsi" w:cstheme="minorBidi"/>
          <w:szCs w:val="24"/>
          <w:lang w:val="es-ES_tradnl" w:eastAsia="en-US"/>
        </w:rPr>
      </w:pPr>
      <w:r w:rsidRPr="00C774F9">
        <w:rPr>
          <w:rFonts w:eastAsiaTheme="minorHAnsi" w:cstheme="minorBidi"/>
          <w:szCs w:val="24"/>
          <w:lang w:val="es-ES_tradnl" w:eastAsia="en-US"/>
        </w:rPr>
        <w:t xml:space="preserve">De este modo, se trabajará mediante un flujo de trabajo continuo, en el que se añadirá funcionalidades al proyecto progresivamente, con informes para el profesor supervisor para ir afinando y afianzando el trabajo realizado y controlar el trabajo que queda por hacer. El </w:t>
      </w:r>
      <w:r w:rsidRPr="00C774F9">
        <w:rPr>
          <w:rFonts w:eastAsiaTheme="minorHAnsi" w:cstheme="minorBidi"/>
          <w:i/>
          <w:szCs w:val="24"/>
          <w:lang w:val="es-ES_tradnl" w:eastAsia="en-US"/>
        </w:rPr>
        <w:t>límite WIP</w:t>
      </w:r>
      <w:r w:rsidRPr="00C774F9">
        <w:rPr>
          <w:rFonts w:eastAsiaTheme="minorHAnsi" w:cstheme="minorBidi"/>
          <w:szCs w:val="24"/>
          <w:lang w:val="es-ES_tradnl" w:eastAsia="en-US"/>
        </w:rPr>
        <w:t xml:space="preserve"> de Kanban se establece a 1, es decir, es necesario completar el desarrollo completo de un caso de uso antes de empezar el de otro. Al tratarse de un equipo de una persona, en lugar de un tablero Kanban, se emplearán listas de tareas mediante Wunderlist, una herramienta de listas de tareas que permite asignar recordatorios y listas de tareas anidadas.</w:t>
      </w:r>
    </w:p>
    <w:p w14:paraId="0541C13E" w14:textId="77777777" w:rsidR="00C774F9" w:rsidRPr="00C774F9" w:rsidRDefault="00C774F9" w:rsidP="00C774F9">
      <w:pPr>
        <w:spacing w:before="0"/>
        <w:rPr>
          <w:rFonts w:eastAsiaTheme="minorHAnsi" w:cstheme="minorBidi"/>
          <w:szCs w:val="24"/>
          <w:lang w:val="es-ES_tradnl" w:eastAsia="en-US"/>
        </w:rPr>
      </w:pPr>
      <w:r w:rsidRPr="00C774F9">
        <w:rPr>
          <w:rFonts w:eastAsiaTheme="minorHAnsi" w:cstheme="minorBidi"/>
          <w:szCs w:val="24"/>
          <w:lang w:val="es-ES_tradnl" w:eastAsia="en-US"/>
        </w:rPr>
        <w:t>No obstante, no se va a prescindir de generar la documentación apropiada de análisis y diseño, siendo esta uno de los requisitos claves para la conclusión con éxito de un Trabajo de Fin de Grado. Para ello, estas dos fases se definirán de manera generalizada al comienzo del proyecto, y de una manera más detallada al comienzo de cada caso de uso. De este modo, el desarrollo se realizará usando una metodología ágil, pero se generará una documentación tradicional de manera continua.</w:t>
      </w:r>
    </w:p>
    <w:p w14:paraId="469F195A" w14:textId="320D9CD5" w:rsidR="00C774F9" w:rsidRPr="00C774F9" w:rsidRDefault="00C774F9" w:rsidP="009A2DA9">
      <w:pPr>
        <w:pStyle w:val="Heading3"/>
      </w:pPr>
      <w:bookmarkStart w:id="19" w:name="_Toc523422120"/>
      <w:bookmarkStart w:id="20" w:name="_Toc523422211"/>
      <w:r w:rsidRPr="00C774F9">
        <w:t>METODOLOGÍA DE APRENDIZAJE</w:t>
      </w:r>
      <w:bookmarkEnd w:id="19"/>
      <w:bookmarkEnd w:id="20"/>
    </w:p>
    <w:p w14:paraId="609C6384" w14:textId="77777777" w:rsidR="00C774F9" w:rsidRPr="00C774F9" w:rsidRDefault="00C774F9" w:rsidP="00C774F9">
      <w:pPr>
        <w:spacing w:before="0" w:after="0"/>
        <w:rPr>
          <w:rFonts w:eastAsiaTheme="minorHAnsi" w:cstheme="minorBidi"/>
          <w:szCs w:val="24"/>
          <w:lang w:val="es-ES_tradnl" w:eastAsia="en-US"/>
        </w:rPr>
      </w:pPr>
      <w:r w:rsidRPr="00C774F9">
        <w:rPr>
          <w:rFonts w:eastAsiaTheme="minorHAnsi" w:cstheme="minorBidi"/>
          <w:szCs w:val="24"/>
          <w:lang w:val="es-ES_tradnl" w:eastAsia="en-US"/>
        </w:rPr>
        <w:t>Debido a que parte de la tecnología empleada en el proyecto no es conocida para el desarrollador, será necesario un periodo de autoaprendizaje y familiarización. Este proceso se llevará a cabo mediante la documentación y recursos proporcionados por los fabricantes de la tecnología, así como sitios web de soporte y resolución de dudas como StackOverflow</w:t>
      </w:r>
      <w:r w:rsidRPr="00C774F9">
        <w:rPr>
          <w:rFonts w:eastAsiaTheme="minorHAnsi" w:cstheme="minorBidi"/>
          <w:szCs w:val="24"/>
          <w:vertAlign w:val="superscript"/>
          <w:lang w:val="es-ES_tradnl" w:eastAsia="en-US"/>
        </w:rPr>
        <w:footnoteReference w:id="1"/>
      </w:r>
      <w:r w:rsidRPr="00C774F9">
        <w:rPr>
          <w:rFonts w:eastAsiaTheme="minorHAnsi" w:cstheme="minorBidi"/>
          <w:szCs w:val="24"/>
          <w:lang w:val="es-ES_tradnl" w:eastAsia="en-US"/>
        </w:rPr>
        <w:t>, Reddit.com</w:t>
      </w:r>
      <w:r w:rsidRPr="00C774F9">
        <w:rPr>
          <w:rFonts w:eastAsiaTheme="minorHAnsi" w:cstheme="minorBidi"/>
          <w:szCs w:val="24"/>
          <w:vertAlign w:val="superscript"/>
          <w:lang w:val="es-ES_tradnl" w:eastAsia="en-US"/>
        </w:rPr>
        <w:footnoteReference w:id="2"/>
      </w:r>
      <w:r w:rsidRPr="00C774F9">
        <w:rPr>
          <w:rFonts w:eastAsiaTheme="minorHAnsi" w:cstheme="minorBidi"/>
          <w:szCs w:val="24"/>
          <w:lang w:val="es-ES_tradnl" w:eastAsia="en-US"/>
        </w:rPr>
        <w:t xml:space="preserve"> o W3Schools</w:t>
      </w:r>
      <w:r w:rsidRPr="00C774F9">
        <w:rPr>
          <w:rFonts w:eastAsiaTheme="minorHAnsi" w:cstheme="minorBidi"/>
          <w:szCs w:val="24"/>
          <w:vertAlign w:val="superscript"/>
          <w:lang w:val="es-ES_tradnl" w:eastAsia="en-US"/>
        </w:rPr>
        <w:footnoteReference w:id="3"/>
      </w:r>
      <w:r w:rsidRPr="00C774F9">
        <w:rPr>
          <w:rFonts w:eastAsiaTheme="minorHAnsi" w:cstheme="minorBidi"/>
          <w:szCs w:val="24"/>
          <w:lang w:val="es-ES_tradnl" w:eastAsia="en-US"/>
        </w:rPr>
        <w:t>. El tiempo requerido para este aprendizaje es variable y dependiente de la complejidad de la tecnología, por lo que en el programa de trabajo no se incluye una tarea específica que lo recoja, sino que este tiempo de aprendizaje se ha tenido en cuenta al estimar la duración de las tareas. Este tiempo estimado también incluye las correcciones y modificaciones que haya sido necesaria llevar a cabo sobre la documentación ya redactada.</w:t>
      </w:r>
    </w:p>
    <w:p w14:paraId="6AA2A647" w14:textId="77777777" w:rsidR="00C774F9" w:rsidRPr="00C774F9" w:rsidRDefault="00C774F9" w:rsidP="00C774F9">
      <w:pPr>
        <w:spacing w:before="0" w:after="0"/>
        <w:rPr>
          <w:rFonts w:eastAsiaTheme="minorHAnsi" w:cstheme="minorBidi"/>
          <w:szCs w:val="24"/>
          <w:lang w:val="es-ES_tradnl" w:eastAsia="en-US"/>
        </w:rPr>
      </w:pPr>
    </w:p>
    <w:p w14:paraId="7CD1DE23" w14:textId="77777777" w:rsidR="00C774F9" w:rsidRPr="00C774F9" w:rsidRDefault="00C774F9" w:rsidP="00C774F9">
      <w:pPr>
        <w:spacing w:before="0" w:after="0"/>
        <w:rPr>
          <w:rFonts w:eastAsiaTheme="minorHAnsi" w:cstheme="minorBidi"/>
          <w:szCs w:val="24"/>
          <w:lang w:val="es-ES_tradnl" w:eastAsia="en-US"/>
        </w:rPr>
      </w:pPr>
      <w:r w:rsidRPr="00C774F9">
        <w:rPr>
          <w:rFonts w:eastAsiaTheme="minorHAnsi" w:cstheme="minorBidi"/>
          <w:szCs w:val="24"/>
          <w:lang w:val="es-ES_tradnl" w:eastAsia="en-US"/>
        </w:rPr>
        <w:t xml:space="preserve">Por ejemplo, las horas planeadas para el bloque “Implementación” corresponden a la implementación de la aplicación en sí junto al aprendizaje y búsqueda de recursos de todos los </w:t>
      </w:r>
      <w:r w:rsidRPr="00C774F9">
        <w:rPr>
          <w:rFonts w:eastAsiaTheme="minorHAnsi" w:cstheme="minorBidi"/>
          <w:szCs w:val="24"/>
          <w:lang w:val="es-ES_tradnl" w:eastAsia="en-US"/>
        </w:rPr>
        <w:lastRenderedPageBreak/>
        <w:t xml:space="preserve">conocimientos necesarios para ella. Además, también incluye el tiempo necesario para corregir la documentación generada en el análisis y diseño si la implementación se ha desviado de este. </w:t>
      </w:r>
    </w:p>
    <w:p w14:paraId="1A43D795" w14:textId="77777777" w:rsidR="00C774F9" w:rsidRPr="00C774F9" w:rsidRDefault="00C774F9" w:rsidP="00C774F9">
      <w:pPr>
        <w:spacing w:before="0" w:after="0"/>
        <w:ind w:firstLine="0"/>
        <w:rPr>
          <w:rFonts w:eastAsiaTheme="minorHAnsi" w:cstheme="minorBidi"/>
          <w:szCs w:val="24"/>
          <w:lang w:val="es-ES_tradnl" w:eastAsia="en-US"/>
        </w:rPr>
      </w:pPr>
    </w:p>
    <w:p w14:paraId="4A8707B8" w14:textId="63EBB42E" w:rsidR="00C774F9" w:rsidRPr="005C13A0" w:rsidRDefault="00C774F9" w:rsidP="005C13A0">
      <w:pPr>
        <w:pStyle w:val="Heading2"/>
        <w:rPr>
          <w:rFonts w:eastAsiaTheme="majorEastAsia"/>
          <w:lang w:val="es-ES_tradnl" w:eastAsia="en-US"/>
        </w:rPr>
      </w:pPr>
      <w:bookmarkStart w:id="21" w:name="_Toc523422121"/>
      <w:bookmarkStart w:id="22" w:name="_Toc523422212"/>
      <w:r w:rsidRPr="00C774F9">
        <w:rPr>
          <w:rFonts w:eastAsiaTheme="majorEastAsia"/>
          <w:lang w:val="es-ES_tradnl" w:eastAsia="en-US"/>
        </w:rPr>
        <w:t>PROGRAMA DE TRABAJO</w:t>
      </w:r>
      <w:bookmarkEnd w:id="21"/>
      <w:bookmarkEnd w:id="22"/>
    </w:p>
    <w:p w14:paraId="393FF1FD" w14:textId="77777777" w:rsidR="00C774F9" w:rsidRPr="00C774F9" w:rsidRDefault="00C774F9" w:rsidP="005C13A0">
      <w:pPr>
        <w:spacing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Para el desglose estructurado de las tareas del proyecto, se han identificado las siguientes fases que se recogen en la siguiente tabla, así como la duración total de estas:</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735"/>
        <w:gridCol w:w="1575"/>
      </w:tblGrid>
      <w:tr w:rsidR="00C774F9" w:rsidRPr="00C774F9" w14:paraId="4C82FA9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5335013" w14:textId="77777777" w:rsidR="00C774F9" w:rsidRPr="00C774F9" w:rsidRDefault="00C774F9" w:rsidP="00C774F9">
            <w:pPr>
              <w:spacing w:before="0" w:after="0"/>
              <w:ind w:firstLine="0"/>
              <w:jc w:val="left"/>
              <w:rPr>
                <w:rFonts w:cs="Segoe UI"/>
                <w:b/>
                <w:szCs w:val="24"/>
                <w:lang w:eastAsia="en-US"/>
              </w:rPr>
            </w:pPr>
            <w:r w:rsidRPr="00C774F9">
              <w:rPr>
                <w:rFonts w:cs="Segoe UI"/>
                <w:b/>
                <w:color w:val="363636"/>
                <w:szCs w:val="24"/>
                <w:shd w:val="clear" w:color="auto" w:fill="DFE3E8"/>
                <w:lang w:eastAsia="en-US"/>
              </w:rPr>
              <w:t>Nombre de tarea</w:t>
            </w:r>
          </w:p>
        </w:tc>
        <w:tc>
          <w:tcPr>
            <w:tcW w:w="1575" w:type="dxa"/>
            <w:tcBorders>
              <w:top w:val="single" w:sz="4" w:space="0" w:color="B1BBCC"/>
              <w:left w:val="single" w:sz="4" w:space="0" w:color="B1BBCC"/>
              <w:bottom w:val="single" w:sz="4" w:space="0" w:color="B1BBCC"/>
              <w:right w:val="single" w:sz="4" w:space="0" w:color="B1BBCC"/>
            </w:tcBorders>
            <w:shd w:val="clear" w:color="auto" w:fill="DFE3E8"/>
            <w:vAlign w:val="center"/>
          </w:tcPr>
          <w:p w14:paraId="7C93C895" w14:textId="77777777" w:rsidR="00C774F9" w:rsidRPr="00C774F9" w:rsidRDefault="00C774F9" w:rsidP="00C774F9">
            <w:pPr>
              <w:spacing w:before="0" w:after="0"/>
              <w:ind w:firstLine="0"/>
              <w:jc w:val="left"/>
              <w:rPr>
                <w:rFonts w:cs="Segoe UI"/>
                <w:b/>
                <w:szCs w:val="24"/>
                <w:lang w:eastAsia="en-US"/>
              </w:rPr>
            </w:pPr>
            <w:r w:rsidRPr="00C774F9">
              <w:rPr>
                <w:rFonts w:eastAsiaTheme="minorHAnsi" w:cs="Segoe UI"/>
                <w:b/>
                <w:color w:val="363636"/>
                <w:szCs w:val="24"/>
                <w:shd w:val="clear" w:color="auto" w:fill="DFE3E8"/>
                <w:lang w:eastAsia="en-US"/>
              </w:rPr>
              <w:t>Duración Total</w:t>
            </w:r>
          </w:p>
        </w:tc>
      </w:tr>
      <w:tr w:rsidR="00C774F9" w:rsidRPr="00C774F9" w14:paraId="54125C9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7D4FD86" w14:textId="77777777" w:rsidR="00C774F9" w:rsidRPr="00C774F9" w:rsidRDefault="00C774F9" w:rsidP="00C774F9">
            <w:pPr>
              <w:spacing w:before="0" w:after="0"/>
              <w:ind w:firstLine="0"/>
              <w:jc w:val="left"/>
              <w:rPr>
                <w:rFonts w:cs="Calibri"/>
                <w:b/>
                <w:szCs w:val="24"/>
                <w:lang w:eastAsia="en-US"/>
              </w:rPr>
            </w:pPr>
            <w:r w:rsidRPr="00C774F9">
              <w:rPr>
                <w:rFonts w:eastAsiaTheme="minorHAnsi" w:cs="Calibri"/>
                <w:b/>
                <w:bCs/>
                <w:color w:val="000000"/>
                <w:szCs w:val="24"/>
                <w:lang w:eastAsia="en-US"/>
              </w:rPr>
              <w:t>Trabajo de Fin de Grado</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10EE921" w14:textId="77777777" w:rsidR="00C774F9" w:rsidRPr="00C774F9" w:rsidRDefault="00C774F9" w:rsidP="00C774F9">
            <w:pPr>
              <w:spacing w:before="0" w:after="0"/>
              <w:ind w:firstLine="0"/>
              <w:jc w:val="left"/>
              <w:rPr>
                <w:rFonts w:cs="Calibri"/>
                <w:b/>
                <w:szCs w:val="24"/>
                <w:lang w:eastAsia="en-US"/>
              </w:rPr>
            </w:pPr>
            <w:r w:rsidRPr="00C774F9">
              <w:rPr>
                <w:rFonts w:eastAsiaTheme="minorHAnsi" w:cs="Calibri"/>
                <w:b/>
                <w:bCs/>
                <w:color w:val="000000"/>
                <w:szCs w:val="24"/>
                <w:lang w:val="en-US" w:eastAsia="en-US"/>
              </w:rPr>
              <w:t>461 horas</w:t>
            </w:r>
          </w:p>
        </w:tc>
      </w:tr>
      <w:tr w:rsidR="00C774F9" w:rsidRPr="00C774F9" w14:paraId="56EE78F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F77299B"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eastAsia="en-US"/>
              </w:rPr>
              <w:t xml:space="preserve">   Lanzamiento y gestión de proyecto</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983F8D8"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32 horas</w:t>
            </w:r>
          </w:p>
        </w:tc>
      </w:tr>
      <w:tr w:rsidR="00C774F9" w:rsidRPr="00C774F9" w14:paraId="781A770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5A4924D"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eastAsia="en-US"/>
              </w:rPr>
              <w:t xml:space="preserve">   </w:t>
            </w:r>
            <w:r w:rsidRPr="00C774F9">
              <w:rPr>
                <w:rFonts w:eastAsiaTheme="minorHAnsi" w:cs="Calibri"/>
                <w:bCs/>
                <w:color w:val="000000"/>
                <w:szCs w:val="24"/>
                <w:lang w:val="en-US" w:eastAsia="en-US"/>
              </w:rPr>
              <w:t>Análisi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658D4845"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38 horas</w:t>
            </w:r>
          </w:p>
        </w:tc>
      </w:tr>
      <w:tr w:rsidR="00C774F9" w:rsidRPr="00C774F9" w14:paraId="193429A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A5519F7"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Diseño</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DD1EB14"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55 horas</w:t>
            </w:r>
          </w:p>
        </w:tc>
      </w:tr>
      <w:tr w:rsidR="00C774F9" w:rsidRPr="00C774F9" w14:paraId="25BFF4F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012E6E72"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Implem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6D4FB42C"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color w:val="000000"/>
                <w:szCs w:val="24"/>
                <w:lang w:val="en-US" w:eastAsia="en-US"/>
              </w:rPr>
              <w:t>250 horas</w:t>
            </w:r>
          </w:p>
        </w:tc>
      </w:tr>
      <w:tr w:rsidR="00C774F9" w:rsidRPr="00C774F9" w14:paraId="3386B220"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026A723"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5E6D502"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21 horas</w:t>
            </w:r>
          </w:p>
        </w:tc>
      </w:tr>
      <w:tr w:rsidR="00C774F9" w:rsidRPr="00C774F9" w14:paraId="39D2867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16C4DF7"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Despliegue</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2F7DC7D"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color w:val="000000"/>
                <w:szCs w:val="24"/>
                <w:lang w:val="en-US" w:eastAsia="en-US"/>
              </w:rPr>
              <w:t>6 horas</w:t>
            </w:r>
          </w:p>
        </w:tc>
      </w:tr>
      <w:tr w:rsidR="00C774F9" w:rsidRPr="00C774F9" w14:paraId="5AE1B00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C7E7CDE"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Memoria</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B893C78"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50 horas</w:t>
            </w:r>
          </w:p>
        </w:tc>
      </w:tr>
    </w:tbl>
    <w:p w14:paraId="1F2B77EE" w14:textId="77777777" w:rsidR="00C774F9" w:rsidRPr="00C774F9" w:rsidRDefault="00C774F9" w:rsidP="00C774F9">
      <w:pPr>
        <w:spacing w:before="0" w:after="0" w:line="259" w:lineRule="auto"/>
        <w:jc w:val="left"/>
        <w:rPr>
          <w:rFonts w:eastAsiaTheme="minorHAnsi" w:cstheme="minorBidi"/>
          <w:szCs w:val="24"/>
          <w:lang w:val="es-ES_tradnl" w:eastAsia="en-US"/>
        </w:rPr>
      </w:pPr>
    </w:p>
    <w:p w14:paraId="61A4A872" w14:textId="77777777" w:rsidR="00C774F9" w:rsidRPr="00C774F9" w:rsidRDefault="00C774F9" w:rsidP="00C774F9">
      <w:pPr>
        <w:spacing w:before="0"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El desglose de tareas de las fases se representa en la siguiente Estructura del Desglose de Tareas (EDT), en formato de tabla. Los paquetes de trabajo aparecen en negrita, y las tareas indentadas hacia la derecha:</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735"/>
        <w:gridCol w:w="1575"/>
      </w:tblGrid>
      <w:tr w:rsidR="00C774F9" w:rsidRPr="00C774F9" w14:paraId="4E649242"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BFBFBF" w:themeFill="background1" w:themeFillShade="BF"/>
            <w:vAlign w:val="center"/>
          </w:tcPr>
          <w:p w14:paraId="04DF0618" w14:textId="77777777" w:rsidR="00C774F9" w:rsidRPr="00C774F9" w:rsidRDefault="00C774F9" w:rsidP="00C774F9">
            <w:pPr>
              <w:spacing w:before="0" w:after="0"/>
              <w:ind w:firstLine="0"/>
              <w:jc w:val="center"/>
              <w:rPr>
                <w:rFonts w:cs="Segoe UI"/>
                <w:b/>
                <w:color w:val="000000" w:themeColor="text1"/>
                <w:szCs w:val="24"/>
              </w:rPr>
            </w:pPr>
            <w:r w:rsidRPr="00C774F9">
              <w:rPr>
                <w:rFonts w:cs="Segoe UI"/>
                <w:b/>
                <w:color w:val="000000" w:themeColor="text1"/>
                <w:szCs w:val="24"/>
              </w:rPr>
              <w:t>Nombre de la tarea</w:t>
            </w:r>
          </w:p>
        </w:tc>
        <w:tc>
          <w:tcPr>
            <w:tcW w:w="1575" w:type="dxa"/>
            <w:tcBorders>
              <w:top w:val="single" w:sz="4" w:space="0" w:color="B1BBCC"/>
              <w:left w:val="single" w:sz="4" w:space="0" w:color="B1BBCC"/>
              <w:bottom w:val="single" w:sz="4" w:space="0" w:color="B1BBCC"/>
              <w:right w:val="single" w:sz="4" w:space="0" w:color="B1BBCC"/>
            </w:tcBorders>
            <w:shd w:val="clear" w:color="auto" w:fill="BFBFBF" w:themeFill="background1" w:themeFillShade="BF"/>
            <w:vAlign w:val="center"/>
          </w:tcPr>
          <w:p w14:paraId="7AF970AD" w14:textId="77777777" w:rsidR="00C774F9" w:rsidRPr="00C774F9" w:rsidRDefault="00C774F9" w:rsidP="00C774F9">
            <w:pPr>
              <w:spacing w:before="0" w:after="0"/>
              <w:ind w:firstLine="0"/>
              <w:jc w:val="center"/>
              <w:rPr>
                <w:rFonts w:cs="Segoe UI"/>
                <w:b/>
                <w:color w:val="000000" w:themeColor="text1"/>
                <w:szCs w:val="24"/>
              </w:rPr>
            </w:pPr>
            <w:r w:rsidRPr="00C774F9">
              <w:rPr>
                <w:rFonts w:cs="Segoe UI"/>
                <w:b/>
                <w:color w:val="000000" w:themeColor="text1"/>
                <w:szCs w:val="24"/>
              </w:rPr>
              <w:t>Duración</w:t>
            </w:r>
          </w:p>
        </w:tc>
      </w:tr>
      <w:tr w:rsidR="00C774F9" w:rsidRPr="00C774F9" w14:paraId="19E6C18D"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34BE019"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Trabajo de Fin de Grad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0E0C4B3"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461 horas</w:t>
            </w:r>
          </w:p>
        </w:tc>
      </w:tr>
      <w:tr w:rsidR="00C774F9" w:rsidRPr="00C774F9" w14:paraId="522D179D"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49C0362"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Lanzamiento y gestión de proyect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03A932E"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32 horas</w:t>
            </w:r>
          </w:p>
        </w:tc>
      </w:tr>
      <w:tr w:rsidR="00C774F9" w:rsidRPr="00C774F9" w14:paraId="6029D9A3"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6EFBBF3"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unión inicial</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60A31E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51EBA64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08F372E"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Buscar información sobre soluciones software disponibl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144A7F1"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8 horas</w:t>
            </w:r>
          </w:p>
        </w:tc>
      </w:tr>
      <w:tr w:rsidR="00C774F9" w:rsidRPr="00C774F9" w14:paraId="3A91D21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857214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Plan de Proyect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1A463B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8 horas</w:t>
            </w:r>
          </w:p>
        </w:tc>
      </w:tr>
      <w:tr w:rsidR="00C774F9" w:rsidRPr="00C774F9" w14:paraId="2DF22C0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735DD8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forme de Seguimiento I</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88052B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6889883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E907B9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forme de Seguimiento II</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7E2F2C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0C50F96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F3BE62B"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Análisi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7F9FC4D"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38 horas</w:t>
            </w:r>
          </w:p>
        </w:tc>
      </w:tr>
      <w:tr w:rsidR="00C774F9" w:rsidRPr="00C774F9" w14:paraId="5DB4849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97CBFA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l sistem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1D25931"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0403877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15076B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quisito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6E82C9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2E75CA7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6713F5F"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asos de us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198D02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2 horas</w:t>
            </w:r>
          </w:p>
        </w:tc>
      </w:tr>
      <w:tr w:rsidR="00C774F9" w:rsidRPr="00C774F9" w14:paraId="153C6261"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7E646A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casos de us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8321AD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5A5A847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896E68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casos de us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01680D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8 horas</w:t>
            </w:r>
          </w:p>
        </w:tc>
      </w:tr>
      <w:tr w:rsidR="00C774F9" w:rsidRPr="00C774F9" w14:paraId="6A5A45A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D997FF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las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4CEBDF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6 horas</w:t>
            </w:r>
          </w:p>
        </w:tc>
      </w:tr>
      <w:tr w:rsidR="00C774F9" w:rsidRPr="00C774F9" w14:paraId="3D429CD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43010B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de clases de negoci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2FDCA31"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01A8C6B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F885C5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clases de negoci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D4B6D30"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34BB7B9D"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2DD4E0D"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Interfac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F081932"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2 horas</w:t>
            </w:r>
          </w:p>
        </w:tc>
      </w:tr>
      <w:tr w:rsidR="00C774F9" w:rsidRPr="00C774F9" w14:paraId="31F33C2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78217D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de naveg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4D8885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374B455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B57C08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lastRenderedPageBreak/>
              <w:t xml:space="preserve">         Interfac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082718E"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77F929C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DB075B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interfac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5A00BF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4154B00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CC47F9A"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Diseñ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95FF55D"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55 horas</w:t>
            </w:r>
          </w:p>
        </w:tc>
      </w:tr>
      <w:tr w:rsidR="00C774F9" w:rsidRPr="00C774F9" w14:paraId="4A2EF8B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8F1BBB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l sistem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CBAED51"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0 horas</w:t>
            </w:r>
          </w:p>
        </w:tc>
      </w:tr>
      <w:tr w:rsidR="00C774F9" w:rsidRPr="00C774F9" w14:paraId="09165B0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709735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Modelo de dato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09A4359"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3 horas</w:t>
            </w:r>
          </w:p>
        </w:tc>
      </w:tr>
      <w:tr w:rsidR="00C774F9" w:rsidRPr="00C774F9" w14:paraId="7FE7B807"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9AF60D4"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seño Entidad-Relacio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82288D3"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77FDA061"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78BD947"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Modelo físico de dato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B1B78F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0A22BFD4"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7FEAFF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Acceso a los dato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0B13A9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5C5E3A37"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225E83A"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asos de Us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34AEC76"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4 horas</w:t>
            </w:r>
          </w:p>
        </w:tc>
      </w:tr>
      <w:tr w:rsidR="00C774F9" w:rsidRPr="00C774F9" w14:paraId="19251EC0"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5EC3789"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s de secuencia del sistem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21B374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678AB84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01971C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s de secuenci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B2FE5A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2 horas</w:t>
            </w:r>
          </w:p>
        </w:tc>
      </w:tr>
      <w:tr w:rsidR="00C774F9" w:rsidRPr="00C774F9" w14:paraId="6D44867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FCD1A0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Paquet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A6C0690"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5 horas</w:t>
            </w:r>
          </w:p>
        </w:tc>
      </w:tr>
      <w:tr w:rsidR="00C774F9" w:rsidRPr="00C774F9" w14:paraId="618415B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8E89B3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de paquet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E97682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622932F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341A3A9"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paquet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8305B3E"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3 horas</w:t>
            </w:r>
          </w:p>
        </w:tc>
      </w:tr>
      <w:tr w:rsidR="00C774F9" w:rsidRPr="00C774F9" w14:paraId="1245536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195E91A"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las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F1C7870"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2 horas</w:t>
            </w:r>
          </w:p>
        </w:tc>
      </w:tr>
      <w:tr w:rsidR="00C774F9" w:rsidRPr="00C774F9" w14:paraId="1F7DDB8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89D73C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de clases softwar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B6F7F93"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4F2FA2B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A5CB66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clases softwar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1CF0CE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8 horas</w:t>
            </w:r>
          </w:p>
        </w:tc>
      </w:tr>
      <w:tr w:rsidR="00C774F9" w:rsidRPr="00C774F9" w14:paraId="2DC63E82"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181E5F3"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quisitos de impla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F5F803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006AD102"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958BF1E"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Implem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CA8BD1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50 horas</w:t>
            </w:r>
          </w:p>
        </w:tc>
      </w:tr>
      <w:tr w:rsidR="00C774F9" w:rsidRPr="00C774F9" w14:paraId="1F0DCF2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CE0EF4E"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C4931F0"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21 horas</w:t>
            </w:r>
          </w:p>
        </w:tc>
      </w:tr>
      <w:tr w:rsidR="00C774F9" w:rsidRPr="00C774F9" w14:paraId="7FFCC57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FD07F8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Análisis d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CBA3E8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0671504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F311219"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seño d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88FF9D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0F40BF2A"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421881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mplementación d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56E9B1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0CFBB4E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1F260C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Corrección de error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A76DCA7"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2 horas</w:t>
            </w:r>
          </w:p>
        </w:tc>
      </w:tr>
      <w:tr w:rsidR="00C774F9" w:rsidRPr="00C774F9" w14:paraId="671D1A44"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F57F1A3"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Despliegu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BDDCD6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6B95304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2859198"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Memori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92F6DD4"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50 horas</w:t>
            </w:r>
          </w:p>
        </w:tc>
      </w:tr>
      <w:tr w:rsidR="00C774F9" w:rsidRPr="00C774F9" w14:paraId="0422A64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56A4B4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Portada e índic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9D74FF0"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6AFF746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051771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sume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053696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0225A38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521610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troduc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C94C3BA"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754A106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8FEDCD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paso Plan de Proyect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46AEE6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2AE2181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56552A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paso Análisi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B21CDD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46A0BB7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EC29DD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paso Diseñ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B2E347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694E8D1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F456B9A"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Codific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53DA77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75EA680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587BE2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Conclusion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3963E8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2B359D31"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CA5FFAE"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Anexos y bibliografí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74E8AF4"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70D3EF37"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2DC1F84"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Pres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1B1E61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6 horas</w:t>
            </w:r>
          </w:p>
        </w:tc>
      </w:tr>
      <w:tr w:rsidR="00C774F9" w:rsidRPr="00C774F9" w14:paraId="1D31D272"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D8D1768"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ierr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8C79F29"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9 horas</w:t>
            </w:r>
          </w:p>
        </w:tc>
      </w:tr>
      <w:tr w:rsidR="00C774F9" w:rsidRPr="00C774F9" w14:paraId="017B954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B631E4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forme de Cierr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48D72D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31A3A77A"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D1A58D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Solicitud de documentación para la defens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6D056E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51317067"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E5CC404"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Preparación de docum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7D8BF57"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3 horas</w:t>
            </w:r>
          </w:p>
        </w:tc>
      </w:tr>
      <w:tr w:rsidR="00C774F9" w:rsidRPr="00C774F9" w14:paraId="7858876A"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0B20CB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lastRenderedPageBreak/>
              <w:t xml:space="preserve">      Entrega de docum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99F890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bl>
    <w:p w14:paraId="774FDE6C" w14:textId="3B384278" w:rsidR="00C774F9" w:rsidRPr="00C774F9" w:rsidRDefault="00C774F9" w:rsidP="00C774F9">
      <w:pPr>
        <w:spacing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 xml:space="preserve">A continuación, se presenta la planificación del proyecto con </w:t>
      </w:r>
      <w:r w:rsidR="00720EED">
        <w:rPr>
          <w:rFonts w:eastAsiaTheme="minorHAnsi" w:cstheme="minorBidi"/>
          <w:szCs w:val="24"/>
          <w:lang w:val="es-ES_tradnl" w:eastAsia="en-US"/>
        </w:rPr>
        <w:t>su</w:t>
      </w:r>
      <w:r w:rsidRPr="00C774F9">
        <w:rPr>
          <w:rFonts w:eastAsiaTheme="minorHAnsi" w:cstheme="minorBidi"/>
          <w:szCs w:val="24"/>
          <w:lang w:val="es-ES_tradnl" w:eastAsia="en-US"/>
        </w:rPr>
        <w:t xml:space="preserve"> diagrama de Gantt, que contiene las fases y tareas descritas en el diagrama EDT que se ha presentado anteriormente.</w:t>
      </w:r>
      <w:r w:rsidR="00980F48">
        <w:rPr>
          <w:rFonts w:eastAsiaTheme="minorHAnsi" w:cstheme="minorBidi"/>
          <w:szCs w:val="24"/>
          <w:lang w:val="es-ES_tradnl" w:eastAsia="en-US"/>
        </w:rPr>
        <w:t xml:space="preserve"> En el Anexo 8 pueden consultarse uno al lado del otro.</w:t>
      </w:r>
      <w:r w:rsidRPr="00C774F9">
        <w:rPr>
          <w:rFonts w:eastAsiaTheme="minorHAnsi" w:cstheme="minorBidi"/>
          <w:szCs w:val="24"/>
          <w:lang w:val="es-ES_tradnl" w:eastAsia="en-US"/>
        </w:rPr>
        <w:tab/>
      </w:r>
    </w:p>
    <w:p w14:paraId="4E14CB3F" w14:textId="4287690E" w:rsidR="00C774F9" w:rsidRPr="00C774F9" w:rsidRDefault="00720EED" w:rsidP="005C13A0">
      <w:pPr>
        <w:tabs>
          <w:tab w:val="left" w:pos="5610"/>
        </w:tabs>
        <w:spacing w:before="0" w:after="305" w:line="259" w:lineRule="auto"/>
        <w:ind w:firstLine="0"/>
        <w:jc w:val="center"/>
        <w:rPr>
          <w:rFonts w:eastAsiaTheme="minorHAnsi" w:cstheme="minorBidi"/>
          <w:szCs w:val="24"/>
          <w:lang w:val="es-ES_tradnl" w:eastAsia="en-US"/>
        </w:rPr>
      </w:pPr>
      <w:r>
        <w:rPr>
          <w:rFonts w:eastAsiaTheme="minorHAnsi" w:cstheme="minorBidi"/>
          <w:noProof/>
          <w:szCs w:val="24"/>
          <w:lang w:val="es-ES_tradnl" w:eastAsia="en-US"/>
        </w:rPr>
        <w:lastRenderedPageBreak/>
        <w:drawing>
          <wp:inline distT="0" distB="0" distL="0" distR="0" wp14:anchorId="3F4E7735" wp14:editId="200D8A82">
            <wp:extent cx="4933950" cy="888682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3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33950" cy="8886825"/>
                    </a:xfrm>
                    <a:prstGeom prst="rect">
                      <a:avLst/>
                    </a:prstGeom>
                    <a:noFill/>
                    <a:ln>
                      <a:noFill/>
                    </a:ln>
                  </pic:spPr>
                </pic:pic>
              </a:graphicData>
            </a:graphic>
          </wp:inline>
        </w:drawing>
      </w:r>
    </w:p>
    <w:p w14:paraId="32583CAB" w14:textId="40ADD005" w:rsidR="00720EED" w:rsidRDefault="00720EED" w:rsidP="00720EED">
      <w:pPr>
        <w:tabs>
          <w:tab w:val="left" w:pos="5610"/>
        </w:tabs>
        <w:spacing w:before="0" w:after="305" w:line="259" w:lineRule="auto"/>
        <w:jc w:val="center"/>
        <w:rPr>
          <w:rFonts w:eastAsiaTheme="minorHAnsi" w:cstheme="minorBidi"/>
          <w:szCs w:val="24"/>
          <w:lang w:val="es-ES_tradnl" w:eastAsia="en-US"/>
        </w:rPr>
      </w:pPr>
      <w:r>
        <w:rPr>
          <w:rFonts w:eastAsiaTheme="minorHAnsi" w:cstheme="minorBidi"/>
          <w:noProof/>
          <w:szCs w:val="24"/>
          <w:lang w:val="es-ES_tradnl" w:eastAsia="en-US"/>
        </w:rPr>
        <w:lastRenderedPageBreak/>
        <w:drawing>
          <wp:inline distT="0" distB="0" distL="0" distR="0" wp14:anchorId="3498A4BA" wp14:editId="4B1D5E0C">
            <wp:extent cx="4595495" cy="888301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3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95495" cy="8883015"/>
                    </a:xfrm>
                    <a:prstGeom prst="rect">
                      <a:avLst/>
                    </a:prstGeom>
                    <a:noFill/>
                    <a:ln>
                      <a:noFill/>
                    </a:ln>
                  </pic:spPr>
                </pic:pic>
              </a:graphicData>
            </a:graphic>
          </wp:inline>
        </w:drawing>
      </w:r>
    </w:p>
    <w:p w14:paraId="0EC60D07" w14:textId="5FD61108" w:rsidR="00C774F9" w:rsidRPr="00C774F9" w:rsidRDefault="00C774F9" w:rsidP="00C774F9">
      <w:pPr>
        <w:tabs>
          <w:tab w:val="left" w:pos="5610"/>
        </w:tabs>
        <w:spacing w:before="0"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lastRenderedPageBreak/>
        <w:t>La planificación expuesta en este apartado es orientativa, y su principal función es la de estimar la duración del proyecto y sus fases. Como se ha descrito anteriormente, el análisis, diseño e implementación del proyecto se llevarán a cabo mediante un flujo de trabajo descompuesto en tareas, que representan casos de uso, y donde una tarea debe ser completada antes de pasar a la siguiente.</w:t>
      </w:r>
    </w:p>
    <w:p w14:paraId="5EEE708D" w14:textId="77777777" w:rsidR="00C774F9" w:rsidRPr="00C774F9" w:rsidRDefault="00C774F9" w:rsidP="00C774F9">
      <w:pPr>
        <w:tabs>
          <w:tab w:val="left" w:pos="5610"/>
        </w:tabs>
        <w:spacing w:before="0"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A continuación, se muestra el diagrama de Gantt y el desglose de tareas para los paquetes de tareas más complejos:</w:t>
      </w:r>
    </w:p>
    <w:p w14:paraId="7C60B519" w14:textId="77777777" w:rsidR="00C774F9" w:rsidRPr="00C774F9" w:rsidRDefault="00C774F9" w:rsidP="005C13A0">
      <w:pPr>
        <w:tabs>
          <w:tab w:val="left" w:pos="5610"/>
        </w:tabs>
        <w:spacing w:before="0" w:after="305" w:line="259" w:lineRule="auto"/>
        <w:ind w:firstLine="0"/>
        <w:jc w:val="center"/>
        <w:rPr>
          <w:rFonts w:eastAsiaTheme="minorHAnsi" w:cstheme="minorBidi"/>
          <w:szCs w:val="24"/>
          <w:lang w:val="es-ES_tradnl" w:eastAsia="en-US"/>
        </w:rPr>
      </w:pPr>
      <w:r w:rsidRPr="00C774F9">
        <w:rPr>
          <w:rFonts w:eastAsiaTheme="minorHAnsi" w:cstheme="minorBidi"/>
          <w:noProof/>
          <w:szCs w:val="24"/>
          <w:lang w:val="es-ES_tradnl" w:eastAsia="en-US"/>
        </w:rPr>
        <w:drawing>
          <wp:inline distT="0" distB="0" distL="0" distR="0" wp14:anchorId="00DBB46B" wp14:editId="07A50B12">
            <wp:extent cx="5943600" cy="135541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1355410"/>
                    </a:xfrm>
                    <a:prstGeom prst="rect">
                      <a:avLst/>
                    </a:prstGeom>
                    <a:noFill/>
                    <a:ln>
                      <a:noFill/>
                    </a:ln>
                  </pic:spPr>
                </pic:pic>
              </a:graphicData>
            </a:graphic>
          </wp:inline>
        </w:drawing>
      </w:r>
    </w:p>
    <w:p w14:paraId="25108528" w14:textId="77777777" w:rsidR="00C774F9" w:rsidRPr="00C774F9" w:rsidRDefault="00C774F9" w:rsidP="00C774F9">
      <w:pPr>
        <w:spacing w:before="0" w:after="305" w:line="259" w:lineRule="auto"/>
        <w:rPr>
          <w:rFonts w:eastAsiaTheme="minorHAnsi" w:cstheme="minorBidi"/>
          <w:color w:val="FF0000"/>
          <w:szCs w:val="24"/>
          <w:lang w:val="es-ES_tradnl" w:eastAsia="en-US"/>
        </w:rPr>
      </w:pPr>
      <w:r w:rsidRPr="00C774F9">
        <w:rPr>
          <w:rFonts w:eastAsiaTheme="minorHAnsi" w:cstheme="minorBidi"/>
          <w:color w:val="FF0000"/>
          <w:szCs w:val="24"/>
          <w:lang w:val="es-ES_tradnl" w:eastAsia="en-US"/>
        </w:rPr>
        <w:tab/>
      </w:r>
      <w:r w:rsidRPr="00C774F9">
        <w:rPr>
          <w:rFonts w:eastAsiaTheme="minorHAnsi" w:cstheme="minorBidi"/>
          <w:color w:val="000000" w:themeColor="text1"/>
          <w:szCs w:val="24"/>
          <w:lang w:val="es-ES_tradnl" w:eastAsia="en-US"/>
        </w:rPr>
        <w:t>El paquete de tareas de lanzamiento y gestión del proyecto incluye la elaboración del plan de proyecto y los informes.</w:t>
      </w:r>
    </w:p>
    <w:p w14:paraId="05D119CA" w14:textId="77777777" w:rsidR="00C774F9" w:rsidRPr="00C774F9" w:rsidRDefault="00C774F9" w:rsidP="005C13A0">
      <w:pPr>
        <w:spacing w:before="0" w:after="305" w:line="259" w:lineRule="auto"/>
        <w:ind w:firstLine="0"/>
        <w:jc w:val="center"/>
        <w:rPr>
          <w:rFonts w:eastAsiaTheme="minorHAnsi" w:cstheme="minorBidi"/>
          <w:color w:val="FF0000"/>
          <w:szCs w:val="24"/>
          <w:lang w:val="es-ES_tradnl" w:eastAsia="en-US"/>
        </w:rPr>
      </w:pPr>
      <w:r w:rsidRPr="00C774F9">
        <w:rPr>
          <w:rFonts w:eastAsiaTheme="minorHAnsi" w:cstheme="minorBidi"/>
          <w:noProof/>
          <w:color w:val="FF0000"/>
          <w:szCs w:val="24"/>
          <w:lang w:val="es-ES_tradnl" w:eastAsia="en-US"/>
        </w:rPr>
        <w:drawing>
          <wp:inline distT="0" distB="0" distL="0" distR="0" wp14:anchorId="61A66CBB" wp14:editId="48A63A4E">
            <wp:extent cx="5943600" cy="20709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2070900"/>
                    </a:xfrm>
                    <a:prstGeom prst="rect">
                      <a:avLst/>
                    </a:prstGeom>
                    <a:noFill/>
                    <a:ln>
                      <a:noFill/>
                    </a:ln>
                  </pic:spPr>
                </pic:pic>
              </a:graphicData>
            </a:graphic>
          </wp:inline>
        </w:drawing>
      </w:r>
    </w:p>
    <w:p w14:paraId="41D70E15" w14:textId="77777777" w:rsidR="00C774F9" w:rsidRPr="00C774F9" w:rsidRDefault="00C774F9" w:rsidP="00C774F9">
      <w:pPr>
        <w:spacing w:before="0" w:after="305" w:line="259" w:lineRule="auto"/>
        <w:rPr>
          <w:rFonts w:eastAsiaTheme="minorHAnsi" w:cstheme="minorBidi"/>
          <w:color w:val="000000" w:themeColor="text1"/>
          <w:szCs w:val="24"/>
          <w:lang w:val="es-ES_tradnl" w:eastAsia="en-US"/>
        </w:rPr>
      </w:pPr>
      <w:r w:rsidRPr="00C774F9">
        <w:rPr>
          <w:rFonts w:eastAsiaTheme="minorHAnsi" w:cstheme="minorBidi"/>
          <w:color w:val="FF0000"/>
          <w:szCs w:val="24"/>
          <w:lang w:val="es-ES_tradnl" w:eastAsia="en-US"/>
        </w:rPr>
        <w:tab/>
      </w:r>
      <w:r w:rsidRPr="00C774F9">
        <w:rPr>
          <w:rFonts w:eastAsiaTheme="minorHAnsi" w:cstheme="minorBidi"/>
          <w:color w:val="000000" w:themeColor="text1"/>
          <w:szCs w:val="24"/>
          <w:lang w:val="es-ES_tradnl" w:eastAsia="en-US"/>
        </w:rPr>
        <w:t xml:space="preserve">El paquete de tareas de análisis está planeado en dos etapas: la etapa inicial donde se define el sistema, sus requisitos y diagrama de casos de uso, y el análisis de las funcionalidades concretas (definición de casos de uso, clases e interfaces), que se lleva a cabo mediante el flujo de tareas de casos de uso. </w:t>
      </w:r>
    </w:p>
    <w:p w14:paraId="72442234" w14:textId="77777777" w:rsidR="00C774F9" w:rsidRPr="00C774F9" w:rsidRDefault="00C774F9" w:rsidP="005C13A0">
      <w:pPr>
        <w:spacing w:before="0" w:after="305" w:line="259" w:lineRule="auto"/>
        <w:ind w:firstLine="0"/>
        <w:jc w:val="center"/>
        <w:rPr>
          <w:rFonts w:eastAsiaTheme="minorHAnsi" w:cstheme="minorBidi"/>
          <w:color w:val="000000" w:themeColor="text1"/>
          <w:szCs w:val="24"/>
          <w:lang w:val="es-ES_tradnl" w:eastAsia="en-US"/>
        </w:rPr>
      </w:pPr>
      <w:r w:rsidRPr="00C774F9">
        <w:rPr>
          <w:rFonts w:eastAsiaTheme="minorHAnsi" w:cstheme="minorBidi"/>
          <w:noProof/>
          <w:color w:val="000000" w:themeColor="text1"/>
          <w:szCs w:val="24"/>
          <w:lang w:val="es-ES_tradnl" w:eastAsia="en-US"/>
        </w:rPr>
        <w:lastRenderedPageBreak/>
        <w:drawing>
          <wp:inline distT="0" distB="0" distL="0" distR="0" wp14:anchorId="2C17A7F1" wp14:editId="229287B8">
            <wp:extent cx="5943600" cy="225482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2254827"/>
                    </a:xfrm>
                    <a:prstGeom prst="rect">
                      <a:avLst/>
                    </a:prstGeom>
                    <a:noFill/>
                    <a:ln>
                      <a:noFill/>
                    </a:ln>
                  </pic:spPr>
                </pic:pic>
              </a:graphicData>
            </a:graphic>
          </wp:inline>
        </w:drawing>
      </w:r>
    </w:p>
    <w:p w14:paraId="3AE11848" w14:textId="77777777" w:rsidR="00C774F9" w:rsidRPr="00C774F9" w:rsidRDefault="00C774F9" w:rsidP="00C774F9">
      <w:pPr>
        <w:spacing w:before="0" w:after="305" w:line="259" w:lineRule="auto"/>
        <w:rPr>
          <w:rFonts w:eastAsiaTheme="minorHAnsi" w:cstheme="minorBidi"/>
          <w:color w:val="000000" w:themeColor="text1"/>
          <w:szCs w:val="24"/>
          <w:lang w:val="es-ES_tradnl" w:eastAsia="en-US"/>
        </w:rPr>
      </w:pPr>
      <w:r w:rsidRPr="00C774F9">
        <w:rPr>
          <w:rFonts w:eastAsiaTheme="minorHAnsi" w:cstheme="minorBidi"/>
          <w:color w:val="000000" w:themeColor="text1"/>
          <w:szCs w:val="24"/>
          <w:lang w:val="es-ES_tradnl" w:eastAsia="en-US"/>
        </w:rPr>
        <w:tab/>
        <w:t>El diseño está planeado del mismo modo que el análisis: primero se define el modelo de datos; y posteriormente, para cada caso de uso, se diseñan las funcionalidades.</w:t>
      </w:r>
    </w:p>
    <w:p w14:paraId="686D5181" w14:textId="77777777" w:rsidR="00C774F9" w:rsidRPr="00C774F9" w:rsidRDefault="00C774F9" w:rsidP="005C13A0">
      <w:pPr>
        <w:spacing w:before="0" w:after="305" w:line="259" w:lineRule="auto"/>
        <w:ind w:firstLine="0"/>
        <w:jc w:val="center"/>
        <w:rPr>
          <w:rFonts w:eastAsiaTheme="minorHAnsi" w:cstheme="minorBidi"/>
          <w:color w:val="000000" w:themeColor="text1"/>
          <w:szCs w:val="24"/>
          <w:lang w:val="es-ES_tradnl" w:eastAsia="en-US"/>
        </w:rPr>
      </w:pPr>
      <w:r w:rsidRPr="00C774F9">
        <w:rPr>
          <w:rFonts w:eastAsiaTheme="minorHAnsi" w:cstheme="minorBidi"/>
          <w:noProof/>
          <w:color w:val="000000" w:themeColor="text1"/>
          <w:szCs w:val="24"/>
          <w:lang w:val="es-ES_tradnl" w:eastAsia="en-US"/>
        </w:rPr>
        <w:drawing>
          <wp:inline distT="0" distB="0" distL="0" distR="0" wp14:anchorId="6A6D560A" wp14:editId="7F8AA04F">
            <wp:extent cx="5943600" cy="7088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708870"/>
                    </a:xfrm>
                    <a:prstGeom prst="rect">
                      <a:avLst/>
                    </a:prstGeom>
                    <a:noFill/>
                    <a:ln>
                      <a:noFill/>
                    </a:ln>
                  </pic:spPr>
                </pic:pic>
              </a:graphicData>
            </a:graphic>
          </wp:inline>
        </w:drawing>
      </w:r>
    </w:p>
    <w:p w14:paraId="44DCA96A" w14:textId="77777777" w:rsidR="00C774F9" w:rsidRPr="00C774F9" w:rsidRDefault="00C774F9" w:rsidP="00C774F9">
      <w:pPr>
        <w:spacing w:before="0" w:after="305" w:line="259" w:lineRule="auto"/>
        <w:ind w:firstLine="0"/>
        <w:rPr>
          <w:rFonts w:eastAsiaTheme="minorHAnsi" w:cstheme="minorBidi"/>
          <w:color w:val="000000" w:themeColor="text1"/>
          <w:szCs w:val="24"/>
          <w:lang w:val="es-ES_tradnl" w:eastAsia="en-US"/>
        </w:rPr>
      </w:pPr>
      <w:r w:rsidRPr="00C774F9">
        <w:rPr>
          <w:rFonts w:eastAsiaTheme="minorHAnsi" w:cstheme="minorBidi"/>
          <w:color w:val="000000" w:themeColor="text1"/>
          <w:szCs w:val="24"/>
          <w:lang w:val="es-ES_tradnl" w:eastAsia="en-US"/>
        </w:rPr>
        <w:tab/>
        <w:t xml:space="preserve">La implementación se lleva a cabo para cada caso de uso, después de terminar su análisis y diseño, y se completa antes de comenzar un nuevo caso de uso.  Las pruebas se realizarán una vez esté todo implementado. </w:t>
      </w:r>
    </w:p>
    <w:p w14:paraId="605C2265" w14:textId="77777777" w:rsidR="00C774F9" w:rsidRPr="00C774F9" w:rsidRDefault="00C774F9" w:rsidP="005C13A0">
      <w:pPr>
        <w:spacing w:before="0" w:after="305" w:line="259" w:lineRule="auto"/>
        <w:ind w:firstLine="0"/>
        <w:jc w:val="center"/>
        <w:rPr>
          <w:rFonts w:eastAsiaTheme="minorHAnsi" w:cstheme="minorBidi"/>
          <w:color w:val="000000" w:themeColor="text1"/>
          <w:szCs w:val="24"/>
          <w:lang w:val="es-ES_tradnl" w:eastAsia="en-US"/>
        </w:rPr>
      </w:pPr>
      <w:r w:rsidRPr="00C774F9">
        <w:rPr>
          <w:rFonts w:eastAsiaTheme="minorHAnsi" w:cstheme="minorBidi"/>
          <w:noProof/>
          <w:color w:val="000000" w:themeColor="text1"/>
          <w:szCs w:val="24"/>
          <w:lang w:val="es-ES_tradnl" w:eastAsia="en-US"/>
        </w:rPr>
        <w:drawing>
          <wp:inline distT="0" distB="0" distL="0" distR="0" wp14:anchorId="0434FF5F" wp14:editId="00359EFB">
            <wp:extent cx="5943600" cy="2314752"/>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314752"/>
                    </a:xfrm>
                    <a:prstGeom prst="rect">
                      <a:avLst/>
                    </a:prstGeom>
                    <a:noFill/>
                    <a:ln>
                      <a:noFill/>
                    </a:ln>
                  </pic:spPr>
                </pic:pic>
              </a:graphicData>
            </a:graphic>
          </wp:inline>
        </w:drawing>
      </w:r>
    </w:p>
    <w:p w14:paraId="49A06331" w14:textId="77777777" w:rsidR="00C774F9" w:rsidRPr="00C774F9" w:rsidRDefault="00C774F9" w:rsidP="00C774F9">
      <w:pPr>
        <w:spacing w:before="0" w:after="305" w:line="259" w:lineRule="auto"/>
        <w:ind w:firstLine="0"/>
        <w:rPr>
          <w:rFonts w:eastAsiaTheme="minorHAnsi" w:cstheme="minorBidi"/>
          <w:color w:val="000000" w:themeColor="text1"/>
          <w:szCs w:val="24"/>
          <w:lang w:val="es-ES_tradnl" w:eastAsia="en-US"/>
        </w:rPr>
      </w:pPr>
      <w:r w:rsidRPr="00C774F9">
        <w:rPr>
          <w:rFonts w:eastAsiaTheme="minorHAnsi" w:cstheme="minorBidi"/>
          <w:color w:val="000000" w:themeColor="text1"/>
          <w:szCs w:val="24"/>
          <w:lang w:val="es-ES_tradnl" w:eastAsia="en-US"/>
        </w:rPr>
        <w:t>Finalmente, el despliegue, la memoria y el cierre se realizan una vez se ha implementado todo, en una etapa final de trabajo.</w:t>
      </w:r>
    </w:p>
    <w:p w14:paraId="73BD54F6"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bookmarkStart w:id="23" w:name="_Toc523422122"/>
      <w:bookmarkStart w:id="24" w:name="_Toc523422213"/>
    </w:p>
    <w:p w14:paraId="31F046D5"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73DA5247"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221D3C57" w14:textId="77777777" w:rsidR="00A038F8" w:rsidRPr="00A038F8" w:rsidRDefault="00A038F8"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1187849A" w14:textId="77777777" w:rsidR="00C72220" w:rsidRPr="00C72220" w:rsidRDefault="00C72220" w:rsidP="00503B17">
      <w:pPr>
        <w:pStyle w:val="ListParagraph"/>
        <w:keepNext/>
        <w:numPr>
          <w:ilvl w:val="0"/>
          <w:numId w:val="40"/>
        </w:numPr>
        <w:contextualSpacing w:val="0"/>
        <w:jc w:val="left"/>
        <w:outlineLvl w:val="2"/>
        <w:rPr>
          <w:rFonts w:eastAsiaTheme="majorEastAsia" w:cs="Arial"/>
          <w:b/>
          <w:bCs/>
          <w:vanish/>
          <w:sz w:val="26"/>
          <w:szCs w:val="26"/>
          <w:lang w:val="es-ES_tradnl" w:eastAsia="en-US"/>
        </w:rPr>
      </w:pPr>
    </w:p>
    <w:p w14:paraId="142A5CC5" w14:textId="77777777" w:rsidR="00C72220" w:rsidRPr="00C72220" w:rsidRDefault="00C72220" w:rsidP="00503B17">
      <w:pPr>
        <w:pStyle w:val="ListParagraph"/>
        <w:keepNext/>
        <w:numPr>
          <w:ilvl w:val="0"/>
          <w:numId w:val="40"/>
        </w:numPr>
        <w:contextualSpacing w:val="0"/>
        <w:jc w:val="left"/>
        <w:outlineLvl w:val="2"/>
        <w:rPr>
          <w:rFonts w:eastAsiaTheme="majorEastAsia" w:cs="Arial"/>
          <w:b/>
          <w:bCs/>
          <w:vanish/>
          <w:sz w:val="26"/>
          <w:szCs w:val="26"/>
          <w:lang w:val="es-ES_tradnl" w:eastAsia="en-US"/>
        </w:rPr>
      </w:pPr>
    </w:p>
    <w:p w14:paraId="290A3B39" w14:textId="6663ED79" w:rsidR="00C774F9" w:rsidRPr="005C13A0" w:rsidRDefault="00C774F9" w:rsidP="009A2DA9">
      <w:pPr>
        <w:pStyle w:val="Heading3"/>
      </w:pPr>
      <w:r w:rsidRPr="005C13A0">
        <w:t>PLANIFICACIÓN KANBAN</w:t>
      </w:r>
      <w:bookmarkEnd w:id="23"/>
      <w:bookmarkEnd w:id="24"/>
    </w:p>
    <w:p w14:paraId="088ECD2E" w14:textId="77777777" w:rsidR="00C774F9" w:rsidRPr="00C774F9" w:rsidRDefault="00C774F9" w:rsidP="00C774F9">
      <w:pPr>
        <w:spacing w:before="0"/>
        <w:ind w:firstLine="0"/>
        <w:rPr>
          <w:rFonts w:eastAsiaTheme="minorHAnsi" w:cstheme="minorBidi"/>
          <w:szCs w:val="24"/>
          <w:lang w:val="es-ES_tradnl" w:eastAsia="en-US"/>
        </w:rPr>
      </w:pPr>
      <w:r w:rsidRPr="00C774F9">
        <w:rPr>
          <w:rFonts w:asciiTheme="minorHAnsi" w:eastAsiaTheme="minorHAnsi" w:hAnsiTheme="minorHAnsi" w:cstheme="minorBidi"/>
          <w:sz w:val="22"/>
          <w:szCs w:val="22"/>
          <w:lang w:val="es-ES_tradnl" w:eastAsia="en-US"/>
        </w:rPr>
        <w:tab/>
      </w:r>
      <w:r w:rsidRPr="00C774F9">
        <w:rPr>
          <w:rFonts w:eastAsiaTheme="minorHAnsi" w:cstheme="minorBidi"/>
          <w:szCs w:val="24"/>
          <w:lang w:val="es-ES_tradnl" w:eastAsia="en-US"/>
        </w:rPr>
        <w:t xml:space="preserve">El trabajo que corresponde a cada tarea se ha organizado a modo de cascada: el análisis y diseño de las funcionalidades del caso de uso que se van a implementar se llevan a cabo justo </w:t>
      </w:r>
      <w:r w:rsidRPr="00C774F9">
        <w:rPr>
          <w:rFonts w:eastAsiaTheme="minorHAnsi" w:cstheme="minorBidi"/>
          <w:szCs w:val="24"/>
          <w:lang w:val="es-ES_tradnl" w:eastAsia="en-US"/>
        </w:rPr>
        <w:lastRenderedPageBreak/>
        <w:t>antes de esa implementación, en vez de realizar el análisis y el diseño del sistema completo al principio. No obstante, existen una etapa inicial y una etapa final que se han desarrollado respectivamente antes y después de implementar los casos de uso.</w:t>
      </w:r>
    </w:p>
    <w:p w14:paraId="69621E86" w14:textId="77777777" w:rsidR="00C774F9" w:rsidRPr="00C774F9" w:rsidRDefault="00C774F9" w:rsidP="00C774F9">
      <w:pPr>
        <w:spacing w:before="0"/>
        <w:ind w:firstLine="0"/>
        <w:rPr>
          <w:rFonts w:eastAsiaTheme="minorHAnsi" w:cstheme="minorBidi"/>
          <w:szCs w:val="24"/>
          <w:lang w:val="es-ES_tradnl" w:eastAsia="en-US"/>
        </w:rPr>
      </w:pPr>
      <w:r w:rsidRPr="00C774F9">
        <w:rPr>
          <w:rFonts w:eastAsiaTheme="minorHAnsi" w:cstheme="minorBidi"/>
          <w:szCs w:val="24"/>
          <w:lang w:val="es-ES_tradnl" w:eastAsia="en-US"/>
        </w:rPr>
        <w:tab/>
        <w:t>Para la etapa inicial se han planificado las siguientes tareas, mostrándose en el orden en el que están programadas:</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860"/>
        <w:gridCol w:w="1080"/>
        <w:gridCol w:w="3330"/>
      </w:tblGrid>
      <w:tr w:rsidR="00C774F9" w:rsidRPr="00C774F9" w14:paraId="7827466F"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439D916" w14:textId="77777777" w:rsidR="00C774F9" w:rsidRPr="00C774F9" w:rsidRDefault="00C774F9" w:rsidP="00C774F9">
            <w:pPr>
              <w:spacing w:before="0" w:after="0"/>
              <w:ind w:firstLine="0"/>
              <w:jc w:val="left"/>
              <w:rPr>
                <w:rFonts w:cs="Segoe UI"/>
                <w:b/>
                <w:sz w:val="22"/>
                <w:szCs w:val="22"/>
                <w:lang w:eastAsia="en-US"/>
              </w:rPr>
            </w:pPr>
            <w:r w:rsidRPr="00C774F9">
              <w:rPr>
                <w:rFonts w:cs="Segoe UI"/>
                <w:b/>
                <w:color w:val="363636"/>
                <w:sz w:val="22"/>
                <w:szCs w:val="22"/>
                <w:shd w:val="clear" w:color="auto" w:fill="DFE3E8"/>
                <w:lang w:eastAsia="en-US"/>
              </w:rPr>
              <w:t>Nombre</w:t>
            </w:r>
          </w:p>
        </w:tc>
        <w:tc>
          <w:tcPr>
            <w:tcW w:w="10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A4A1C19" w14:textId="77777777" w:rsidR="00C774F9" w:rsidRPr="00C774F9" w:rsidRDefault="00C774F9" w:rsidP="00C774F9">
            <w:pPr>
              <w:spacing w:before="0" w:after="0"/>
              <w:ind w:firstLine="0"/>
              <w:jc w:val="left"/>
              <w:rPr>
                <w:rFonts w:cs="Segoe UI"/>
                <w:b/>
                <w:sz w:val="22"/>
                <w:szCs w:val="22"/>
                <w:lang w:eastAsia="en-US"/>
              </w:rPr>
            </w:pPr>
            <w:r w:rsidRPr="00C774F9">
              <w:rPr>
                <w:rFonts w:cs="Segoe UI"/>
                <w:b/>
                <w:color w:val="363636"/>
                <w:sz w:val="22"/>
                <w:szCs w:val="22"/>
                <w:shd w:val="clear" w:color="auto" w:fill="DFE3E8"/>
                <w:lang w:eastAsia="en-US"/>
              </w:rPr>
              <w:t>Trabajo</w:t>
            </w:r>
          </w:p>
        </w:tc>
        <w:tc>
          <w:tcPr>
            <w:tcW w:w="333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824D5B5" w14:textId="77777777" w:rsidR="00C774F9" w:rsidRPr="00C774F9" w:rsidRDefault="00C774F9" w:rsidP="00C774F9">
            <w:pPr>
              <w:spacing w:before="0" w:after="0"/>
              <w:ind w:firstLine="0"/>
              <w:jc w:val="left"/>
              <w:rPr>
                <w:rFonts w:cs="Segoe UI"/>
                <w:b/>
                <w:sz w:val="22"/>
                <w:szCs w:val="22"/>
                <w:lang w:eastAsia="en-US"/>
              </w:rPr>
            </w:pPr>
            <w:r w:rsidRPr="00C774F9">
              <w:rPr>
                <w:rFonts w:cs="Segoe UI"/>
                <w:b/>
                <w:color w:val="363636"/>
                <w:sz w:val="22"/>
                <w:szCs w:val="22"/>
                <w:shd w:val="clear" w:color="auto" w:fill="DFE3E8"/>
                <w:lang w:eastAsia="en-US"/>
              </w:rPr>
              <w:t>Nombre de resumen de tarea</w:t>
            </w:r>
          </w:p>
        </w:tc>
      </w:tr>
      <w:tr w:rsidR="00C774F9" w:rsidRPr="00C774F9" w14:paraId="642C886C"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C60DAF"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Reunión inicial</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07A1B4"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2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D359E5"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Lanzamiento y gestión de proyecto</w:t>
            </w:r>
          </w:p>
        </w:tc>
      </w:tr>
      <w:tr w:rsidR="00C774F9" w:rsidRPr="00C774F9" w14:paraId="7B8A468E"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7A7619"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Buscar información sobre soluciones software disponibl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114EE9"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8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0D1277"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Lanzamiento y gestión de proyecto</w:t>
            </w:r>
          </w:p>
        </w:tc>
      </w:tr>
      <w:tr w:rsidR="00C774F9" w:rsidRPr="00C774F9" w14:paraId="7A077D98"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C1A1F0"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Plan de Proyect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6E1A7A"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18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FA8D31"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Lanzamiento y gestión de proyecto</w:t>
            </w:r>
          </w:p>
        </w:tc>
      </w:tr>
      <w:tr w:rsidR="00C774F9" w:rsidRPr="00C774F9" w14:paraId="3E059CD6"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6A2689"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Definición del sistem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55020D"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4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3C93F9"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Análisis</w:t>
            </w:r>
          </w:p>
        </w:tc>
      </w:tr>
      <w:tr w:rsidR="00C774F9" w:rsidRPr="00C774F9" w14:paraId="6C99F070"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5E8E5D"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Requisito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8870B5"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4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58B163"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Análisis</w:t>
            </w:r>
          </w:p>
        </w:tc>
      </w:tr>
      <w:tr w:rsidR="00C774F9" w:rsidRPr="00C774F9" w14:paraId="381E2EE2"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A9F1D8"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Diagrama casos de us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AFE0BB"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4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4D4A0A"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Análisis</w:t>
            </w:r>
          </w:p>
        </w:tc>
      </w:tr>
      <w:tr w:rsidR="00C774F9" w:rsidRPr="00C774F9" w14:paraId="4506155D"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F9785A"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Definición del sistem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8B1640"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10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3E14AFA"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Diseño</w:t>
            </w:r>
          </w:p>
        </w:tc>
      </w:tr>
      <w:tr w:rsidR="00C774F9" w:rsidRPr="00C774F9" w14:paraId="5ABCB864"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6E61A3"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Diseño Entidad-Rel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A45D51"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6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9CC19F"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Diseño</w:t>
            </w:r>
          </w:p>
        </w:tc>
      </w:tr>
      <w:tr w:rsidR="00C774F9" w:rsidRPr="00C774F9" w14:paraId="6F8D3DD5"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FAC70C"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Modelo físico de dato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B2CE5B"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6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A35F56"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Diseño</w:t>
            </w:r>
          </w:p>
        </w:tc>
      </w:tr>
      <w:tr w:rsidR="00C774F9" w:rsidRPr="00C774F9" w14:paraId="45B4D5C6"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889FB2F" w14:textId="77777777" w:rsidR="00C774F9" w:rsidRPr="00C774F9" w:rsidRDefault="00C774F9" w:rsidP="00C774F9">
            <w:pPr>
              <w:spacing w:before="0" w:after="0"/>
              <w:ind w:firstLine="0"/>
              <w:jc w:val="left"/>
              <w:rPr>
                <w:rFonts w:cs="Calibri"/>
                <w:color w:val="000000"/>
                <w:sz w:val="22"/>
                <w:szCs w:val="22"/>
                <w:lang w:eastAsia="en-US"/>
              </w:rPr>
            </w:pPr>
            <w:r w:rsidRPr="00C774F9">
              <w:rPr>
                <w:rFonts w:cs="Calibri"/>
                <w:color w:val="000000"/>
                <w:sz w:val="22"/>
                <w:szCs w:val="22"/>
                <w:lang w:eastAsia="en-US"/>
              </w:rPr>
              <w:t>Diagrama de paquet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0075F5A5" w14:textId="77777777" w:rsidR="00C774F9" w:rsidRPr="00C774F9" w:rsidRDefault="00C774F9" w:rsidP="00C774F9">
            <w:pPr>
              <w:spacing w:before="0" w:after="0"/>
              <w:ind w:firstLine="0"/>
              <w:jc w:val="left"/>
              <w:rPr>
                <w:rFonts w:cs="Calibri"/>
                <w:color w:val="000000"/>
                <w:sz w:val="22"/>
                <w:szCs w:val="22"/>
                <w:lang w:eastAsia="en-US"/>
              </w:rPr>
            </w:pPr>
            <w:r w:rsidRPr="00C774F9">
              <w:rPr>
                <w:rFonts w:cs="Calibri"/>
                <w:color w:val="000000"/>
                <w:sz w:val="22"/>
                <w:szCs w:val="22"/>
                <w:lang w:eastAsia="en-US"/>
              </w:rPr>
              <w:t>2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85D7DED" w14:textId="77777777" w:rsidR="00C774F9" w:rsidRPr="00C774F9" w:rsidRDefault="00C774F9" w:rsidP="00C774F9">
            <w:pPr>
              <w:spacing w:before="0" w:after="0"/>
              <w:ind w:firstLine="0"/>
              <w:jc w:val="right"/>
              <w:rPr>
                <w:rFonts w:cs="Calibri"/>
                <w:color w:val="000000"/>
                <w:sz w:val="22"/>
                <w:szCs w:val="22"/>
                <w:lang w:eastAsia="en-US"/>
              </w:rPr>
            </w:pPr>
            <w:r w:rsidRPr="00C774F9">
              <w:rPr>
                <w:rFonts w:cs="Calibri"/>
                <w:color w:val="000000"/>
                <w:sz w:val="22"/>
                <w:szCs w:val="22"/>
                <w:lang w:eastAsia="en-US"/>
              </w:rPr>
              <w:t>Diseño</w:t>
            </w:r>
          </w:p>
        </w:tc>
      </w:tr>
      <w:tr w:rsidR="00C774F9" w:rsidRPr="00C774F9" w14:paraId="33F7CACC"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579E8B8" w14:textId="77777777" w:rsidR="00C774F9" w:rsidRPr="00C774F9" w:rsidRDefault="00C774F9" w:rsidP="00C774F9">
            <w:pPr>
              <w:spacing w:before="0" w:after="0"/>
              <w:ind w:firstLine="0"/>
              <w:jc w:val="left"/>
              <w:rPr>
                <w:rFonts w:cs="Calibri"/>
                <w:color w:val="000000"/>
                <w:sz w:val="22"/>
                <w:szCs w:val="22"/>
                <w:lang w:eastAsia="en-US"/>
              </w:rPr>
            </w:pPr>
            <w:r w:rsidRPr="00C774F9">
              <w:rPr>
                <w:rFonts w:cs="Calibri"/>
                <w:color w:val="000000"/>
                <w:sz w:val="22"/>
                <w:szCs w:val="22"/>
                <w:lang w:eastAsia="en-US"/>
              </w:rPr>
              <w:t>Definición de paquet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0E1A1E0" w14:textId="77777777" w:rsidR="00C774F9" w:rsidRPr="00C774F9" w:rsidRDefault="00C774F9" w:rsidP="00C774F9">
            <w:pPr>
              <w:spacing w:before="0" w:after="0"/>
              <w:ind w:firstLine="0"/>
              <w:jc w:val="left"/>
              <w:rPr>
                <w:rFonts w:cs="Calibri"/>
                <w:color w:val="000000"/>
                <w:sz w:val="22"/>
                <w:szCs w:val="22"/>
                <w:lang w:eastAsia="en-US"/>
              </w:rPr>
            </w:pPr>
            <w:r w:rsidRPr="00C774F9">
              <w:rPr>
                <w:rFonts w:cs="Calibri"/>
                <w:color w:val="000000"/>
                <w:sz w:val="22"/>
                <w:szCs w:val="22"/>
                <w:lang w:eastAsia="en-US"/>
              </w:rPr>
              <w:t>3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B0BEFB6" w14:textId="77777777" w:rsidR="00C774F9" w:rsidRPr="00C774F9" w:rsidRDefault="00C774F9" w:rsidP="00C774F9">
            <w:pPr>
              <w:spacing w:before="0" w:after="0"/>
              <w:ind w:firstLine="0"/>
              <w:jc w:val="right"/>
              <w:rPr>
                <w:rFonts w:cs="Calibri"/>
                <w:color w:val="000000"/>
                <w:sz w:val="22"/>
                <w:szCs w:val="22"/>
                <w:lang w:eastAsia="en-US"/>
              </w:rPr>
            </w:pPr>
            <w:r w:rsidRPr="00C774F9">
              <w:rPr>
                <w:rFonts w:cs="Calibri"/>
                <w:color w:val="000000"/>
                <w:sz w:val="22"/>
                <w:szCs w:val="22"/>
                <w:lang w:eastAsia="en-US"/>
              </w:rPr>
              <w:t>Diseño</w:t>
            </w:r>
          </w:p>
        </w:tc>
      </w:tr>
      <w:tr w:rsidR="00C774F9" w:rsidRPr="00C774F9" w14:paraId="40DF4DF0"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2BB7FF"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Acceso a los dato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3E7AD7"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1 hora</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FB75B3"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Diseño</w:t>
            </w:r>
          </w:p>
        </w:tc>
      </w:tr>
    </w:tbl>
    <w:p w14:paraId="51BDB7F8" w14:textId="77777777" w:rsidR="00C774F9" w:rsidRPr="00C774F9" w:rsidRDefault="00C774F9" w:rsidP="00C774F9">
      <w:pPr>
        <w:spacing w:before="0" w:after="0"/>
        <w:ind w:firstLine="0"/>
        <w:rPr>
          <w:rFonts w:eastAsiaTheme="minorHAnsi" w:cstheme="minorBidi"/>
          <w:szCs w:val="24"/>
          <w:lang w:val="es-ES_tradnl" w:eastAsia="en-US"/>
        </w:rPr>
      </w:pPr>
    </w:p>
    <w:p w14:paraId="76477F61" w14:textId="77777777" w:rsidR="00C774F9" w:rsidRPr="00C774F9" w:rsidRDefault="00C774F9" w:rsidP="00C774F9">
      <w:pPr>
        <w:spacing w:before="0"/>
        <w:ind w:firstLine="0"/>
        <w:jc w:val="left"/>
        <w:rPr>
          <w:rFonts w:eastAsiaTheme="minorHAnsi" w:cstheme="minorBidi"/>
          <w:sz w:val="22"/>
          <w:szCs w:val="22"/>
          <w:lang w:val="es-ES_tradnl" w:eastAsia="en-US"/>
        </w:rPr>
      </w:pPr>
      <w:r w:rsidRPr="00C774F9">
        <w:rPr>
          <w:rFonts w:eastAsiaTheme="minorHAnsi" w:cstheme="minorBidi"/>
          <w:sz w:val="22"/>
          <w:szCs w:val="22"/>
          <w:lang w:val="es-ES_tradnl" w:eastAsia="en-US"/>
        </w:rPr>
        <w:tab/>
        <w:t>El flujo de trabajo de cada caso de uso se ha planeado según la siguiente tabla. La duración de cada tarea es variable dependiendo de la complejidad del caso de uso:</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075"/>
        <w:gridCol w:w="3319"/>
      </w:tblGrid>
      <w:tr w:rsidR="00C774F9" w:rsidRPr="00C774F9" w14:paraId="67844F7C"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FEEA7B9" w14:textId="77777777" w:rsidR="00C774F9" w:rsidRPr="00C774F9" w:rsidRDefault="00C774F9" w:rsidP="00C774F9">
            <w:pPr>
              <w:spacing w:before="0" w:after="0"/>
              <w:ind w:firstLine="0"/>
              <w:jc w:val="left"/>
              <w:rPr>
                <w:rFonts w:cs="Segoe UI"/>
                <w:b/>
                <w:sz w:val="20"/>
                <w:lang w:eastAsia="en-US"/>
              </w:rPr>
            </w:pPr>
            <w:r w:rsidRPr="00C774F9">
              <w:rPr>
                <w:rFonts w:cs="Segoe UI"/>
                <w:b/>
                <w:color w:val="363636"/>
                <w:sz w:val="20"/>
                <w:shd w:val="clear" w:color="auto" w:fill="DFE3E8"/>
                <w:lang w:eastAsia="en-US"/>
              </w:rPr>
              <w:t>Nombre</w:t>
            </w:r>
          </w:p>
        </w:tc>
        <w:tc>
          <w:tcPr>
            <w:tcW w:w="3319"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1A524DE" w14:textId="77777777" w:rsidR="00C774F9" w:rsidRPr="00C774F9" w:rsidRDefault="00C774F9" w:rsidP="00C774F9">
            <w:pPr>
              <w:spacing w:before="0" w:after="0"/>
              <w:ind w:firstLine="0"/>
              <w:jc w:val="left"/>
              <w:rPr>
                <w:rFonts w:cs="Segoe UI"/>
                <w:b/>
                <w:sz w:val="20"/>
                <w:lang w:eastAsia="en-US"/>
              </w:rPr>
            </w:pPr>
            <w:r w:rsidRPr="00C774F9">
              <w:rPr>
                <w:rFonts w:cs="Segoe UI"/>
                <w:b/>
                <w:color w:val="363636"/>
                <w:sz w:val="20"/>
                <w:shd w:val="clear" w:color="auto" w:fill="DFE3E8"/>
                <w:lang w:eastAsia="en-US"/>
              </w:rPr>
              <w:t>Nombre de resumen de tarea</w:t>
            </w:r>
          </w:p>
        </w:tc>
      </w:tr>
      <w:tr w:rsidR="00C774F9" w:rsidRPr="00C774F9" w14:paraId="7524F24A"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EA252E"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Definición de caso de us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06A14D73" w14:textId="77777777" w:rsidR="00C774F9" w:rsidRPr="00C774F9" w:rsidRDefault="00C774F9" w:rsidP="00C774F9">
            <w:pPr>
              <w:spacing w:before="0" w:after="0"/>
              <w:ind w:firstLine="0"/>
              <w:jc w:val="right"/>
              <w:rPr>
                <w:rFonts w:cs="Calibri"/>
                <w:sz w:val="20"/>
                <w:lang w:eastAsia="en-US"/>
              </w:rPr>
            </w:pPr>
            <w:r w:rsidRPr="00C774F9">
              <w:rPr>
                <w:rFonts w:cs="Calibri"/>
                <w:color w:val="000000"/>
                <w:sz w:val="20"/>
                <w:lang w:eastAsia="en-US"/>
              </w:rPr>
              <w:t>Análisis</w:t>
            </w:r>
          </w:p>
        </w:tc>
      </w:tr>
      <w:tr w:rsidR="00C774F9" w:rsidRPr="00C774F9" w14:paraId="28DD880B"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7005F5" w14:textId="77777777" w:rsidR="00C774F9" w:rsidRPr="00C774F9" w:rsidRDefault="00C774F9" w:rsidP="00C774F9">
            <w:pPr>
              <w:spacing w:before="0" w:after="0"/>
              <w:ind w:firstLine="0"/>
              <w:jc w:val="left"/>
              <w:rPr>
                <w:rFonts w:cs="Calibri"/>
                <w:sz w:val="20"/>
                <w:lang w:eastAsia="en-US"/>
              </w:rPr>
            </w:pPr>
            <w:r w:rsidRPr="00C774F9">
              <w:rPr>
                <w:rFonts w:cs="Calibri"/>
                <w:sz w:val="20"/>
                <w:lang w:eastAsia="en-US"/>
              </w:rPr>
              <w:t>Diagrama y definición de clases de negoci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55A15242" w14:textId="77777777" w:rsidR="00C774F9" w:rsidRPr="00C774F9" w:rsidRDefault="00C774F9" w:rsidP="00C774F9">
            <w:pPr>
              <w:spacing w:before="0" w:after="0"/>
              <w:ind w:firstLine="0"/>
              <w:jc w:val="right"/>
              <w:rPr>
                <w:rFonts w:cs="Calibri"/>
                <w:sz w:val="20"/>
                <w:lang w:eastAsia="en-US"/>
              </w:rPr>
            </w:pPr>
            <w:r w:rsidRPr="00C774F9">
              <w:rPr>
                <w:rFonts w:cs="Calibri"/>
                <w:color w:val="000000"/>
                <w:sz w:val="20"/>
                <w:lang w:eastAsia="en-US"/>
              </w:rPr>
              <w:t>Análisis</w:t>
            </w:r>
          </w:p>
        </w:tc>
      </w:tr>
      <w:tr w:rsidR="00C774F9" w:rsidRPr="00C774F9" w14:paraId="7BC41B4A"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B8CE35"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Diagrama de naveg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2DCBBAA5" w14:textId="77777777" w:rsidR="00C774F9" w:rsidRPr="00C774F9" w:rsidRDefault="00C774F9" w:rsidP="00C774F9">
            <w:pPr>
              <w:spacing w:before="0" w:after="0"/>
              <w:ind w:firstLine="0"/>
              <w:jc w:val="right"/>
              <w:rPr>
                <w:rFonts w:cs="Calibri"/>
                <w:sz w:val="20"/>
                <w:lang w:eastAsia="en-US"/>
              </w:rPr>
            </w:pPr>
            <w:r w:rsidRPr="00C774F9">
              <w:rPr>
                <w:rFonts w:cs="Calibri"/>
                <w:color w:val="000000"/>
                <w:sz w:val="20"/>
                <w:lang w:eastAsia="en-US"/>
              </w:rPr>
              <w:t>Análisis</w:t>
            </w:r>
          </w:p>
        </w:tc>
      </w:tr>
      <w:tr w:rsidR="00C774F9" w:rsidRPr="00C774F9" w14:paraId="34A81BDD"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D57CD6F" w14:textId="77777777" w:rsidR="00C774F9" w:rsidRPr="00C774F9" w:rsidRDefault="00C774F9" w:rsidP="00C774F9">
            <w:pPr>
              <w:spacing w:before="0" w:after="0"/>
              <w:ind w:firstLine="0"/>
              <w:jc w:val="left"/>
              <w:rPr>
                <w:rFonts w:cs="Calibri"/>
                <w:color w:val="000000"/>
                <w:sz w:val="20"/>
                <w:lang w:eastAsia="en-US"/>
              </w:rPr>
            </w:pPr>
            <w:r w:rsidRPr="00C774F9">
              <w:rPr>
                <w:rFonts w:cs="Calibri"/>
                <w:color w:val="000000"/>
                <w:sz w:val="20"/>
                <w:lang w:eastAsia="en-US"/>
              </w:rPr>
              <w:t>Interfaces y su defini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tcPr>
          <w:p w14:paraId="1C70F65D" w14:textId="77777777" w:rsidR="00C774F9" w:rsidRPr="00C774F9" w:rsidRDefault="00C774F9" w:rsidP="00C774F9">
            <w:pPr>
              <w:spacing w:before="0" w:after="0"/>
              <w:ind w:firstLine="0"/>
              <w:jc w:val="right"/>
              <w:rPr>
                <w:rFonts w:cs="Calibri"/>
                <w:color w:val="000000"/>
                <w:sz w:val="20"/>
                <w:lang w:eastAsia="en-US"/>
              </w:rPr>
            </w:pPr>
            <w:r w:rsidRPr="00C774F9">
              <w:rPr>
                <w:rFonts w:cs="Calibri"/>
                <w:color w:val="000000"/>
                <w:sz w:val="20"/>
                <w:lang w:eastAsia="en-US"/>
              </w:rPr>
              <w:t>Análisis</w:t>
            </w:r>
          </w:p>
        </w:tc>
      </w:tr>
      <w:tr w:rsidR="00C774F9" w:rsidRPr="00C774F9" w14:paraId="5F7DD1E4"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041AB1A"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Diagrama de secuencia del sistem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4DD8AA" w14:textId="77777777" w:rsidR="00C774F9" w:rsidRPr="00C774F9" w:rsidRDefault="00C774F9" w:rsidP="00C774F9">
            <w:pPr>
              <w:spacing w:before="0" w:after="0"/>
              <w:ind w:firstLine="0"/>
              <w:jc w:val="right"/>
              <w:rPr>
                <w:rFonts w:cs="Calibri"/>
                <w:sz w:val="20"/>
                <w:lang w:eastAsia="en-US"/>
              </w:rPr>
            </w:pPr>
            <w:r w:rsidRPr="00C774F9">
              <w:rPr>
                <w:rFonts w:cs="Calibri"/>
                <w:sz w:val="20"/>
                <w:lang w:eastAsia="en-US"/>
              </w:rPr>
              <w:t>Diseño</w:t>
            </w:r>
          </w:p>
        </w:tc>
      </w:tr>
      <w:tr w:rsidR="00C774F9" w:rsidRPr="00C774F9" w14:paraId="0AD70EB3"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8E9F363" w14:textId="77777777" w:rsidR="00C774F9" w:rsidRPr="00C774F9" w:rsidRDefault="00C774F9" w:rsidP="00C774F9">
            <w:pPr>
              <w:spacing w:before="0" w:after="0"/>
              <w:ind w:firstLine="0"/>
              <w:jc w:val="left"/>
              <w:rPr>
                <w:rFonts w:cs="Calibri"/>
                <w:color w:val="000000"/>
                <w:sz w:val="20"/>
                <w:lang w:eastAsia="en-US"/>
              </w:rPr>
            </w:pPr>
            <w:r w:rsidRPr="00C774F9">
              <w:rPr>
                <w:rFonts w:cs="Calibri"/>
                <w:color w:val="000000"/>
                <w:sz w:val="20"/>
                <w:lang w:eastAsia="en-US"/>
              </w:rPr>
              <w:t>Diagrama de secuenci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22B1BD2" w14:textId="77777777" w:rsidR="00C774F9" w:rsidRPr="00C774F9" w:rsidRDefault="00C774F9" w:rsidP="00C774F9">
            <w:pPr>
              <w:spacing w:before="0" w:after="0"/>
              <w:ind w:firstLine="0"/>
              <w:jc w:val="right"/>
              <w:rPr>
                <w:rFonts w:cs="Calibri"/>
                <w:sz w:val="20"/>
                <w:lang w:eastAsia="en-US"/>
              </w:rPr>
            </w:pPr>
            <w:r w:rsidRPr="00C774F9">
              <w:rPr>
                <w:rFonts w:cs="Calibri"/>
                <w:sz w:val="20"/>
                <w:lang w:eastAsia="en-US"/>
              </w:rPr>
              <w:t>Diseño</w:t>
            </w:r>
          </w:p>
        </w:tc>
      </w:tr>
      <w:tr w:rsidR="00C774F9" w:rsidRPr="00C774F9" w14:paraId="4D209770"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5BA079"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Diagrama y definición de clases software</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11282BAF" w14:textId="77777777" w:rsidR="00C774F9" w:rsidRPr="00C774F9" w:rsidRDefault="00C774F9" w:rsidP="00C774F9">
            <w:pPr>
              <w:spacing w:before="0" w:after="0"/>
              <w:ind w:firstLine="0"/>
              <w:jc w:val="right"/>
              <w:rPr>
                <w:rFonts w:cs="Calibri"/>
                <w:sz w:val="20"/>
                <w:lang w:eastAsia="en-US"/>
              </w:rPr>
            </w:pPr>
            <w:r w:rsidRPr="00C774F9">
              <w:rPr>
                <w:rFonts w:cs="Calibri"/>
                <w:sz w:val="20"/>
                <w:lang w:eastAsia="en-US"/>
              </w:rPr>
              <w:t>Diseño</w:t>
            </w:r>
          </w:p>
        </w:tc>
      </w:tr>
      <w:tr w:rsidR="00C774F9" w:rsidRPr="00C774F9" w14:paraId="4540BEC0"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5E8CBC"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Implement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49FB77" w14:textId="77777777" w:rsidR="00C774F9" w:rsidRPr="00C774F9" w:rsidRDefault="00C774F9" w:rsidP="00C774F9">
            <w:pPr>
              <w:spacing w:before="0" w:after="0"/>
              <w:ind w:firstLine="0"/>
              <w:jc w:val="right"/>
              <w:rPr>
                <w:rFonts w:cs="Calibri"/>
                <w:sz w:val="20"/>
                <w:lang w:eastAsia="en-US"/>
              </w:rPr>
            </w:pPr>
            <w:r w:rsidRPr="00C774F9">
              <w:rPr>
                <w:rFonts w:cs="Calibri"/>
                <w:color w:val="000000"/>
                <w:sz w:val="20"/>
                <w:lang w:eastAsia="en-US"/>
              </w:rPr>
              <w:t>Implementación</w:t>
            </w:r>
          </w:p>
        </w:tc>
      </w:tr>
    </w:tbl>
    <w:p w14:paraId="5FE2A044" w14:textId="77777777" w:rsidR="00C774F9" w:rsidRPr="00C774F9" w:rsidRDefault="00C774F9" w:rsidP="00C774F9">
      <w:pPr>
        <w:spacing w:before="0" w:after="0"/>
        <w:ind w:firstLine="0"/>
        <w:jc w:val="left"/>
        <w:rPr>
          <w:rFonts w:eastAsiaTheme="minorHAnsi" w:cstheme="minorBidi"/>
          <w:szCs w:val="24"/>
          <w:lang w:val="es-ES_tradnl" w:eastAsia="en-US"/>
        </w:rPr>
      </w:pPr>
    </w:p>
    <w:p w14:paraId="142B4CB6" w14:textId="77777777" w:rsidR="00C774F9" w:rsidRPr="00C774F9" w:rsidRDefault="00C774F9" w:rsidP="00C774F9">
      <w:pPr>
        <w:spacing w:before="0"/>
        <w:ind w:firstLine="0"/>
        <w:jc w:val="left"/>
        <w:rPr>
          <w:rFonts w:eastAsiaTheme="minorHAnsi" w:cstheme="minorBidi"/>
          <w:szCs w:val="22"/>
          <w:lang w:val="es-ES_tradnl" w:eastAsia="en-US"/>
        </w:rPr>
      </w:pPr>
      <w:r w:rsidRPr="00C774F9">
        <w:rPr>
          <w:rFonts w:eastAsiaTheme="minorHAnsi" w:cstheme="minorBidi"/>
          <w:szCs w:val="22"/>
          <w:lang w:val="es-ES_tradnl" w:eastAsia="en-US"/>
        </w:rPr>
        <w:tab/>
        <w:t>La etapa de cierre se ha planeado de un modo similar a la de inicio:</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20"/>
        <w:gridCol w:w="1080"/>
        <w:gridCol w:w="2610"/>
      </w:tblGrid>
      <w:tr w:rsidR="00C774F9" w:rsidRPr="00C774F9" w14:paraId="630F9770"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C2AAD32" w14:textId="77777777" w:rsidR="00C774F9" w:rsidRPr="00C774F9" w:rsidRDefault="00C774F9" w:rsidP="00C774F9">
            <w:pPr>
              <w:spacing w:before="0" w:after="0"/>
              <w:ind w:firstLine="0"/>
              <w:jc w:val="left"/>
              <w:rPr>
                <w:rFonts w:cs="Segoe UI"/>
                <w:b/>
                <w:sz w:val="20"/>
                <w:lang w:val="en-US" w:eastAsia="en-US"/>
              </w:rPr>
            </w:pPr>
            <w:r w:rsidRPr="00C774F9">
              <w:rPr>
                <w:rFonts w:cs="Segoe UI"/>
                <w:b/>
                <w:color w:val="363636"/>
                <w:sz w:val="20"/>
                <w:shd w:val="clear" w:color="auto" w:fill="DFE3E8"/>
                <w:lang w:val="en-US" w:eastAsia="en-US"/>
              </w:rPr>
              <w:t>Nombre</w:t>
            </w:r>
          </w:p>
        </w:tc>
        <w:tc>
          <w:tcPr>
            <w:tcW w:w="10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C433127" w14:textId="77777777" w:rsidR="00C774F9" w:rsidRPr="00C774F9" w:rsidRDefault="00C774F9" w:rsidP="00C774F9">
            <w:pPr>
              <w:spacing w:before="0" w:after="0"/>
              <w:ind w:firstLine="0"/>
              <w:jc w:val="left"/>
              <w:rPr>
                <w:rFonts w:cs="Segoe UI"/>
                <w:b/>
                <w:sz w:val="20"/>
                <w:lang w:val="en-US" w:eastAsia="en-US"/>
              </w:rPr>
            </w:pPr>
            <w:r w:rsidRPr="00C774F9">
              <w:rPr>
                <w:rFonts w:cs="Segoe UI"/>
                <w:b/>
                <w:color w:val="363636"/>
                <w:sz w:val="20"/>
                <w:shd w:val="clear" w:color="auto" w:fill="DFE3E8"/>
                <w:lang w:val="en-US" w:eastAsia="en-US"/>
              </w:rPr>
              <w:t>Trabajo</w:t>
            </w:r>
          </w:p>
        </w:tc>
        <w:tc>
          <w:tcPr>
            <w:tcW w:w="26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8C184C6" w14:textId="77777777" w:rsidR="00C774F9" w:rsidRPr="00C774F9" w:rsidRDefault="00C774F9" w:rsidP="00C774F9">
            <w:pPr>
              <w:spacing w:before="0" w:after="0"/>
              <w:ind w:firstLine="0"/>
              <w:jc w:val="left"/>
              <w:rPr>
                <w:rFonts w:cs="Segoe UI"/>
                <w:b/>
                <w:sz w:val="20"/>
                <w:lang w:eastAsia="en-US"/>
              </w:rPr>
            </w:pPr>
            <w:r w:rsidRPr="00C774F9">
              <w:rPr>
                <w:rFonts w:cs="Segoe UI"/>
                <w:b/>
                <w:color w:val="363636"/>
                <w:sz w:val="20"/>
                <w:shd w:val="clear" w:color="auto" w:fill="DFE3E8"/>
                <w:lang w:eastAsia="en-US"/>
              </w:rPr>
              <w:t>Nombre de resumen de tarea</w:t>
            </w:r>
          </w:p>
        </w:tc>
      </w:tr>
      <w:tr w:rsidR="00C774F9" w:rsidRPr="00C774F9" w14:paraId="0DE221A8"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31990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quisitos de impla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C86640"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00794BF"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Diseño</w:t>
            </w:r>
          </w:p>
        </w:tc>
      </w:tr>
      <w:tr w:rsidR="00C774F9" w:rsidRPr="00C774F9" w14:paraId="29B50943"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31DB5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Despliegue</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B839A7"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88731D"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Despliegue</w:t>
            </w:r>
          </w:p>
        </w:tc>
      </w:tr>
      <w:tr w:rsidR="00C774F9" w:rsidRPr="00C774F9" w14:paraId="569BE04D"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1310E22"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Portada e índic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F7EA11"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DB8576"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5A92E6F0"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F8BB0C"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sume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2C835E"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B875FA"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609B6577"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B26D5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Introduc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196883"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CB557D"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2717264B"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9063E4"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paso Plan de Proyect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54FD9D"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925D6E"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668D0FF5"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24E33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paso Análisi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2D71E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7751E1"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156D2F57"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AA2782"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paso Diseñ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BA8995"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3CED6D"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3037AD86"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BDCDB0"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Codific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888B70"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5A31DC"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7A431C96"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08B708"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Conclusion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62A770"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BE655B"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2B8B44FF"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ACA019"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lastRenderedPageBreak/>
              <w:t>Anexos y bibliografí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86D7CB"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115233"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17A259D7"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E2B5A5"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Pres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5F2799"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7EFC4F"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1EA4D31F"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5D3963"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Informe de Cierre</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6F7237"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7D8D5C"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Cierre</w:t>
            </w:r>
          </w:p>
        </w:tc>
      </w:tr>
      <w:tr w:rsidR="00C774F9" w:rsidRPr="00C774F9" w14:paraId="42C47361"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4417CA"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Solicitud de documentación para la defens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517DD2"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54A82C"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Cierre</w:t>
            </w:r>
          </w:p>
        </w:tc>
      </w:tr>
      <w:tr w:rsidR="00C774F9" w:rsidRPr="00C774F9" w14:paraId="61974F39"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58B3073"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Preparación de docum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CE67F2"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3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768348"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Cierre</w:t>
            </w:r>
          </w:p>
        </w:tc>
      </w:tr>
      <w:tr w:rsidR="00C774F9" w:rsidRPr="00C774F9" w14:paraId="6A8B3782"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C73765"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Entrega de docum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A4D091"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E23153"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Cierre</w:t>
            </w:r>
          </w:p>
        </w:tc>
      </w:tr>
    </w:tbl>
    <w:p w14:paraId="7A068852" w14:textId="69DF2C74" w:rsidR="005C13A0" w:rsidRPr="005C13A0" w:rsidRDefault="005C13A0" w:rsidP="009A2DA9">
      <w:pPr>
        <w:pStyle w:val="Heading3"/>
      </w:pPr>
      <w:bookmarkStart w:id="25" w:name="_Toc523422123"/>
      <w:bookmarkStart w:id="26" w:name="_Toc523422214"/>
      <w:r w:rsidRPr="005C13A0">
        <w:t>DICCIONARIO DE LA EDT</w:t>
      </w:r>
      <w:bookmarkEnd w:id="25"/>
      <w:bookmarkEnd w:id="26"/>
    </w:p>
    <w:p w14:paraId="5ED2703E" w14:textId="77777777" w:rsidR="00C72220" w:rsidRPr="00C72220" w:rsidRDefault="00C72220" w:rsidP="00503B17">
      <w:pPr>
        <w:pStyle w:val="ListParagraph"/>
        <w:keepNext/>
        <w:numPr>
          <w:ilvl w:val="0"/>
          <w:numId w:val="23"/>
        </w:numPr>
        <w:tabs>
          <w:tab w:val="decimal" w:pos="567"/>
        </w:tabs>
        <w:contextualSpacing w:val="0"/>
        <w:outlineLvl w:val="3"/>
        <w:rPr>
          <w:rFonts w:eastAsiaTheme="majorEastAsia"/>
          <w:b/>
          <w:bCs/>
          <w:vanish/>
          <w:szCs w:val="24"/>
          <w:lang w:val="es-ES_tradnl" w:eastAsia="en-US"/>
        </w:rPr>
      </w:pPr>
    </w:p>
    <w:p w14:paraId="1F8C75BD" w14:textId="77777777" w:rsidR="00C72220" w:rsidRPr="00C72220" w:rsidRDefault="00C72220" w:rsidP="00503B17">
      <w:pPr>
        <w:pStyle w:val="ListParagraph"/>
        <w:keepNext/>
        <w:numPr>
          <w:ilvl w:val="1"/>
          <w:numId w:val="23"/>
        </w:numPr>
        <w:tabs>
          <w:tab w:val="decimal" w:pos="567"/>
        </w:tabs>
        <w:contextualSpacing w:val="0"/>
        <w:outlineLvl w:val="3"/>
        <w:rPr>
          <w:rFonts w:eastAsiaTheme="majorEastAsia"/>
          <w:b/>
          <w:bCs/>
          <w:vanish/>
          <w:szCs w:val="24"/>
          <w:lang w:val="es-ES_tradnl" w:eastAsia="en-US"/>
        </w:rPr>
      </w:pPr>
    </w:p>
    <w:p w14:paraId="5488A43D" w14:textId="77777777" w:rsidR="00C72220" w:rsidRPr="00C72220" w:rsidRDefault="00C72220" w:rsidP="00503B17">
      <w:pPr>
        <w:pStyle w:val="ListParagraph"/>
        <w:keepNext/>
        <w:numPr>
          <w:ilvl w:val="1"/>
          <w:numId w:val="23"/>
        </w:numPr>
        <w:tabs>
          <w:tab w:val="decimal" w:pos="567"/>
        </w:tabs>
        <w:contextualSpacing w:val="0"/>
        <w:outlineLvl w:val="3"/>
        <w:rPr>
          <w:rFonts w:eastAsiaTheme="majorEastAsia"/>
          <w:b/>
          <w:bCs/>
          <w:vanish/>
          <w:szCs w:val="24"/>
          <w:lang w:val="es-ES_tradnl" w:eastAsia="en-US"/>
        </w:rPr>
      </w:pPr>
    </w:p>
    <w:p w14:paraId="67A897FD" w14:textId="6A8D948C" w:rsidR="005C13A0" w:rsidRDefault="005C13A0" w:rsidP="00C72220">
      <w:pPr>
        <w:pStyle w:val="Heading4"/>
      </w:pPr>
      <w:r w:rsidRPr="005C13A0">
        <w:t>Lanzamiento y gestión del proyecto</w:t>
      </w:r>
    </w:p>
    <w:tbl>
      <w:tblPr>
        <w:tblStyle w:val="TableGrid"/>
        <w:tblW w:w="0" w:type="auto"/>
        <w:jc w:val="center"/>
        <w:tblLook w:val="04A0" w:firstRow="1" w:lastRow="0" w:firstColumn="1" w:lastColumn="0" w:noHBand="0" w:noVBand="1"/>
      </w:tblPr>
      <w:tblGrid>
        <w:gridCol w:w="2083"/>
        <w:gridCol w:w="2102"/>
        <w:gridCol w:w="2168"/>
        <w:gridCol w:w="2141"/>
      </w:tblGrid>
      <w:tr w:rsidR="005C13A0" w:rsidRPr="005C13A0" w14:paraId="0D46949F" w14:textId="77777777" w:rsidTr="005C13A0">
        <w:trPr>
          <w:jc w:val="center"/>
        </w:trPr>
        <w:tc>
          <w:tcPr>
            <w:tcW w:w="2083" w:type="dxa"/>
            <w:shd w:val="clear" w:color="auto" w:fill="B4C6E7" w:themeFill="accent1" w:themeFillTint="66"/>
            <w:vAlign w:val="center"/>
          </w:tcPr>
          <w:p w14:paraId="49DBBBD2"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102" w:type="dxa"/>
            <w:shd w:val="clear" w:color="auto" w:fill="B4C6E7" w:themeFill="accent1" w:themeFillTint="66"/>
            <w:vAlign w:val="center"/>
          </w:tcPr>
          <w:p w14:paraId="0DC14B3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168" w:type="dxa"/>
            <w:shd w:val="clear" w:color="auto" w:fill="B4C6E7" w:themeFill="accent1" w:themeFillTint="66"/>
            <w:vAlign w:val="center"/>
          </w:tcPr>
          <w:p w14:paraId="4B706F3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141" w:type="dxa"/>
            <w:shd w:val="clear" w:color="auto" w:fill="B4C6E7" w:themeFill="accent1" w:themeFillTint="66"/>
            <w:vAlign w:val="center"/>
          </w:tcPr>
          <w:p w14:paraId="3366E40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FFEC0E3" w14:textId="77777777" w:rsidTr="005C13A0">
        <w:trPr>
          <w:trHeight w:val="233"/>
          <w:jc w:val="center"/>
        </w:trPr>
        <w:tc>
          <w:tcPr>
            <w:tcW w:w="2083" w:type="dxa"/>
            <w:vAlign w:val="center"/>
          </w:tcPr>
          <w:p w14:paraId="67C0547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1</w:t>
            </w:r>
          </w:p>
        </w:tc>
        <w:tc>
          <w:tcPr>
            <w:tcW w:w="2102" w:type="dxa"/>
            <w:vAlign w:val="center"/>
          </w:tcPr>
          <w:p w14:paraId="5874C4E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Reunión inicial</w:t>
            </w:r>
          </w:p>
        </w:tc>
        <w:tc>
          <w:tcPr>
            <w:tcW w:w="2168" w:type="dxa"/>
            <w:vAlign w:val="center"/>
          </w:tcPr>
          <w:p w14:paraId="12B3895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141" w:type="dxa"/>
            <w:vAlign w:val="center"/>
          </w:tcPr>
          <w:p w14:paraId="0CA7E4B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27F641F4" w14:textId="77777777" w:rsidTr="005C13A0">
        <w:trPr>
          <w:jc w:val="center"/>
        </w:trPr>
        <w:tc>
          <w:tcPr>
            <w:tcW w:w="8494" w:type="dxa"/>
            <w:gridSpan w:val="4"/>
            <w:shd w:val="clear" w:color="auto" w:fill="auto"/>
          </w:tcPr>
          <w:p w14:paraId="0B3A8DF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60654433"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y el profesor supervisor tendrán una reunión inicial para plantear el proyecto, tomar los requisitos y resolver las dudas iniciales que se planteen.</w:t>
            </w:r>
          </w:p>
        </w:tc>
      </w:tr>
      <w:tr w:rsidR="005C13A0" w:rsidRPr="005C13A0" w14:paraId="0ED0D19D" w14:textId="77777777" w:rsidTr="005C13A0">
        <w:trPr>
          <w:jc w:val="center"/>
        </w:trPr>
        <w:tc>
          <w:tcPr>
            <w:tcW w:w="8494" w:type="dxa"/>
            <w:gridSpan w:val="4"/>
          </w:tcPr>
          <w:p w14:paraId="2D4CF6E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CA987E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7C063C30" w14:textId="77777777" w:rsidR="005C13A0" w:rsidRPr="005C13A0" w:rsidRDefault="005C13A0" w:rsidP="005C13A0">
      <w:pPr>
        <w:spacing w:before="0" w:after="0" w:line="259" w:lineRule="auto"/>
        <w:ind w:firstLine="0"/>
        <w:jc w:val="left"/>
        <w:rPr>
          <w:rFonts w:eastAsiaTheme="minorHAnsi" w:cstheme="minorBidi"/>
          <w:szCs w:val="24"/>
          <w:lang w:val="es-ES_tradnl" w:eastAsia="en-US"/>
        </w:rPr>
      </w:pPr>
    </w:p>
    <w:tbl>
      <w:tblPr>
        <w:tblStyle w:val="TableGrid"/>
        <w:tblW w:w="0" w:type="auto"/>
        <w:jc w:val="center"/>
        <w:tblLook w:val="04A0" w:firstRow="1" w:lastRow="0" w:firstColumn="1" w:lastColumn="0" w:noHBand="0" w:noVBand="1"/>
      </w:tblPr>
      <w:tblGrid>
        <w:gridCol w:w="2067"/>
        <w:gridCol w:w="2139"/>
        <w:gridCol w:w="2158"/>
        <w:gridCol w:w="2130"/>
      </w:tblGrid>
      <w:tr w:rsidR="005C13A0" w:rsidRPr="005C13A0" w14:paraId="66F57FDD" w14:textId="77777777" w:rsidTr="00955F94">
        <w:trPr>
          <w:jc w:val="center"/>
        </w:trPr>
        <w:tc>
          <w:tcPr>
            <w:tcW w:w="2337" w:type="dxa"/>
            <w:shd w:val="clear" w:color="auto" w:fill="B4C6E7" w:themeFill="accent1" w:themeFillTint="66"/>
            <w:vAlign w:val="center"/>
          </w:tcPr>
          <w:p w14:paraId="163FFA92"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B4C6E7" w:themeFill="accent1" w:themeFillTint="66"/>
            <w:vAlign w:val="center"/>
          </w:tcPr>
          <w:p w14:paraId="2F7C73B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B4C6E7" w:themeFill="accent1" w:themeFillTint="66"/>
            <w:vAlign w:val="center"/>
          </w:tcPr>
          <w:p w14:paraId="546F90D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B4C6E7" w:themeFill="accent1" w:themeFillTint="66"/>
            <w:vAlign w:val="center"/>
          </w:tcPr>
          <w:p w14:paraId="57154B4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7E156DC9" w14:textId="77777777" w:rsidTr="00955F94">
        <w:trPr>
          <w:trHeight w:val="233"/>
          <w:jc w:val="center"/>
        </w:trPr>
        <w:tc>
          <w:tcPr>
            <w:tcW w:w="2337" w:type="dxa"/>
            <w:vAlign w:val="center"/>
          </w:tcPr>
          <w:p w14:paraId="73372D6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2</w:t>
            </w:r>
          </w:p>
        </w:tc>
        <w:tc>
          <w:tcPr>
            <w:tcW w:w="2337" w:type="dxa"/>
            <w:vAlign w:val="center"/>
          </w:tcPr>
          <w:p w14:paraId="26D5CCB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Buscar información sobre soluciones software disponibles</w:t>
            </w:r>
          </w:p>
        </w:tc>
        <w:tc>
          <w:tcPr>
            <w:tcW w:w="2338" w:type="dxa"/>
            <w:vAlign w:val="center"/>
          </w:tcPr>
          <w:p w14:paraId="731C667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393F47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w:t>
            </w:r>
          </w:p>
        </w:tc>
      </w:tr>
      <w:tr w:rsidR="005C13A0" w:rsidRPr="005C13A0" w14:paraId="212FFE3B" w14:textId="77777777" w:rsidTr="00955F94">
        <w:trPr>
          <w:jc w:val="center"/>
        </w:trPr>
        <w:tc>
          <w:tcPr>
            <w:tcW w:w="9350" w:type="dxa"/>
            <w:gridSpan w:val="4"/>
            <w:shd w:val="clear" w:color="auto" w:fill="auto"/>
          </w:tcPr>
          <w:p w14:paraId="1721B6F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37456B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buscará información y consultará con otros profesores y compañeros cuál es la mejor opción para implementar el sistema propuesto de entre todas las herramientas de desarrollo software disponibles.</w:t>
            </w:r>
          </w:p>
        </w:tc>
      </w:tr>
      <w:tr w:rsidR="005C13A0" w:rsidRPr="005C13A0" w14:paraId="79129B19" w14:textId="77777777" w:rsidTr="00955F94">
        <w:trPr>
          <w:jc w:val="center"/>
        </w:trPr>
        <w:tc>
          <w:tcPr>
            <w:tcW w:w="9350" w:type="dxa"/>
            <w:gridSpan w:val="4"/>
          </w:tcPr>
          <w:p w14:paraId="4938DD0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584F75E"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e dará prioridad a las soluciones FOSS (</w:t>
            </w:r>
            <w:r w:rsidRPr="005C13A0">
              <w:rPr>
                <w:rFonts w:eastAsiaTheme="minorHAnsi" w:cstheme="minorBidi"/>
                <w:i/>
                <w:szCs w:val="24"/>
                <w:lang w:val="es-ES_tradnl" w:eastAsia="en-US"/>
              </w:rPr>
              <w:t>free and open source software</w:t>
            </w:r>
            <w:r w:rsidRPr="005C13A0">
              <w:rPr>
                <w:rFonts w:eastAsiaTheme="minorHAnsi" w:cstheme="minorBidi"/>
                <w:szCs w:val="24"/>
                <w:lang w:val="es-ES_tradnl" w:eastAsia="en-US"/>
              </w:rPr>
              <w:t>, es decir, software libre de código abierto)</w:t>
            </w:r>
          </w:p>
        </w:tc>
      </w:tr>
    </w:tbl>
    <w:p w14:paraId="59D518FF" w14:textId="77777777" w:rsidR="005C13A0" w:rsidRPr="005C13A0" w:rsidRDefault="005C13A0" w:rsidP="005C13A0">
      <w:pPr>
        <w:spacing w:before="0" w:after="0" w:line="259" w:lineRule="auto"/>
        <w:ind w:firstLine="0"/>
        <w:jc w:val="left"/>
        <w:rPr>
          <w:rFonts w:eastAsiaTheme="minorHAnsi" w:cstheme="minorBidi"/>
          <w:szCs w:val="24"/>
          <w:lang w:val="es-ES_tradnl" w:eastAsia="en-US"/>
        </w:rPr>
      </w:pPr>
    </w:p>
    <w:tbl>
      <w:tblPr>
        <w:tblStyle w:val="TableGrid"/>
        <w:tblW w:w="0" w:type="auto"/>
        <w:jc w:val="center"/>
        <w:tblLook w:val="04A0" w:firstRow="1" w:lastRow="0" w:firstColumn="1" w:lastColumn="0" w:noHBand="0" w:noVBand="1"/>
      </w:tblPr>
      <w:tblGrid>
        <w:gridCol w:w="2080"/>
        <w:gridCol w:w="2107"/>
        <w:gridCol w:w="2167"/>
        <w:gridCol w:w="2140"/>
      </w:tblGrid>
      <w:tr w:rsidR="005C13A0" w:rsidRPr="005C13A0" w14:paraId="3B16D8F2" w14:textId="77777777" w:rsidTr="00955F94">
        <w:trPr>
          <w:jc w:val="center"/>
        </w:trPr>
        <w:tc>
          <w:tcPr>
            <w:tcW w:w="2337" w:type="dxa"/>
            <w:shd w:val="clear" w:color="auto" w:fill="B4C6E7" w:themeFill="accent1" w:themeFillTint="66"/>
            <w:vAlign w:val="center"/>
          </w:tcPr>
          <w:p w14:paraId="5F2CE5D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B4C6E7" w:themeFill="accent1" w:themeFillTint="66"/>
            <w:vAlign w:val="center"/>
          </w:tcPr>
          <w:p w14:paraId="587A8F4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B4C6E7" w:themeFill="accent1" w:themeFillTint="66"/>
            <w:vAlign w:val="center"/>
          </w:tcPr>
          <w:p w14:paraId="70D82BC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B4C6E7" w:themeFill="accent1" w:themeFillTint="66"/>
            <w:vAlign w:val="center"/>
          </w:tcPr>
          <w:p w14:paraId="3015457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79A2C80" w14:textId="77777777" w:rsidTr="00955F94">
        <w:trPr>
          <w:trHeight w:val="233"/>
          <w:jc w:val="center"/>
        </w:trPr>
        <w:tc>
          <w:tcPr>
            <w:tcW w:w="2337" w:type="dxa"/>
            <w:vAlign w:val="center"/>
          </w:tcPr>
          <w:p w14:paraId="768D9946"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3</w:t>
            </w:r>
          </w:p>
        </w:tc>
        <w:tc>
          <w:tcPr>
            <w:tcW w:w="2337" w:type="dxa"/>
            <w:vAlign w:val="center"/>
          </w:tcPr>
          <w:p w14:paraId="313DF8B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Plan de Proyecto</w:t>
            </w:r>
          </w:p>
        </w:tc>
        <w:tc>
          <w:tcPr>
            <w:tcW w:w="2338" w:type="dxa"/>
            <w:vAlign w:val="center"/>
          </w:tcPr>
          <w:p w14:paraId="317B0F5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590889C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8</w:t>
            </w:r>
          </w:p>
        </w:tc>
      </w:tr>
      <w:tr w:rsidR="005C13A0" w:rsidRPr="005C13A0" w14:paraId="1E8B0788" w14:textId="77777777" w:rsidTr="00955F94">
        <w:trPr>
          <w:jc w:val="center"/>
        </w:trPr>
        <w:tc>
          <w:tcPr>
            <w:tcW w:w="9350" w:type="dxa"/>
            <w:gridSpan w:val="4"/>
            <w:shd w:val="clear" w:color="auto" w:fill="auto"/>
          </w:tcPr>
          <w:p w14:paraId="30A9ED7D"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20896BA"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elaborará un Plan de Proyecto para todo el trabajo, empleado la plantilla proporcionada en la asignatura de Ingeniería de Proyectos, y los conocimientos y metodologías adquiridos en Ingeniería de Proyectos y Planificación de Proyectos. Este plan de proyecto se empleará a lo largo de la realización del Trabajo de Fin de Grado para ayudar al desglose de las tareas y que realizar, controlar y corregir el trabajo sea más asequible.</w:t>
            </w:r>
          </w:p>
        </w:tc>
      </w:tr>
      <w:tr w:rsidR="005C13A0" w:rsidRPr="005C13A0" w14:paraId="11B09F62" w14:textId="77777777" w:rsidTr="00955F94">
        <w:trPr>
          <w:jc w:val="center"/>
        </w:trPr>
        <w:tc>
          <w:tcPr>
            <w:tcW w:w="9350" w:type="dxa"/>
            <w:gridSpan w:val="4"/>
          </w:tcPr>
          <w:p w14:paraId="56ACBB75"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3BA05A2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l seguimiento del trabajo realizado se realizará mediante la herramienta MS Project.</w:t>
            </w:r>
          </w:p>
        </w:tc>
      </w:tr>
    </w:tbl>
    <w:p w14:paraId="3FDF3211" w14:textId="77777777" w:rsidR="005C13A0" w:rsidRPr="005C13A0" w:rsidRDefault="005C13A0" w:rsidP="005C13A0">
      <w:pPr>
        <w:spacing w:before="0" w:after="0" w:line="259" w:lineRule="auto"/>
        <w:ind w:firstLine="0"/>
        <w:jc w:val="left"/>
        <w:rPr>
          <w:rFonts w:eastAsiaTheme="minorHAnsi" w:cstheme="minorBidi"/>
          <w:szCs w:val="24"/>
          <w:lang w:val="es-ES_tradnl" w:eastAsia="en-US"/>
        </w:rPr>
      </w:pPr>
    </w:p>
    <w:tbl>
      <w:tblPr>
        <w:tblStyle w:val="TableGrid"/>
        <w:tblW w:w="0" w:type="auto"/>
        <w:jc w:val="center"/>
        <w:tblLook w:val="04A0" w:firstRow="1" w:lastRow="0" w:firstColumn="1" w:lastColumn="0" w:noHBand="0" w:noVBand="1"/>
      </w:tblPr>
      <w:tblGrid>
        <w:gridCol w:w="2064"/>
        <w:gridCol w:w="2149"/>
        <w:gridCol w:w="2155"/>
        <w:gridCol w:w="2126"/>
      </w:tblGrid>
      <w:tr w:rsidR="005C13A0" w:rsidRPr="005C13A0" w14:paraId="02B40051" w14:textId="77777777" w:rsidTr="00955F94">
        <w:trPr>
          <w:jc w:val="center"/>
        </w:trPr>
        <w:tc>
          <w:tcPr>
            <w:tcW w:w="2337" w:type="dxa"/>
            <w:shd w:val="clear" w:color="auto" w:fill="B4C6E7" w:themeFill="accent1" w:themeFillTint="66"/>
            <w:vAlign w:val="center"/>
          </w:tcPr>
          <w:p w14:paraId="70908A3E"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lastRenderedPageBreak/>
              <w:t>Código</w:t>
            </w:r>
          </w:p>
        </w:tc>
        <w:tc>
          <w:tcPr>
            <w:tcW w:w="2337" w:type="dxa"/>
            <w:shd w:val="clear" w:color="auto" w:fill="B4C6E7" w:themeFill="accent1" w:themeFillTint="66"/>
            <w:vAlign w:val="center"/>
          </w:tcPr>
          <w:p w14:paraId="7414651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B4C6E7" w:themeFill="accent1" w:themeFillTint="66"/>
            <w:vAlign w:val="center"/>
          </w:tcPr>
          <w:p w14:paraId="4D76BA8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B4C6E7" w:themeFill="accent1" w:themeFillTint="66"/>
            <w:vAlign w:val="center"/>
          </w:tcPr>
          <w:p w14:paraId="5EDDEC0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4CDBEF88" w14:textId="77777777" w:rsidTr="00955F94">
        <w:trPr>
          <w:trHeight w:val="233"/>
          <w:jc w:val="center"/>
        </w:trPr>
        <w:tc>
          <w:tcPr>
            <w:tcW w:w="2337" w:type="dxa"/>
            <w:vAlign w:val="center"/>
          </w:tcPr>
          <w:p w14:paraId="4E7CD301"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4</w:t>
            </w:r>
          </w:p>
        </w:tc>
        <w:tc>
          <w:tcPr>
            <w:tcW w:w="2337" w:type="dxa"/>
            <w:vAlign w:val="center"/>
          </w:tcPr>
          <w:p w14:paraId="25B7B45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nforme de Seguimiento I</w:t>
            </w:r>
          </w:p>
        </w:tc>
        <w:tc>
          <w:tcPr>
            <w:tcW w:w="2338" w:type="dxa"/>
            <w:vAlign w:val="center"/>
          </w:tcPr>
          <w:p w14:paraId="138D67F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2D913D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567233A1" w14:textId="77777777" w:rsidTr="00955F94">
        <w:trPr>
          <w:jc w:val="center"/>
        </w:trPr>
        <w:tc>
          <w:tcPr>
            <w:tcW w:w="9350" w:type="dxa"/>
            <w:gridSpan w:val="4"/>
            <w:shd w:val="clear" w:color="auto" w:fill="auto"/>
          </w:tcPr>
          <w:p w14:paraId="2C8123F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14DF30D"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elaborará el primer Informe de Seguimiento que controle el avance del trabajo. Este Informe se presentará al profesor supervisor.</w:t>
            </w:r>
          </w:p>
        </w:tc>
      </w:tr>
      <w:tr w:rsidR="005C13A0" w:rsidRPr="005C13A0" w14:paraId="6B8F5922" w14:textId="77777777" w:rsidTr="00955F94">
        <w:trPr>
          <w:jc w:val="center"/>
        </w:trPr>
        <w:tc>
          <w:tcPr>
            <w:tcW w:w="9350" w:type="dxa"/>
            <w:gridSpan w:val="4"/>
          </w:tcPr>
          <w:p w14:paraId="763395B4"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34032203"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Para saber si el proyecto avanza o no a un ritmo aceptable, no se tendrán en cuenta los costes del proyecto, solo la programación</w:t>
            </w:r>
          </w:p>
          <w:p w14:paraId="773C9E3C"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e empleará la plantilla y los conocimientos adquiridos en Planificación de Proyectos</w:t>
            </w:r>
          </w:p>
        </w:tc>
      </w:tr>
    </w:tbl>
    <w:p w14:paraId="755B5892" w14:textId="77777777" w:rsidR="005C13A0" w:rsidRPr="005C13A0" w:rsidRDefault="005C13A0" w:rsidP="005C13A0">
      <w:pPr>
        <w:spacing w:before="0" w:after="0" w:line="259" w:lineRule="auto"/>
        <w:ind w:firstLine="0"/>
        <w:jc w:val="left"/>
        <w:rPr>
          <w:rFonts w:eastAsiaTheme="minorHAnsi" w:cstheme="minorBidi"/>
          <w:szCs w:val="24"/>
          <w:lang w:val="es-ES_tradnl" w:eastAsia="en-US"/>
        </w:rPr>
      </w:pPr>
    </w:p>
    <w:tbl>
      <w:tblPr>
        <w:tblStyle w:val="TableGrid"/>
        <w:tblW w:w="0" w:type="auto"/>
        <w:jc w:val="center"/>
        <w:tblLook w:val="04A0" w:firstRow="1" w:lastRow="0" w:firstColumn="1" w:lastColumn="0" w:noHBand="0" w:noVBand="1"/>
      </w:tblPr>
      <w:tblGrid>
        <w:gridCol w:w="2064"/>
        <w:gridCol w:w="2149"/>
        <w:gridCol w:w="2155"/>
        <w:gridCol w:w="2126"/>
      </w:tblGrid>
      <w:tr w:rsidR="005C13A0" w:rsidRPr="005C13A0" w14:paraId="060CA33D" w14:textId="77777777" w:rsidTr="00955F94">
        <w:trPr>
          <w:jc w:val="center"/>
        </w:trPr>
        <w:tc>
          <w:tcPr>
            <w:tcW w:w="2337" w:type="dxa"/>
            <w:shd w:val="clear" w:color="auto" w:fill="B4C6E7" w:themeFill="accent1" w:themeFillTint="66"/>
            <w:vAlign w:val="center"/>
          </w:tcPr>
          <w:p w14:paraId="4C61D68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B4C6E7" w:themeFill="accent1" w:themeFillTint="66"/>
            <w:vAlign w:val="center"/>
          </w:tcPr>
          <w:p w14:paraId="607075E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B4C6E7" w:themeFill="accent1" w:themeFillTint="66"/>
            <w:vAlign w:val="center"/>
          </w:tcPr>
          <w:p w14:paraId="5568E05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B4C6E7" w:themeFill="accent1" w:themeFillTint="66"/>
            <w:vAlign w:val="center"/>
          </w:tcPr>
          <w:p w14:paraId="33740C6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2805CA2" w14:textId="77777777" w:rsidTr="00955F94">
        <w:trPr>
          <w:trHeight w:val="233"/>
          <w:jc w:val="center"/>
        </w:trPr>
        <w:tc>
          <w:tcPr>
            <w:tcW w:w="2337" w:type="dxa"/>
            <w:vAlign w:val="center"/>
          </w:tcPr>
          <w:p w14:paraId="2DDF0A2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5</w:t>
            </w:r>
          </w:p>
        </w:tc>
        <w:tc>
          <w:tcPr>
            <w:tcW w:w="2337" w:type="dxa"/>
            <w:vAlign w:val="center"/>
          </w:tcPr>
          <w:p w14:paraId="6094DCA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nforme de Seguimiento II</w:t>
            </w:r>
          </w:p>
        </w:tc>
        <w:tc>
          <w:tcPr>
            <w:tcW w:w="2338" w:type="dxa"/>
            <w:vAlign w:val="center"/>
          </w:tcPr>
          <w:p w14:paraId="49E1906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D6E109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35DA9049" w14:textId="77777777" w:rsidTr="00955F94">
        <w:trPr>
          <w:jc w:val="center"/>
        </w:trPr>
        <w:tc>
          <w:tcPr>
            <w:tcW w:w="9350" w:type="dxa"/>
            <w:gridSpan w:val="4"/>
            <w:shd w:val="clear" w:color="auto" w:fill="auto"/>
          </w:tcPr>
          <w:p w14:paraId="016E879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854BCC5"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elaborará el primer Informe de Seguimiento que controle el avance del trabajo. Este Informe se presentará al profesor supervisor.</w:t>
            </w:r>
          </w:p>
        </w:tc>
      </w:tr>
      <w:tr w:rsidR="005C13A0" w:rsidRPr="005C13A0" w14:paraId="177F6D36" w14:textId="77777777" w:rsidTr="00955F94">
        <w:trPr>
          <w:jc w:val="center"/>
        </w:trPr>
        <w:tc>
          <w:tcPr>
            <w:tcW w:w="9350" w:type="dxa"/>
            <w:gridSpan w:val="4"/>
          </w:tcPr>
          <w:p w14:paraId="1CDE00C6"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BD06939"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Para saber si el proyecto avanza o no a un ritmo aceptable, no se tendrán en cuenta los costes del proyecto, solo la programación</w:t>
            </w:r>
          </w:p>
          <w:p w14:paraId="55617983"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e empleará la plantilla y los conocimientos adquiridos en Planificación de Proyectos</w:t>
            </w:r>
          </w:p>
        </w:tc>
      </w:tr>
    </w:tbl>
    <w:p w14:paraId="61233FF1" w14:textId="77777777" w:rsidR="005C13A0" w:rsidRPr="005C13A0" w:rsidRDefault="005C13A0" w:rsidP="003D6596">
      <w:pPr>
        <w:pStyle w:val="Heading4"/>
      </w:pPr>
      <w:r w:rsidRPr="005C13A0">
        <w:t>Análisis</w:t>
      </w: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54744CBC" w14:textId="77777777" w:rsidTr="00955F94">
        <w:trPr>
          <w:jc w:val="center"/>
        </w:trPr>
        <w:tc>
          <w:tcPr>
            <w:tcW w:w="2337" w:type="dxa"/>
            <w:shd w:val="clear" w:color="auto" w:fill="F7CAAC" w:themeFill="accent2" w:themeFillTint="66"/>
            <w:vAlign w:val="center"/>
          </w:tcPr>
          <w:p w14:paraId="2058E50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0D572DA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647E95D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67481C5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06982C2" w14:textId="77777777" w:rsidTr="00955F94">
        <w:trPr>
          <w:trHeight w:val="233"/>
          <w:jc w:val="center"/>
        </w:trPr>
        <w:tc>
          <w:tcPr>
            <w:tcW w:w="2337" w:type="dxa"/>
            <w:vAlign w:val="center"/>
          </w:tcPr>
          <w:p w14:paraId="0CB0B04D"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1</w:t>
            </w:r>
          </w:p>
        </w:tc>
        <w:tc>
          <w:tcPr>
            <w:tcW w:w="2337" w:type="dxa"/>
            <w:vAlign w:val="center"/>
          </w:tcPr>
          <w:p w14:paraId="716831F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l sistema</w:t>
            </w:r>
          </w:p>
        </w:tc>
        <w:tc>
          <w:tcPr>
            <w:tcW w:w="2338" w:type="dxa"/>
            <w:vAlign w:val="center"/>
          </w:tcPr>
          <w:p w14:paraId="4550DEB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A7BF4C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46939515" w14:textId="77777777" w:rsidTr="00955F94">
        <w:trPr>
          <w:jc w:val="center"/>
        </w:trPr>
        <w:tc>
          <w:tcPr>
            <w:tcW w:w="9350" w:type="dxa"/>
            <w:gridSpan w:val="4"/>
            <w:shd w:val="clear" w:color="auto" w:fill="auto"/>
          </w:tcPr>
          <w:p w14:paraId="3AC9FC82"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1E8CB4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Análisis mediante una definición completa del alcance sistema, especificando los siguientes apartados:</w:t>
            </w:r>
          </w:p>
          <w:p w14:paraId="0ACAA07C"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Objetivos que el sistema debe cumplir</w:t>
            </w:r>
          </w:p>
          <w:p w14:paraId="1A7B721E"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Modelo de dominio de los datos</w:t>
            </w:r>
          </w:p>
          <w:p w14:paraId="0CD59DCD"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Diagrama de actividad del modelo de negocio</w:t>
            </w:r>
          </w:p>
          <w:p w14:paraId="7A137E16"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ntorno tecnológico</w:t>
            </w:r>
          </w:p>
          <w:p w14:paraId="58D9102C"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ándares y normas</w:t>
            </w:r>
          </w:p>
          <w:p w14:paraId="1A4E3D55"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Usuarios finales</w:t>
            </w:r>
          </w:p>
        </w:tc>
      </w:tr>
      <w:tr w:rsidR="005C13A0" w:rsidRPr="005C13A0" w14:paraId="74E176D1" w14:textId="77777777" w:rsidTr="00955F94">
        <w:trPr>
          <w:jc w:val="center"/>
        </w:trPr>
        <w:tc>
          <w:tcPr>
            <w:tcW w:w="9350" w:type="dxa"/>
            <w:gridSpan w:val="4"/>
          </w:tcPr>
          <w:p w14:paraId="26CB311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5C27908E"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08982AF6"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3"/>
        <w:gridCol w:w="2125"/>
        <w:gridCol w:w="2162"/>
        <w:gridCol w:w="2134"/>
      </w:tblGrid>
      <w:tr w:rsidR="005C13A0" w:rsidRPr="005C13A0" w14:paraId="36B865C0" w14:textId="77777777" w:rsidTr="00955F94">
        <w:trPr>
          <w:jc w:val="center"/>
        </w:trPr>
        <w:tc>
          <w:tcPr>
            <w:tcW w:w="2337" w:type="dxa"/>
            <w:shd w:val="clear" w:color="auto" w:fill="F7CAAC" w:themeFill="accent2" w:themeFillTint="66"/>
            <w:vAlign w:val="center"/>
          </w:tcPr>
          <w:p w14:paraId="50B4DCBC"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4584E91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16EE2A0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49CF749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A36F6F9" w14:textId="77777777" w:rsidTr="00955F94">
        <w:trPr>
          <w:trHeight w:val="233"/>
          <w:jc w:val="center"/>
        </w:trPr>
        <w:tc>
          <w:tcPr>
            <w:tcW w:w="2337" w:type="dxa"/>
            <w:vAlign w:val="center"/>
          </w:tcPr>
          <w:p w14:paraId="5B24469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lastRenderedPageBreak/>
              <w:t>2.2</w:t>
            </w:r>
          </w:p>
        </w:tc>
        <w:tc>
          <w:tcPr>
            <w:tcW w:w="2337" w:type="dxa"/>
            <w:vAlign w:val="center"/>
          </w:tcPr>
          <w:p w14:paraId="19B633B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Requisitos</w:t>
            </w:r>
          </w:p>
        </w:tc>
        <w:tc>
          <w:tcPr>
            <w:tcW w:w="2338" w:type="dxa"/>
            <w:vAlign w:val="center"/>
          </w:tcPr>
          <w:p w14:paraId="7DEB4AF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6A81B9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0770DC3A" w14:textId="77777777" w:rsidTr="00955F94">
        <w:trPr>
          <w:jc w:val="center"/>
        </w:trPr>
        <w:tc>
          <w:tcPr>
            <w:tcW w:w="9350" w:type="dxa"/>
            <w:gridSpan w:val="4"/>
            <w:shd w:val="clear" w:color="auto" w:fill="auto"/>
          </w:tcPr>
          <w:p w14:paraId="69AD921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2CB2C57"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finición de los requisitos funcionales que el sistema debe cumplir, a partir de la información recogida en la tarea 2.1 – Definición del sistema.</w:t>
            </w:r>
          </w:p>
        </w:tc>
      </w:tr>
      <w:tr w:rsidR="005C13A0" w:rsidRPr="005C13A0" w14:paraId="1F17301C" w14:textId="77777777" w:rsidTr="00955F94">
        <w:trPr>
          <w:jc w:val="center"/>
        </w:trPr>
        <w:tc>
          <w:tcPr>
            <w:tcW w:w="9350" w:type="dxa"/>
            <w:gridSpan w:val="4"/>
          </w:tcPr>
          <w:p w14:paraId="0FBD4FA6"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CA55E15"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579D6BFA"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p w14:paraId="4D442C70"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7"/>
        <w:gridCol w:w="2164"/>
        <w:gridCol w:w="2137"/>
      </w:tblGrid>
      <w:tr w:rsidR="005C13A0" w:rsidRPr="005C13A0" w14:paraId="1D2CF37D" w14:textId="77777777" w:rsidTr="00955F94">
        <w:trPr>
          <w:jc w:val="center"/>
        </w:trPr>
        <w:tc>
          <w:tcPr>
            <w:tcW w:w="2337" w:type="dxa"/>
            <w:shd w:val="clear" w:color="auto" w:fill="F7CAAC" w:themeFill="accent2" w:themeFillTint="66"/>
            <w:vAlign w:val="center"/>
          </w:tcPr>
          <w:p w14:paraId="4B699DA1"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2DD0F44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4437B92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28C809C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4C904EF7" w14:textId="77777777" w:rsidTr="00955F94">
        <w:trPr>
          <w:trHeight w:val="233"/>
          <w:jc w:val="center"/>
        </w:trPr>
        <w:tc>
          <w:tcPr>
            <w:tcW w:w="2337" w:type="dxa"/>
            <w:vAlign w:val="center"/>
          </w:tcPr>
          <w:p w14:paraId="6085B91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3</w:t>
            </w:r>
          </w:p>
        </w:tc>
        <w:tc>
          <w:tcPr>
            <w:tcW w:w="2337" w:type="dxa"/>
            <w:vAlign w:val="center"/>
          </w:tcPr>
          <w:p w14:paraId="051B319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casos de uso</w:t>
            </w:r>
          </w:p>
        </w:tc>
        <w:tc>
          <w:tcPr>
            <w:tcW w:w="2338" w:type="dxa"/>
            <w:vAlign w:val="center"/>
          </w:tcPr>
          <w:p w14:paraId="7F49BC6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ACD99C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737781EC" w14:textId="77777777" w:rsidTr="00955F94">
        <w:trPr>
          <w:jc w:val="center"/>
        </w:trPr>
        <w:tc>
          <w:tcPr>
            <w:tcW w:w="9350" w:type="dxa"/>
            <w:gridSpan w:val="4"/>
            <w:shd w:val="clear" w:color="auto" w:fill="auto"/>
          </w:tcPr>
          <w:p w14:paraId="57322901"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A5BEBF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de los casos de uso de la aplicación en forma de diagrama.</w:t>
            </w:r>
          </w:p>
        </w:tc>
      </w:tr>
      <w:tr w:rsidR="005C13A0" w:rsidRPr="005C13A0" w14:paraId="33A0F13B" w14:textId="77777777" w:rsidTr="00955F94">
        <w:trPr>
          <w:jc w:val="center"/>
        </w:trPr>
        <w:tc>
          <w:tcPr>
            <w:tcW w:w="9350" w:type="dxa"/>
            <w:gridSpan w:val="4"/>
          </w:tcPr>
          <w:p w14:paraId="4AC020D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47B987F1"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íntegramente antes de comenzar la implementación</w:t>
            </w:r>
          </w:p>
        </w:tc>
      </w:tr>
    </w:tbl>
    <w:p w14:paraId="4053459E"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5CE1A0B7" w14:textId="77777777" w:rsidTr="00955F94">
        <w:trPr>
          <w:jc w:val="center"/>
        </w:trPr>
        <w:tc>
          <w:tcPr>
            <w:tcW w:w="2337" w:type="dxa"/>
            <w:shd w:val="clear" w:color="auto" w:fill="F7CAAC" w:themeFill="accent2" w:themeFillTint="66"/>
            <w:vAlign w:val="center"/>
          </w:tcPr>
          <w:p w14:paraId="55A2886D"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5758A91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7F5CD6D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27AAC20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0829D0F" w14:textId="77777777" w:rsidTr="00955F94">
        <w:trPr>
          <w:trHeight w:val="233"/>
          <w:jc w:val="center"/>
        </w:trPr>
        <w:tc>
          <w:tcPr>
            <w:tcW w:w="2337" w:type="dxa"/>
            <w:vAlign w:val="center"/>
          </w:tcPr>
          <w:p w14:paraId="56DF6C1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4</w:t>
            </w:r>
          </w:p>
        </w:tc>
        <w:tc>
          <w:tcPr>
            <w:tcW w:w="2337" w:type="dxa"/>
            <w:vAlign w:val="center"/>
          </w:tcPr>
          <w:p w14:paraId="54427F8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casos de uso</w:t>
            </w:r>
          </w:p>
        </w:tc>
        <w:tc>
          <w:tcPr>
            <w:tcW w:w="2338" w:type="dxa"/>
            <w:vAlign w:val="center"/>
          </w:tcPr>
          <w:p w14:paraId="162246D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C046AD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w:t>
            </w:r>
          </w:p>
        </w:tc>
      </w:tr>
      <w:tr w:rsidR="005C13A0" w:rsidRPr="005C13A0" w14:paraId="498DE35C" w14:textId="77777777" w:rsidTr="00955F94">
        <w:trPr>
          <w:jc w:val="center"/>
        </w:trPr>
        <w:tc>
          <w:tcPr>
            <w:tcW w:w="9350" w:type="dxa"/>
            <w:gridSpan w:val="4"/>
            <w:shd w:val="clear" w:color="auto" w:fill="auto"/>
          </w:tcPr>
          <w:p w14:paraId="7DD006B6"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09E7226"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de los casos de uso de la aplicación de forma detallada.</w:t>
            </w:r>
          </w:p>
        </w:tc>
      </w:tr>
      <w:tr w:rsidR="005C13A0" w:rsidRPr="005C13A0" w14:paraId="3C1E7E59" w14:textId="77777777" w:rsidTr="00955F94">
        <w:trPr>
          <w:jc w:val="center"/>
        </w:trPr>
        <w:tc>
          <w:tcPr>
            <w:tcW w:w="9350" w:type="dxa"/>
            <w:gridSpan w:val="4"/>
          </w:tcPr>
          <w:p w14:paraId="63582C2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48A34F1A"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 xml:space="preserve">Esta actividad se llevará a cabo de manera incremental, es decir, añadiendo material a la documentación con cada tarea Kanban durante el transcurso del proyecto. </w:t>
            </w:r>
          </w:p>
        </w:tc>
      </w:tr>
    </w:tbl>
    <w:p w14:paraId="78E1F75E"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7"/>
        <w:gridCol w:w="2164"/>
        <w:gridCol w:w="2137"/>
      </w:tblGrid>
      <w:tr w:rsidR="005C13A0" w:rsidRPr="005C13A0" w14:paraId="423FBA64" w14:textId="77777777" w:rsidTr="00955F94">
        <w:trPr>
          <w:jc w:val="center"/>
        </w:trPr>
        <w:tc>
          <w:tcPr>
            <w:tcW w:w="2337" w:type="dxa"/>
            <w:shd w:val="clear" w:color="auto" w:fill="F7CAAC" w:themeFill="accent2" w:themeFillTint="66"/>
            <w:vAlign w:val="center"/>
          </w:tcPr>
          <w:p w14:paraId="0FDBC59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7D37EFD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65F82D7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7CF4467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37791A0" w14:textId="77777777" w:rsidTr="00955F94">
        <w:trPr>
          <w:trHeight w:val="233"/>
          <w:jc w:val="center"/>
        </w:trPr>
        <w:tc>
          <w:tcPr>
            <w:tcW w:w="2337" w:type="dxa"/>
            <w:vAlign w:val="center"/>
          </w:tcPr>
          <w:p w14:paraId="21DE57A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5</w:t>
            </w:r>
          </w:p>
        </w:tc>
        <w:tc>
          <w:tcPr>
            <w:tcW w:w="2337" w:type="dxa"/>
            <w:vAlign w:val="center"/>
          </w:tcPr>
          <w:p w14:paraId="69D6A7B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clases de negocio</w:t>
            </w:r>
          </w:p>
        </w:tc>
        <w:tc>
          <w:tcPr>
            <w:tcW w:w="2338" w:type="dxa"/>
            <w:vAlign w:val="center"/>
          </w:tcPr>
          <w:p w14:paraId="6AEE15B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AC2EFD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3A5B62DA" w14:textId="77777777" w:rsidTr="00955F94">
        <w:trPr>
          <w:jc w:val="center"/>
        </w:trPr>
        <w:tc>
          <w:tcPr>
            <w:tcW w:w="9350" w:type="dxa"/>
            <w:gridSpan w:val="4"/>
            <w:shd w:val="clear" w:color="auto" w:fill="auto"/>
          </w:tcPr>
          <w:p w14:paraId="0D1A7966"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BB00277"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mediante un diagrama, de una manera generalizada, de las clases de negocio que se incluyen en la aplicación.</w:t>
            </w:r>
          </w:p>
        </w:tc>
      </w:tr>
      <w:tr w:rsidR="005C13A0" w:rsidRPr="005C13A0" w14:paraId="4424581F" w14:textId="77777777" w:rsidTr="00955F94">
        <w:trPr>
          <w:jc w:val="center"/>
        </w:trPr>
        <w:tc>
          <w:tcPr>
            <w:tcW w:w="9350" w:type="dxa"/>
            <w:gridSpan w:val="4"/>
          </w:tcPr>
          <w:p w14:paraId="5EEC13F2"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1C60115"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415580C4"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26260702" w14:textId="77777777" w:rsidTr="00955F94">
        <w:trPr>
          <w:jc w:val="center"/>
        </w:trPr>
        <w:tc>
          <w:tcPr>
            <w:tcW w:w="2337" w:type="dxa"/>
            <w:shd w:val="clear" w:color="auto" w:fill="F7CAAC" w:themeFill="accent2" w:themeFillTint="66"/>
            <w:vAlign w:val="center"/>
          </w:tcPr>
          <w:p w14:paraId="0839C170"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2ABE9E2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6DC7494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1152878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70EAC5E" w14:textId="77777777" w:rsidTr="00955F94">
        <w:trPr>
          <w:trHeight w:val="233"/>
          <w:jc w:val="center"/>
        </w:trPr>
        <w:tc>
          <w:tcPr>
            <w:tcW w:w="2337" w:type="dxa"/>
            <w:vAlign w:val="center"/>
          </w:tcPr>
          <w:p w14:paraId="1BE79DB6"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6</w:t>
            </w:r>
          </w:p>
        </w:tc>
        <w:tc>
          <w:tcPr>
            <w:tcW w:w="2337" w:type="dxa"/>
            <w:vAlign w:val="center"/>
          </w:tcPr>
          <w:p w14:paraId="1F9A1B9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clases de negocio</w:t>
            </w:r>
          </w:p>
        </w:tc>
        <w:tc>
          <w:tcPr>
            <w:tcW w:w="2338" w:type="dxa"/>
            <w:vAlign w:val="center"/>
          </w:tcPr>
          <w:p w14:paraId="762267B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0F0F5B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754FCCE1" w14:textId="77777777" w:rsidTr="00955F94">
        <w:trPr>
          <w:jc w:val="center"/>
        </w:trPr>
        <w:tc>
          <w:tcPr>
            <w:tcW w:w="9350" w:type="dxa"/>
            <w:gridSpan w:val="4"/>
            <w:shd w:val="clear" w:color="auto" w:fill="auto"/>
          </w:tcPr>
          <w:p w14:paraId="68F771E8"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7D9B05D"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Descripción mediante una definición detallada de las clases de negocio que se incluyen en la aplicación, enumerando y justificando sus atributos.</w:t>
            </w:r>
          </w:p>
        </w:tc>
      </w:tr>
      <w:tr w:rsidR="005C13A0" w:rsidRPr="005C13A0" w14:paraId="38403FB5" w14:textId="77777777" w:rsidTr="00955F94">
        <w:trPr>
          <w:jc w:val="center"/>
        </w:trPr>
        <w:tc>
          <w:tcPr>
            <w:tcW w:w="9350" w:type="dxa"/>
            <w:gridSpan w:val="4"/>
          </w:tcPr>
          <w:p w14:paraId="1173BF9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lastRenderedPageBreak/>
              <w:t>Observaciones:</w:t>
            </w:r>
          </w:p>
          <w:p w14:paraId="2088B97A"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13D8DA0C"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68"/>
        <w:gridCol w:w="2137"/>
        <w:gridCol w:w="2159"/>
        <w:gridCol w:w="2130"/>
      </w:tblGrid>
      <w:tr w:rsidR="005C13A0" w:rsidRPr="005C13A0" w14:paraId="6A9596FC" w14:textId="77777777" w:rsidTr="00955F94">
        <w:trPr>
          <w:jc w:val="center"/>
        </w:trPr>
        <w:tc>
          <w:tcPr>
            <w:tcW w:w="2337" w:type="dxa"/>
            <w:shd w:val="clear" w:color="auto" w:fill="F7CAAC" w:themeFill="accent2" w:themeFillTint="66"/>
            <w:vAlign w:val="center"/>
          </w:tcPr>
          <w:p w14:paraId="0131C94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6E03E7E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26E5A3A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52C4FFC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1E3D2C2" w14:textId="77777777" w:rsidTr="00955F94">
        <w:trPr>
          <w:trHeight w:val="233"/>
          <w:jc w:val="center"/>
        </w:trPr>
        <w:tc>
          <w:tcPr>
            <w:tcW w:w="2337" w:type="dxa"/>
            <w:vAlign w:val="center"/>
          </w:tcPr>
          <w:p w14:paraId="07CE4101"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7</w:t>
            </w:r>
          </w:p>
        </w:tc>
        <w:tc>
          <w:tcPr>
            <w:tcW w:w="2337" w:type="dxa"/>
            <w:vAlign w:val="center"/>
          </w:tcPr>
          <w:p w14:paraId="0EA075B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navegación de interfaces</w:t>
            </w:r>
          </w:p>
        </w:tc>
        <w:tc>
          <w:tcPr>
            <w:tcW w:w="2338" w:type="dxa"/>
            <w:vAlign w:val="center"/>
          </w:tcPr>
          <w:p w14:paraId="3CD0C9B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0D7625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558910EC" w14:textId="77777777" w:rsidTr="00955F94">
        <w:trPr>
          <w:jc w:val="center"/>
        </w:trPr>
        <w:tc>
          <w:tcPr>
            <w:tcW w:w="9350" w:type="dxa"/>
            <w:gridSpan w:val="4"/>
            <w:shd w:val="clear" w:color="auto" w:fill="auto"/>
          </w:tcPr>
          <w:p w14:paraId="2C1936B1"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5E53F273"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mediante un diagrama de las interfaces de la aplicación y la direccionalidad de la navegación entre las mismas.</w:t>
            </w:r>
          </w:p>
        </w:tc>
      </w:tr>
      <w:tr w:rsidR="005C13A0" w:rsidRPr="005C13A0" w14:paraId="1AA40887" w14:textId="77777777" w:rsidTr="00955F94">
        <w:trPr>
          <w:jc w:val="center"/>
        </w:trPr>
        <w:tc>
          <w:tcPr>
            <w:tcW w:w="9350" w:type="dxa"/>
            <w:gridSpan w:val="4"/>
          </w:tcPr>
          <w:p w14:paraId="065B243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18872AB"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21E7E701"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4DCEB98D" w14:textId="77777777" w:rsidTr="00955F94">
        <w:trPr>
          <w:jc w:val="center"/>
        </w:trPr>
        <w:tc>
          <w:tcPr>
            <w:tcW w:w="2337" w:type="dxa"/>
            <w:shd w:val="clear" w:color="auto" w:fill="F7CAAC" w:themeFill="accent2" w:themeFillTint="66"/>
            <w:vAlign w:val="center"/>
          </w:tcPr>
          <w:p w14:paraId="5895E18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08FA2C4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008040D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5343097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6D93BB31" w14:textId="77777777" w:rsidTr="00955F94">
        <w:trPr>
          <w:trHeight w:val="233"/>
          <w:jc w:val="center"/>
        </w:trPr>
        <w:tc>
          <w:tcPr>
            <w:tcW w:w="2337" w:type="dxa"/>
            <w:vAlign w:val="center"/>
          </w:tcPr>
          <w:p w14:paraId="0EB138A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8</w:t>
            </w:r>
          </w:p>
        </w:tc>
        <w:tc>
          <w:tcPr>
            <w:tcW w:w="2337" w:type="dxa"/>
            <w:vAlign w:val="center"/>
          </w:tcPr>
          <w:p w14:paraId="3FD8389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nterfaces</w:t>
            </w:r>
          </w:p>
        </w:tc>
        <w:tc>
          <w:tcPr>
            <w:tcW w:w="2338" w:type="dxa"/>
            <w:vAlign w:val="center"/>
          </w:tcPr>
          <w:p w14:paraId="6500AAD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5A7B33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0C5B9CC0" w14:textId="77777777" w:rsidTr="00955F94">
        <w:trPr>
          <w:jc w:val="center"/>
        </w:trPr>
        <w:tc>
          <w:tcPr>
            <w:tcW w:w="9350" w:type="dxa"/>
            <w:gridSpan w:val="4"/>
            <w:shd w:val="clear" w:color="auto" w:fill="auto"/>
          </w:tcPr>
          <w:p w14:paraId="5781420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14D00BA6"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mediante esquemas de las necesidades de interfaces de usuario de la aplicación.</w:t>
            </w:r>
          </w:p>
        </w:tc>
      </w:tr>
      <w:tr w:rsidR="005C13A0" w:rsidRPr="005C13A0" w14:paraId="3021047A" w14:textId="77777777" w:rsidTr="00955F94">
        <w:trPr>
          <w:jc w:val="center"/>
        </w:trPr>
        <w:tc>
          <w:tcPr>
            <w:tcW w:w="9350" w:type="dxa"/>
            <w:gridSpan w:val="4"/>
          </w:tcPr>
          <w:p w14:paraId="31992321"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5AE5775D"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7DB5800D"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27114BC4" w14:textId="77777777" w:rsidTr="00955F94">
        <w:trPr>
          <w:jc w:val="center"/>
        </w:trPr>
        <w:tc>
          <w:tcPr>
            <w:tcW w:w="2337" w:type="dxa"/>
            <w:shd w:val="clear" w:color="auto" w:fill="F7CAAC" w:themeFill="accent2" w:themeFillTint="66"/>
            <w:vAlign w:val="center"/>
          </w:tcPr>
          <w:p w14:paraId="36FE7AB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5BB6B26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0AE6A67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4D8CA13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2D3021A4" w14:textId="77777777" w:rsidTr="00955F94">
        <w:trPr>
          <w:trHeight w:val="233"/>
          <w:jc w:val="center"/>
        </w:trPr>
        <w:tc>
          <w:tcPr>
            <w:tcW w:w="2337" w:type="dxa"/>
            <w:vAlign w:val="center"/>
          </w:tcPr>
          <w:p w14:paraId="5D946C0D"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9</w:t>
            </w:r>
          </w:p>
        </w:tc>
        <w:tc>
          <w:tcPr>
            <w:tcW w:w="2337" w:type="dxa"/>
            <w:vAlign w:val="center"/>
          </w:tcPr>
          <w:p w14:paraId="2202245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interfaces</w:t>
            </w:r>
          </w:p>
        </w:tc>
        <w:tc>
          <w:tcPr>
            <w:tcW w:w="2338" w:type="dxa"/>
            <w:vAlign w:val="center"/>
          </w:tcPr>
          <w:p w14:paraId="4739BE0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0D3B0B6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36DD579D" w14:textId="77777777" w:rsidTr="00955F94">
        <w:trPr>
          <w:jc w:val="center"/>
        </w:trPr>
        <w:tc>
          <w:tcPr>
            <w:tcW w:w="9350" w:type="dxa"/>
            <w:gridSpan w:val="4"/>
            <w:shd w:val="clear" w:color="auto" w:fill="auto"/>
          </w:tcPr>
          <w:p w14:paraId="2A875A2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59A989C"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detallada de las interfaces de usuario de la aplicación, enumerando y justificando sus campos, botones y otras entradas.</w:t>
            </w:r>
          </w:p>
        </w:tc>
      </w:tr>
      <w:tr w:rsidR="005C13A0" w:rsidRPr="005C13A0" w14:paraId="4FEB575D" w14:textId="77777777" w:rsidTr="00955F94">
        <w:trPr>
          <w:jc w:val="center"/>
        </w:trPr>
        <w:tc>
          <w:tcPr>
            <w:tcW w:w="9350" w:type="dxa"/>
            <w:gridSpan w:val="4"/>
          </w:tcPr>
          <w:p w14:paraId="6476EBB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413CADFB"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12837B2E" w14:textId="77777777" w:rsidR="005C13A0" w:rsidRPr="005C13A0" w:rsidRDefault="005C13A0" w:rsidP="005C13A0">
      <w:pPr>
        <w:spacing w:before="0"/>
        <w:ind w:firstLine="0"/>
        <w:jc w:val="left"/>
        <w:rPr>
          <w:rFonts w:asciiTheme="minorHAnsi" w:eastAsiaTheme="minorHAnsi" w:hAnsiTheme="minorHAnsi" w:cstheme="minorBidi"/>
          <w:sz w:val="22"/>
          <w:szCs w:val="22"/>
          <w:lang w:eastAsia="en-US"/>
        </w:rPr>
      </w:pPr>
    </w:p>
    <w:p w14:paraId="591958DE" w14:textId="77777777" w:rsidR="005C13A0" w:rsidRPr="005C13A0" w:rsidRDefault="005C13A0" w:rsidP="003D6596">
      <w:pPr>
        <w:pStyle w:val="Heading4"/>
      </w:pPr>
      <w:r w:rsidRPr="005C13A0">
        <w:t>Diseño</w:t>
      </w: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3AEFCA5D" w14:textId="77777777" w:rsidTr="00955F94">
        <w:trPr>
          <w:jc w:val="center"/>
        </w:trPr>
        <w:tc>
          <w:tcPr>
            <w:tcW w:w="2337" w:type="dxa"/>
            <w:shd w:val="clear" w:color="auto" w:fill="FFE599" w:themeFill="accent4" w:themeFillTint="66"/>
            <w:vAlign w:val="center"/>
          </w:tcPr>
          <w:p w14:paraId="3C732F9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29F57FC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4A330F6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23E247F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E6CFAD9" w14:textId="77777777" w:rsidTr="00955F94">
        <w:trPr>
          <w:trHeight w:val="233"/>
          <w:jc w:val="center"/>
        </w:trPr>
        <w:tc>
          <w:tcPr>
            <w:tcW w:w="2337" w:type="dxa"/>
            <w:vAlign w:val="center"/>
          </w:tcPr>
          <w:p w14:paraId="1C332063"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lastRenderedPageBreak/>
              <w:t>3.1</w:t>
            </w:r>
          </w:p>
        </w:tc>
        <w:tc>
          <w:tcPr>
            <w:tcW w:w="2337" w:type="dxa"/>
            <w:vAlign w:val="center"/>
          </w:tcPr>
          <w:p w14:paraId="706E3E3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l sistema</w:t>
            </w:r>
          </w:p>
        </w:tc>
        <w:tc>
          <w:tcPr>
            <w:tcW w:w="2338" w:type="dxa"/>
            <w:vAlign w:val="center"/>
          </w:tcPr>
          <w:p w14:paraId="5054E1E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36B176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0</w:t>
            </w:r>
          </w:p>
        </w:tc>
      </w:tr>
      <w:tr w:rsidR="005C13A0" w:rsidRPr="005C13A0" w14:paraId="4CB99577" w14:textId="77777777" w:rsidTr="00955F94">
        <w:trPr>
          <w:jc w:val="center"/>
        </w:trPr>
        <w:tc>
          <w:tcPr>
            <w:tcW w:w="9350" w:type="dxa"/>
            <w:gridSpan w:val="4"/>
            <w:shd w:val="clear" w:color="auto" w:fill="auto"/>
          </w:tcPr>
          <w:p w14:paraId="55E00E0E"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F8803E8"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 funcionalidades más específicas del alcance del sistema, detallando los siguientes apartados:</w:t>
            </w:r>
          </w:p>
          <w:p w14:paraId="700AA66F"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Arquitectura del sistema</w:t>
            </w:r>
          </w:p>
          <w:p w14:paraId="639FD148"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Requisitos no funcionales</w:t>
            </w:r>
          </w:p>
          <w:p w14:paraId="052C92CC"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ubsistemas de diseño</w:t>
            </w:r>
          </w:p>
          <w:p w14:paraId="1A085535"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Requisitos de operación y Seguridad</w:t>
            </w:r>
          </w:p>
        </w:tc>
      </w:tr>
      <w:tr w:rsidR="005C13A0" w:rsidRPr="005C13A0" w14:paraId="7801BAD5" w14:textId="77777777" w:rsidTr="00955F94">
        <w:trPr>
          <w:jc w:val="center"/>
        </w:trPr>
        <w:tc>
          <w:tcPr>
            <w:tcW w:w="9350" w:type="dxa"/>
            <w:gridSpan w:val="4"/>
          </w:tcPr>
          <w:p w14:paraId="06A7CD7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E8178BC"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75696500"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86"/>
        <w:gridCol w:w="2095"/>
        <w:gridCol w:w="2170"/>
        <w:gridCol w:w="2143"/>
      </w:tblGrid>
      <w:tr w:rsidR="005C13A0" w:rsidRPr="005C13A0" w14:paraId="7F6C1234" w14:textId="77777777" w:rsidTr="00955F94">
        <w:trPr>
          <w:jc w:val="center"/>
        </w:trPr>
        <w:tc>
          <w:tcPr>
            <w:tcW w:w="2337" w:type="dxa"/>
            <w:shd w:val="clear" w:color="auto" w:fill="FFE599" w:themeFill="accent4" w:themeFillTint="66"/>
            <w:vAlign w:val="center"/>
          </w:tcPr>
          <w:p w14:paraId="6754B94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38555BA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3DAA9EC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5599916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2E959E4E" w14:textId="77777777" w:rsidTr="00955F94">
        <w:trPr>
          <w:trHeight w:val="233"/>
          <w:jc w:val="center"/>
        </w:trPr>
        <w:tc>
          <w:tcPr>
            <w:tcW w:w="2337" w:type="dxa"/>
            <w:vAlign w:val="center"/>
          </w:tcPr>
          <w:p w14:paraId="7003436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2</w:t>
            </w:r>
          </w:p>
        </w:tc>
        <w:tc>
          <w:tcPr>
            <w:tcW w:w="2337" w:type="dxa"/>
            <w:vAlign w:val="center"/>
          </w:tcPr>
          <w:p w14:paraId="483DE9F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odelo de datos</w:t>
            </w:r>
          </w:p>
        </w:tc>
        <w:tc>
          <w:tcPr>
            <w:tcW w:w="2338" w:type="dxa"/>
            <w:vAlign w:val="center"/>
          </w:tcPr>
          <w:p w14:paraId="0A46567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76FFEF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3</w:t>
            </w:r>
          </w:p>
        </w:tc>
      </w:tr>
      <w:tr w:rsidR="005C13A0" w:rsidRPr="005C13A0" w14:paraId="1B767270" w14:textId="77777777" w:rsidTr="00955F94">
        <w:trPr>
          <w:jc w:val="center"/>
        </w:trPr>
        <w:tc>
          <w:tcPr>
            <w:tcW w:w="9350" w:type="dxa"/>
            <w:gridSpan w:val="4"/>
            <w:shd w:val="clear" w:color="auto" w:fill="auto"/>
          </w:tcPr>
          <w:p w14:paraId="3CE6D5E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EA7CD69"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l modelo de datos que el sistema va a requerir para gestionar la persistencia, así como la justificación de dicho diseño y su implementación. También se explicarán las herramientas y la tecnología empleada para su implementación. Se detallarán los siguientes apartados:</w:t>
            </w:r>
          </w:p>
          <w:p w14:paraId="06802996" w14:textId="77777777" w:rsidR="005C13A0" w:rsidRPr="005C13A0" w:rsidRDefault="005C13A0" w:rsidP="00503B17">
            <w:pPr>
              <w:numPr>
                <w:ilvl w:val="0"/>
                <w:numId w:val="19"/>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Diagrama Entidad-Relación y justificación correspondiente</w:t>
            </w:r>
          </w:p>
          <w:p w14:paraId="7DC81D74" w14:textId="77777777" w:rsidR="005C13A0" w:rsidRPr="005C13A0" w:rsidRDefault="005C13A0" w:rsidP="00503B17">
            <w:pPr>
              <w:numPr>
                <w:ilvl w:val="0"/>
                <w:numId w:val="19"/>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 xml:space="preserve">Modelo físico de datos y justificación </w:t>
            </w:r>
          </w:p>
          <w:p w14:paraId="011EF3AA" w14:textId="77777777" w:rsidR="005C13A0" w:rsidRPr="005C13A0" w:rsidRDefault="005C13A0" w:rsidP="00503B17">
            <w:pPr>
              <w:numPr>
                <w:ilvl w:val="0"/>
                <w:numId w:val="19"/>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Acceso a los datos</w:t>
            </w:r>
          </w:p>
        </w:tc>
      </w:tr>
      <w:tr w:rsidR="005C13A0" w:rsidRPr="005C13A0" w14:paraId="3A52180E" w14:textId="77777777" w:rsidTr="00955F94">
        <w:trPr>
          <w:jc w:val="center"/>
        </w:trPr>
        <w:tc>
          <w:tcPr>
            <w:tcW w:w="9350" w:type="dxa"/>
            <w:gridSpan w:val="4"/>
          </w:tcPr>
          <w:p w14:paraId="2A10F69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7D03A1B"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7A71A501"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1"/>
        <w:gridCol w:w="2130"/>
        <w:gridCol w:w="2161"/>
        <w:gridCol w:w="2132"/>
      </w:tblGrid>
      <w:tr w:rsidR="005C13A0" w:rsidRPr="005C13A0" w14:paraId="263752E7" w14:textId="77777777" w:rsidTr="00955F94">
        <w:trPr>
          <w:jc w:val="center"/>
        </w:trPr>
        <w:tc>
          <w:tcPr>
            <w:tcW w:w="2337" w:type="dxa"/>
            <w:shd w:val="clear" w:color="auto" w:fill="FFE599" w:themeFill="accent4" w:themeFillTint="66"/>
            <w:vAlign w:val="center"/>
          </w:tcPr>
          <w:p w14:paraId="74D401FC"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045D0CA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00BBDA2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41AD08C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22EE2FBD" w14:textId="77777777" w:rsidTr="00955F94">
        <w:trPr>
          <w:trHeight w:val="233"/>
          <w:jc w:val="center"/>
        </w:trPr>
        <w:tc>
          <w:tcPr>
            <w:tcW w:w="2337" w:type="dxa"/>
            <w:vAlign w:val="center"/>
          </w:tcPr>
          <w:p w14:paraId="3374303A"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3</w:t>
            </w:r>
          </w:p>
        </w:tc>
        <w:tc>
          <w:tcPr>
            <w:tcW w:w="2337" w:type="dxa"/>
            <w:vAlign w:val="center"/>
          </w:tcPr>
          <w:p w14:paraId="0B6ADF6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s de secuencia del sistema</w:t>
            </w:r>
          </w:p>
        </w:tc>
        <w:tc>
          <w:tcPr>
            <w:tcW w:w="2338" w:type="dxa"/>
            <w:vAlign w:val="center"/>
          </w:tcPr>
          <w:p w14:paraId="1E099DC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71F6C4F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37B6CA35" w14:textId="77777777" w:rsidTr="00955F94">
        <w:trPr>
          <w:jc w:val="center"/>
        </w:trPr>
        <w:tc>
          <w:tcPr>
            <w:tcW w:w="9350" w:type="dxa"/>
            <w:gridSpan w:val="4"/>
            <w:shd w:val="clear" w:color="auto" w:fill="auto"/>
          </w:tcPr>
          <w:p w14:paraId="26AA259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68704FE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 casos de uso de la aplicación mediante un diagrama de secuencia del sistema que represente las interacciones entre los actores y el sistema.</w:t>
            </w:r>
          </w:p>
        </w:tc>
      </w:tr>
      <w:tr w:rsidR="005C13A0" w:rsidRPr="005C13A0" w14:paraId="7E6450F3" w14:textId="77777777" w:rsidTr="00955F94">
        <w:trPr>
          <w:jc w:val="center"/>
        </w:trPr>
        <w:tc>
          <w:tcPr>
            <w:tcW w:w="9350" w:type="dxa"/>
            <w:gridSpan w:val="4"/>
          </w:tcPr>
          <w:p w14:paraId="7A7812F1"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B7B9086"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6982663F"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1"/>
        <w:gridCol w:w="2130"/>
        <w:gridCol w:w="2161"/>
        <w:gridCol w:w="2132"/>
      </w:tblGrid>
      <w:tr w:rsidR="005C13A0" w:rsidRPr="005C13A0" w14:paraId="027CD362" w14:textId="77777777" w:rsidTr="00955F94">
        <w:trPr>
          <w:jc w:val="center"/>
        </w:trPr>
        <w:tc>
          <w:tcPr>
            <w:tcW w:w="2337" w:type="dxa"/>
            <w:shd w:val="clear" w:color="auto" w:fill="FFE599" w:themeFill="accent4" w:themeFillTint="66"/>
            <w:vAlign w:val="center"/>
          </w:tcPr>
          <w:p w14:paraId="4A99755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7C37B7D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00948B2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5DAAF4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103DBEC" w14:textId="77777777" w:rsidTr="00955F94">
        <w:trPr>
          <w:trHeight w:val="233"/>
          <w:jc w:val="center"/>
        </w:trPr>
        <w:tc>
          <w:tcPr>
            <w:tcW w:w="2337" w:type="dxa"/>
            <w:vAlign w:val="center"/>
          </w:tcPr>
          <w:p w14:paraId="09C5FCD2"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4</w:t>
            </w:r>
          </w:p>
        </w:tc>
        <w:tc>
          <w:tcPr>
            <w:tcW w:w="2337" w:type="dxa"/>
            <w:vAlign w:val="center"/>
          </w:tcPr>
          <w:p w14:paraId="0B80A9D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s de secuencia</w:t>
            </w:r>
          </w:p>
        </w:tc>
        <w:tc>
          <w:tcPr>
            <w:tcW w:w="2338" w:type="dxa"/>
            <w:vAlign w:val="center"/>
          </w:tcPr>
          <w:p w14:paraId="62001AE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915B66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2</w:t>
            </w:r>
          </w:p>
        </w:tc>
      </w:tr>
      <w:tr w:rsidR="005C13A0" w:rsidRPr="005C13A0" w14:paraId="16739B99" w14:textId="77777777" w:rsidTr="00955F94">
        <w:trPr>
          <w:jc w:val="center"/>
        </w:trPr>
        <w:tc>
          <w:tcPr>
            <w:tcW w:w="9350" w:type="dxa"/>
            <w:gridSpan w:val="4"/>
            <w:shd w:val="clear" w:color="auto" w:fill="auto"/>
          </w:tcPr>
          <w:p w14:paraId="5C18B74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B3C6175"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Diseño de casos de uso de la aplicación mediante un diagrama de secuencia detallado que muestre las cadenas de relaciones entre los objetos que son necesarias para desarrollar un caso de uso</w:t>
            </w:r>
          </w:p>
        </w:tc>
      </w:tr>
      <w:tr w:rsidR="005C13A0" w:rsidRPr="005C13A0" w14:paraId="6B8C6E41" w14:textId="77777777" w:rsidTr="00955F94">
        <w:trPr>
          <w:jc w:val="center"/>
        </w:trPr>
        <w:tc>
          <w:tcPr>
            <w:tcW w:w="9350" w:type="dxa"/>
            <w:gridSpan w:val="4"/>
          </w:tcPr>
          <w:p w14:paraId="6C250B1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lastRenderedPageBreak/>
              <w:t>Observaciones:</w:t>
            </w:r>
          </w:p>
          <w:p w14:paraId="6427F26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056E9CF7"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7"/>
        <w:gridCol w:w="2164"/>
        <w:gridCol w:w="2137"/>
      </w:tblGrid>
      <w:tr w:rsidR="005C13A0" w:rsidRPr="005C13A0" w14:paraId="21ECB58D" w14:textId="77777777" w:rsidTr="00955F94">
        <w:trPr>
          <w:jc w:val="center"/>
        </w:trPr>
        <w:tc>
          <w:tcPr>
            <w:tcW w:w="2337" w:type="dxa"/>
            <w:shd w:val="clear" w:color="auto" w:fill="FFE599" w:themeFill="accent4" w:themeFillTint="66"/>
            <w:vAlign w:val="center"/>
          </w:tcPr>
          <w:p w14:paraId="7F887230"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3091A01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5DB64CC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35ABFBE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082163B" w14:textId="77777777" w:rsidTr="00955F94">
        <w:trPr>
          <w:trHeight w:val="233"/>
          <w:jc w:val="center"/>
        </w:trPr>
        <w:tc>
          <w:tcPr>
            <w:tcW w:w="2337" w:type="dxa"/>
            <w:vAlign w:val="center"/>
          </w:tcPr>
          <w:p w14:paraId="10FD9EC5"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5</w:t>
            </w:r>
          </w:p>
        </w:tc>
        <w:tc>
          <w:tcPr>
            <w:tcW w:w="2337" w:type="dxa"/>
            <w:vAlign w:val="center"/>
          </w:tcPr>
          <w:p w14:paraId="6CC0960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paquetes</w:t>
            </w:r>
          </w:p>
        </w:tc>
        <w:tc>
          <w:tcPr>
            <w:tcW w:w="2338" w:type="dxa"/>
            <w:vAlign w:val="center"/>
          </w:tcPr>
          <w:p w14:paraId="33494A3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1DAFE8C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0C1A2807" w14:textId="77777777" w:rsidTr="00955F94">
        <w:trPr>
          <w:jc w:val="center"/>
        </w:trPr>
        <w:tc>
          <w:tcPr>
            <w:tcW w:w="9350" w:type="dxa"/>
            <w:gridSpan w:val="4"/>
            <w:shd w:val="clear" w:color="auto" w:fill="auto"/>
          </w:tcPr>
          <w:p w14:paraId="199B732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B9E89D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mediante un diagrama de los componentes de la aplicación en forma de paquetes</w:t>
            </w:r>
          </w:p>
        </w:tc>
      </w:tr>
      <w:tr w:rsidR="005C13A0" w:rsidRPr="005C13A0" w14:paraId="5E16BBCE" w14:textId="77777777" w:rsidTr="00955F94">
        <w:trPr>
          <w:jc w:val="center"/>
        </w:trPr>
        <w:tc>
          <w:tcPr>
            <w:tcW w:w="9350" w:type="dxa"/>
            <w:gridSpan w:val="4"/>
          </w:tcPr>
          <w:p w14:paraId="627E519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30DA8F0"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292FA5A7"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3F6A2DB1" w14:textId="77777777" w:rsidTr="00955F94">
        <w:trPr>
          <w:jc w:val="center"/>
        </w:trPr>
        <w:tc>
          <w:tcPr>
            <w:tcW w:w="2337" w:type="dxa"/>
            <w:shd w:val="clear" w:color="auto" w:fill="FFE599" w:themeFill="accent4" w:themeFillTint="66"/>
            <w:vAlign w:val="center"/>
          </w:tcPr>
          <w:p w14:paraId="23F2CD03"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34AFC1A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55A5348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3DDC16F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4A5E4A1" w14:textId="77777777" w:rsidTr="00955F94">
        <w:trPr>
          <w:trHeight w:val="233"/>
          <w:jc w:val="center"/>
        </w:trPr>
        <w:tc>
          <w:tcPr>
            <w:tcW w:w="2337" w:type="dxa"/>
            <w:vAlign w:val="center"/>
          </w:tcPr>
          <w:p w14:paraId="6767B3F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6</w:t>
            </w:r>
          </w:p>
        </w:tc>
        <w:tc>
          <w:tcPr>
            <w:tcW w:w="2337" w:type="dxa"/>
            <w:vAlign w:val="center"/>
          </w:tcPr>
          <w:p w14:paraId="107014A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paquetes</w:t>
            </w:r>
          </w:p>
        </w:tc>
        <w:tc>
          <w:tcPr>
            <w:tcW w:w="2338" w:type="dxa"/>
            <w:vAlign w:val="center"/>
          </w:tcPr>
          <w:p w14:paraId="36D5F3A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8F25B5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w:t>
            </w:r>
          </w:p>
        </w:tc>
      </w:tr>
      <w:tr w:rsidR="005C13A0" w:rsidRPr="005C13A0" w14:paraId="725ADDA9" w14:textId="77777777" w:rsidTr="00955F94">
        <w:trPr>
          <w:jc w:val="center"/>
        </w:trPr>
        <w:tc>
          <w:tcPr>
            <w:tcW w:w="9350" w:type="dxa"/>
            <w:gridSpan w:val="4"/>
            <w:shd w:val="clear" w:color="auto" w:fill="auto"/>
          </w:tcPr>
          <w:p w14:paraId="3B40C2C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E7D921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tallado de los componentes de la aplicación en forma de paquetes, explicando su funcionalidad</w:t>
            </w:r>
          </w:p>
        </w:tc>
      </w:tr>
      <w:tr w:rsidR="005C13A0" w:rsidRPr="005C13A0" w14:paraId="537A28EB" w14:textId="77777777" w:rsidTr="00955F94">
        <w:trPr>
          <w:jc w:val="center"/>
        </w:trPr>
        <w:tc>
          <w:tcPr>
            <w:tcW w:w="9350" w:type="dxa"/>
            <w:gridSpan w:val="4"/>
          </w:tcPr>
          <w:p w14:paraId="22F6A404"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AFEFE99"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1080AA99"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7"/>
        <w:gridCol w:w="2164"/>
        <w:gridCol w:w="2137"/>
      </w:tblGrid>
      <w:tr w:rsidR="005C13A0" w:rsidRPr="005C13A0" w14:paraId="0A4E165F" w14:textId="77777777" w:rsidTr="00955F94">
        <w:trPr>
          <w:jc w:val="center"/>
        </w:trPr>
        <w:tc>
          <w:tcPr>
            <w:tcW w:w="2337" w:type="dxa"/>
            <w:shd w:val="clear" w:color="auto" w:fill="FFE599" w:themeFill="accent4" w:themeFillTint="66"/>
            <w:vAlign w:val="center"/>
          </w:tcPr>
          <w:p w14:paraId="331D604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0903ACE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6D0D18B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2A794B6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215BA36" w14:textId="77777777" w:rsidTr="00955F94">
        <w:trPr>
          <w:trHeight w:val="233"/>
          <w:jc w:val="center"/>
        </w:trPr>
        <w:tc>
          <w:tcPr>
            <w:tcW w:w="2337" w:type="dxa"/>
            <w:vAlign w:val="center"/>
          </w:tcPr>
          <w:p w14:paraId="70BCE23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7</w:t>
            </w:r>
          </w:p>
        </w:tc>
        <w:tc>
          <w:tcPr>
            <w:tcW w:w="2337" w:type="dxa"/>
            <w:vAlign w:val="center"/>
          </w:tcPr>
          <w:p w14:paraId="193F88E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clases software</w:t>
            </w:r>
          </w:p>
        </w:tc>
        <w:tc>
          <w:tcPr>
            <w:tcW w:w="2338" w:type="dxa"/>
            <w:vAlign w:val="center"/>
          </w:tcPr>
          <w:p w14:paraId="357340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188399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2A2A1325" w14:textId="77777777" w:rsidTr="00955F94">
        <w:trPr>
          <w:jc w:val="center"/>
        </w:trPr>
        <w:tc>
          <w:tcPr>
            <w:tcW w:w="9350" w:type="dxa"/>
            <w:gridSpan w:val="4"/>
            <w:shd w:val="clear" w:color="auto" w:fill="auto"/>
          </w:tcPr>
          <w:p w14:paraId="16955C1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AFBD51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mediante un diagrama de las clases software de la aplicación, mostrando sus atributos y métodos.</w:t>
            </w:r>
          </w:p>
        </w:tc>
      </w:tr>
      <w:tr w:rsidR="005C13A0" w:rsidRPr="005C13A0" w14:paraId="09E9F695" w14:textId="77777777" w:rsidTr="00955F94">
        <w:trPr>
          <w:jc w:val="center"/>
        </w:trPr>
        <w:tc>
          <w:tcPr>
            <w:tcW w:w="9350" w:type="dxa"/>
            <w:gridSpan w:val="4"/>
          </w:tcPr>
          <w:p w14:paraId="2B2D32CE"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002E3CE"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6FA57411"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0A2D6320" w14:textId="77777777" w:rsidTr="00955F94">
        <w:trPr>
          <w:jc w:val="center"/>
        </w:trPr>
        <w:tc>
          <w:tcPr>
            <w:tcW w:w="2337" w:type="dxa"/>
            <w:shd w:val="clear" w:color="auto" w:fill="FFE599" w:themeFill="accent4" w:themeFillTint="66"/>
            <w:vAlign w:val="center"/>
          </w:tcPr>
          <w:p w14:paraId="396291D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15824BA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429D68B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2BC6F18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75FD2F1" w14:textId="77777777" w:rsidTr="00955F94">
        <w:trPr>
          <w:trHeight w:val="233"/>
          <w:jc w:val="center"/>
        </w:trPr>
        <w:tc>
          <w:tcPr>
            <w:tcW w:w="2337" w:type="dxa"/>
            <w:vAlign w:val="center"/>
          </w:tcPr>
          <w:p w14:paraId="0A407F3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8</w:t>
            </w:r>
          </w:p>
        </w:tc>
        <w:tc>
          <w:tcPr>
            <w:tcW w:w="2337" w:type="dxa"/>
            <w:vAlign w:val="center"/>
          </w:tcPr>
          <w:p w14:paraId="675E455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clases software</w:t>
            </w:r>
          </w:p>
        </w:tc>
        <w:tc>
          <w:tcPr>
            <w:tcW w:w="2338" w:type="dxa"/>
            <w:vAlign w:val="center"/>
          </w:tcPr>
          <w:p w14:paraId="2696EFF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078012D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w:t>
            </w:r>
          </w:p>
        </w:tc>
      </w:tr>
      <w:tr w:rsidR="005C13A0" w:rsidRPr="005C13A0" w14:paraId="12244C29" w14:textId="77777777" w:rsidTr="00955F94">
        <w:trPr>
          <w:jc w:val="center"/>
        </w:trPr>
        <w:tc>
          <w:tcPr>
            <w:tcW w:w="9350" w:type="dxa"/>
            <w:gridSpan w:val="4"/>
            <w:shd w:val="clear" w:color="auto" w:fill="auto"/>
          </w:tcPr>
          <w:p w14:paraId="122C45A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77943A1"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Diseño detallado de las clases software de la aplicación, explicando sus atributos y métodos.</w:t>
            </w:r>
          </w:p>
        </w:tc>
      </w:tr>
      <w:tr w:rsidR="005C13A0" w:rsidRPr="005C13A0" w14:paraId="2516D440" w14:textId="77777777" w:rsidTr="00955F94">
        <w:trPr>
          <w:jc w:val="center"/>
        </w:trPr>
        <w:tc>
          <w:tcPr>
            <w:tcW w:w="9350" w:type="dxa"/>
            <w:gridSpan w:val="4"/>
          </w:tcPr>
          <w:p w14:paraId="158A7E1D"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lastRenderedPageBreak/>
              <w:t>Observaciones:</w:t>
            </w:r>
          </w:p>
          <w:p w14:paraId="7D14E15E"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77D973E3"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62"/>
        <w:gridCol w:w="2151"/>
        <w:gridCol w:w="2155"/>
        <w:gridCol w:w="2126"/>
      </w:tblGrid>
      <w:tr w:rsidR="005C13A0" w:rsidRPr="005C13A0" w14:paraId="5EC71B3D" w14:textId="77777777" w:rsidTr="00955F94">
        <w:trPr>
          <w:jc w:val="center"/>
        </w:trPr>
        <w:tc>
          <w:tcPr>
            <w:tcW w:w="2337" w:type="dxa"/>
            <w:shd w:val="clear" w:color="auto" w:fill="FFE599" w:themeFill="accent4" w:themeFillTint="66"/>
            <w:vAlign w:val="center"/>
          </w:tcPr>
          <w:p w14:paraId="6C3FC71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65C5D8D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721C399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3FDB653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7F019480" w14:textId="77777777" w:rsidTr="00955F94">
        <w:trPr>
          <w:trHeight w:val="233"/>
          <w:jc w:val="center"/>
        </w:trPr>
        <w:tc>
          <w:tcPr>
            <w:tcW w:w="2337" w:type="dxa"/>
            <w:vAlign w:val="center"/>
          </w:tcPr>
          <w:p w14:paraId="176CE3B5"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9</w:t>
            </w:r>
          </w:p>
        </w:tc>
        <w:tc>
          <w:tcPr>
            <w:tcW w:w="2337" w:type="dxa"/>
            <w:vAlign w:val="center"/>
          </w:tcPr>
          <w:p w14:paraId="4768437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Requisitos de implantación</w:t>
            </w:r>
          </w:p>
        </w:tc>
        <w:tc>
          <w:tcPr>
            <w:tcW w:w="2338" w:type="dxa"/>
            <w:vAlign w:val="center"/>
          </w:tcPr>
          <w:p w14:paraId="05F1D6C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9C82A0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w:t>
            </w:r>
          </w:p>
        </w:tc>
      </w:tr>
      <w:tr w:rsidR="005C13A0" w:rsidRPr="005C13A0" w14:paraId="668DE058" w14:textId="77777777" w:rsidTr="00955F94">
        <w:trPr>
          <w:jc w:val="center"/>
        </w:trPr>
        <w:tc>
          <w:tcPr>
            <w:tcW w:w="9350" w:type="dxa"/>
            <w:gridSpan w:val="4"/>
            <w:shd w:val="clear" w:color="auto" w:fill="auto"/>
          </w:tcPr>
          <w:p w14:paraId="7AAAEEA7"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A927C20"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 xml:space="preserve">Diseño de la implantación y construcción del sistema. </w:t>
            </w:r>
          </w:p>
          <w:p w14:paraId="30B08A0E" w14:textId="77777777" w:rsidR="005C13A0" w:rsidRPr="005C13A0" w:rsidRDefault="005C13A0" w:rsidP="00503B17">
            <w:pPr>
              <w:numPr>
                <w:ilvl w:val="0"/>
                <w:numId w:val="20"/>
              </w:numPr>
              <w:spacing w:before="0" w:after="0" w:line="276" w:lineRule="auto"/>
              <w:contextualSpacing/>
              <w:jc w:val="left"/>
              <w:rPr>
                <w:rFonts w:eastAsiaTheme="minorHAnsi" w:cstheme="minorBidi"/>
                <w:szCs w:val="24"/>
                <w:lang w:val="es-ES" w:eastAsia="en-US"/>
              </w:rPr>
            </w:pPr>
            <w:r w:rsidRPr="005C13A0">
              <w:rPr>
                <w:rFonts w:eastAsiaTheme="minorHAnsi" w:cstheme="minorBidi"/>
                <w:szCs w:val="24"/>
                <w:lang w:val="es-ES_tradnl" w:eastAsia="en-US"/>
              </w:rPr>
              <w:t xml:space="preserve">Especificación de necesidades de formación especiales, relacionadas con la operación, y sobre todo con la administración del sistema. </w:t>
            </w:r>
          </w:p>
          <w:p w14:paraId="7FACF7ED" w14:textId="77777777" w:rsidR="005C13A0" w:rsidRPr="005C13A0" w:rsidRDefault="005C13A0" w:rsidP="00503B17">
            <w:pPr>
              <w:numPr>
                <w:ilvl w:val="0"/>
                <w:numId w:val="20"/>
              </w:numPr>
              <w:spacing w:before="0" w:after="0" w:line="276" w:lineRule="auto"/>
              <w:contextualSpacing/>
              <w:jc w:val="left"/>
              <w:rPr>
                <w:rFonts w:eastAsiaTheme="minorHAnsi" w:cstheme="minorBidi"/>
                <w:szCs w:val="24"/>
                <w:lang w:val="es-ES" w:eastAsia="en-US"/>
              </w:rPr>
            </w:pPr>
            <w:r w:rsidRPr="005C13A0">
              <w:rPr>
                <w:rFonts w:eastAsiaTheme="minorHAnsi" w:cstheme="minorBidi"/>
                <w:szCs w:val="24"/>
                <w:lang w:val="es-ES_tradnl" w:eastAsia="en-US"/>
              </w:rPr>
              <w:t>Requisitos relativos a la propia implantación del sistema en el entorno de operación, como son la infraestructura e instalación.</w:t>
            </w:r>
          </w:p>
          <w:p w14:paraId="29B02BD2" w14:textId="77777777" w:rsidR="005C13A0" w:rsidRPr="005C13A0" w:rsidRDefault="005C13A0" w:rsidP="00503B17">
            <w:pPr>
              <w:numPr>
                <w:ilvl w:val="0"/>
                <w:numId w:val="20"/>
              </w:numPr>
              <w:spacing w:before="0" w:after="0" w:line="276" w:lineRule="auto"/>
              <w:contextualSpacing/>
              <w:jc w:val="left"/>
              <w:rPr>
                <w:rFonts w:eastAsiaTheme="minorHAnsi" w:cstheme="minorBidi"/>
                <w:szCs w:val="24"/>
                <w:lang w:val="es-ES" w:eastAsia="en-US"/>
              </w:rPr>
            </w:pPr>
            <w:r w:rsidRPr="005C13A0">
              <w:rPr>
                <w:rFonts w:eastAsiaTheme="minorHAnsi" w:cstheme="minorBidi"/>
                <w:szCs w:val="24"/>
                <w:lang w:val="es-ES_tradnl" w:eastAsia="en-US"/>
              </w:rPr>
              <w:t>Descripción del entorno tecnológico de construcción, incluyendo las herramientas utilizadas, las restricciones impuestas</w:t>
            </w:r>
          </w:p>
        </w:tc>
      </w:tr>
      <w:tr w:rsidR="005C13A0" w:rsidRPr="005C13A0" w14:paraId="22C18BE7" w14:textId="77777777" w:rsidTr="00955F94">
        <w:trPr>
          <w:jc w:val="center"/>
        </w:trPr>
        <w:tc>
          <w:tcPr>
            <w:tcW w:w="9350" w:type="dxa"/>
            <w:gridSpan w:val="4"/>
          </w:tcPr>
          <w:p w14:paraId="6BE46DA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354E9547"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66124B67" w14:textId="77777777" w:rsidR="005C13A0" w:rsidRPr="005C13A0" w:rsidRDefault="005C13A0" w:rsidP="003D6596">
      <w:pPr>
        <w:pStyle w:val="Heading4"/>
      </w:pPr>
      <w:r w:rsidRPr="005C13A0">
        <w:t>Implementación</w:t>
      </w:r>
    </w:p>
    <w:tbl>
      <w:tblPr>
        <w:tblStyle w:val="TableGrid"/>
        <w:tblW w:w="0" w:type="auto"/>
        <w:jc w:val="center"/>
        <w:tblLook w:val="04A0" w:firstRow="1" w:lastRow="0" w:firstColumn="1" w:lastColumn="0" w:noHBand="0" w:noVBand="1"/>
      </w:tblPr>
      <w:tblGrid>
        <w:gridCol w:w="2045"/>
        <w:gridCol w:w="2194"/>
        <w:gridCol w:w="2143"/>
        <w:gridCol w:w="2112"/>
      </w:tblGrid>
      <w:tr w:rsidR="005C13A0" w:rsidRPr="005C13A0" w14:paraId="69A811C1" w14:textId="77777777" w:rsidTr="005C13A0">
        <w:trPr>
          <w:jc w:val="center"/>
        </w:trPr>
        <w:tc>
          <w:tcPr>
            <w:tcW w:w="2045" w:type="dxa"/>
            <w:shd w:val="clear" w:color="auto" w:fill="C5E0B3" w:themeFill="accent6" w:themeFillTint="66"/>
            <w:vAlign w:val="center"/>
          </w:tcPr>
          <w:p w14:paraId="436A8C9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194" w:type="dxa"/>
            <w:shd w:val="clear" w:color="auto" w:fill="C5E0B3" w:themeFill="accent6" w:themeFillTint="66"/>
            <w:vAlign w:val="center"/>
          </w:tcPr>
          <w:p w14:paraId="699FDC4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143" w:type="dxa"/>
            <w:shd w:val="clear" w:color="auto" w:fill="C5E0B3" w:themeFill="accent6" w:themeFillTint="66"/>
            <w:vAlign w:val="center"/>
          </w:tcPr>
          <w:p w14:paraId="34D1CFA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112" w:type="dxa"/>
            <w:shd w:val="clear" w:color="auto" w:fill="C5E0B3" w:themeFill="accent6" w:themeFillTint="66"/>
            <w:vAlign w:val="center"/>
          </w:tcPr>
          <w:p w14:paraId="7018274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FC53B3D" w14:textId="77777777" w:rsidTr="005C13A0">
        <w:trPr>
          <w:trHeight w:val="233"/>
          <w:jc w:val="center"/>
        </w:trPr>
        <w:tc>
          <w:tcPr>
            <w:tcW w:w="2045" w:type="dxa"/>
            <w:vAlign w:val="center"/>
          </w:tcPr>
          <w:p w14:paraId="6FBE0B3A"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1</w:t>
            </w:r>
          </w:p>
        </w:tc>
        <w:tc>
          <w:tcPr>
            <w:tcW w:w="2194" w:type="dxa"/>
            <w:vAlign w:val="center"/>
          </w:tcPr>
          <w:p w14:paraId="68C1A26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mplementación</w:t>
            </w:r>
          </w:p>
        </w:tc>
        <w:tc>
          <w:tcPr>
            <w:tcW w:w="2143" w:type="dxa"/>
            <w:vAlign w:val="center"/>
          </w:tcPr>
          <w:p w14:paraId="6780772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112" w:type="dxa"/>
            <w:vAlign w:val="center"/>
          </w:tcPr>
          <w:p w14:paraId="4668DBC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50</w:t>
            </w:r>
          </w:p>
        </w:tc>
      </w:tr>
      <w:tr w:rsidR="005C13A0" w:rsidRPr="005C13A0" w14:paraId="4121C852" w14:textId="77777777" w:rsidTr="005C13A0">
        <w:trPr>
          <w:jc w:val="center"/>
        </w:trPr>
        <w:tc>
          <w:tcPr>
            <w:tcW w:w="8494" w:type="dxa"/>
            <w:gridSpan w:val="4"/>
            <w:shd w:val="clear" w:color="auto" w:fill="auto"/>
          </w:tcPr>
          <w:p w14:paraId="0C7E5EFE"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670EE2D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Implementación y desarrollo de las funcionalidades del sistema siguiendo el material descrito en el análisis y diseño (casos de uso, clases e interfaces, entre otros).</w:t>
            </w:r>
          </w:p>
        </w:tc>
      </w:tr>
      <w:tr w:rsidR="005C13A0" w:rsidRPr="005C13A0" w14:paraId="55935070" w14:textId="77777777" w:rsidTr="005C13A0">
        <w:trPr>
          <w:jc w:val="center"/>
        </w:trPr>
        <w:tc>
          <w:tcPr>
            <w:tcW w:w="8494" w:type="dxa"/>
            <w:gridSpan w:val="4"/>
          </w:tcPr>
          <w:p w14:paraId="480EC6A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9E8F9B1"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La estimación incluye el tiempo que pueda ser necesario para retocar el material del análisis o diseño en caso de desajuste.</w:t>
            </w:r>
          </w:p>
          <w:p w14:paraId="79BFFE7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La estimación incluye tiempo para corregir los posibles problemas de integración que puedan surgir al combinar todas las funcionalidades</w:t>
            </w:r>
          </w:p>
        </w:tc>
      </w:tr>
    </w:tbl>
    <w:p w14:paraId="0795EADF" w14:textId="77777777" w:rsidR="005C13A0" w:rsidRPr="005C13A0" w:rsidRDefault="005C13A0" w:rsidP="003D6596">
      <w:pPr>
        <w:pStyle w:val="Heading4"/>
      </w:pPr>
      <w:r w:rsidRPr="005C13A0">
        <w:t>Pruebas</w:t>
      </w:r>
    </w:p>
    <w:tbl>
      <w:tblPr>
        <w:tblStyle w:val="TableGrid"/>
        <w:tblW w:w="0" w:type="auto"/>
        <w:jc w:val="center"/>
        <w:tblLook w:val="04A0" w:firstRow="1" w:lastRow="0" w:firstColumn="1" w:lastColumn="0" w:noHBand="0" w:noVBand="1"/>
      </w:tblPr>
      <w:tblGrid>
        <w:gridCol w:w="2084"/>
        <w:gridCol w:w="2099"/>
        <w:gridCol w:w="2169"/>
        <w:gridCol w:w="2142"/>
      </w:tblGrid>
      <w:tr w:rsidR="005C13A0" w:rsidRPr="005C13A0" w14:paraId="4AE117EC" w14:textId="77777777" w:rsidTr="00955F94">
        <w:trPr>
          <w:jc w:val="center"/>
        </w:trPr>
        <w:tc>
          <w:tcPr>
            <w:tcW w:w="2337" w:type="dxa"/>
            <w:shd w:val="clear" w:color="auto" w:fill="CCB6DE"/>
            <w:vAlign w:val="center"/>
          </w:tcPr>
          <w:p w14:paraId="1D602356" w14:textId="77777777" w:rsidR="005C13A0" w:rsidRPr="005C13A0" w:rsidRDefault="005C13A0" w:rsidP="005C13A0">
            <w:pPr>
              <w:spacing w:before="0" w:after="0" w:line="276" w:lineRule="auto"/>
              <w:ind w:firstLine="0"/>
              <w:jc w:val="center"/>
              <w:rPr>
                <w:rFonts w:eastAsiaTheme="minorHAnsi" w:cstheme="minorBidi"/>
                <w:b/>
                <w:sz w:val="22"/>
                <w:szCs w:val="22"/>
                <w:lang w:val="es-ES_tradnl" w:eastAsia="en-US"/>
              </w:rPr>
            </w:pPr>
            <w:r w:rsidRPr="005C13A0">
              <w:rPr>
                <w:rFonts w:eastAsiaTheme="minorHAnsi" w:cstheme="minorBidi"/>
                <w:b/>
                <w:sz w:val="22"/>
                <w:szCs w:val="22"/>
                <w:lang w:val="es-ES_tradnl" w:eastAsia="en-US"/>
              </w:rPr>
              <w:t>Código</w:t>
            </w:r>
          </w:p>
        </w:tc>
        <w:tc>
          <w:tcPr>
            <w:tcW w:w="2337" w:type="dxa"/>
            <w:shd w:val="clear" w:color="auto" w:fill="CCB6DE"/>
            <w:vAlign w:val="center"/>
          </w:tcPr>
          <w:p w14:paraId="0C38682C" w14:textId="77777777" w:rsidR="005C13A0" w:rsidRPr="005C13A0" w:rsidRDefault="005C13A0" w:rsidP="005C13A0">
            <w:pPr>
              <w:spacing w:before="0" w:after="0" w:line="259" w:lineRule="auto"/>
              <w:ind w:firstLine="0"/>
              <w:jc w:val="center"/>
              <w:rPr>
                <w:rFonts w:eastAsiaTheme="minorHAnsi" w:cstheme="minorBidi"/>
                <w:b/>
                <w:sz w:val="22"/>
                <w:szCs w:val="22"/>
                <w:lang w:val="es-ES_tradnl" w:eastAsia="en-US"/>
              </w:rPr>
            </w:pPr>
            <w:r w:rsidRPr="005C13A0">
              <w:rPr>
                <w:rFonts w:eastAsiaTheme="minorHAnsi" w:cstheme="minorBidi"/>
                <w:b/>
                <w:sz w:val="22"/>
                <w:szCs w:val="22"/>
                <w:lang w:val="es-ES_tradnl" w:eastAsia="en-US"/>
              </w:rPr>
              <w:t>Nombre</w:t>
            </w:r>
          </w:p>
        </w:tc>
        <w:tc>
          <w:tcPr>
            <w:tcW w:w="2338" w:type="dxa"/>
            <w:shd w:val="clear" w:color="auto" w:fill="CCB6DE"/>
            <w:vAlign w:val="center"/>
          </w:tcPr>
          <w:p w14:paraId="6B010FDC" w14:textId="77777777" w:rsidR="005C13A0" w:rsidRPr="005C13A0" w:rsidRDefault="005C13A0" w:rsidP="005C13A0">
            <w:pPr>
              <w:spacing w:before="0" w:after="0" w:line="259" w:lineRule="auto"/>
              <w:ind w:firstLine="0"/>
              <w:jc w:val="center"/>
              <w:rPr>
                <w:rFonts w:eastAsiaTheme="minorHAnsi" w:cstheme="minorBidi"/>
                <w:b/>
                <w:sz w:val="22"/>
                <w:szCs w:val="22"/>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B6DE"/>
            <w:vAlign w:val="center"/>
          </w:tcPr>
          <w:p w14:paraId="22CA6DC0" w14:textId="77777777" w:rsidR="005C13A0" w:rsidRPr="005C13A0" w:rsidRDefault="005C13A0" w:rsidP="005C13A0">
            <w:pPr>
              <w:spacing w:before="0" w:after="0" w:line="259" w:lineRule="auto"/>
              <w:ind w:firstLine="0"/>
              <w:jc w:val="center"/>
              <w:rPr>
                <w:rFonts w:eastAsiaTheme="minorHAnsi" w:cstheme="minorBidi"/>
                <w:b/>
                <w:sz w:val="22"/>
                <w:szCs w:val="22"/>
                <w:lang w:val="es-ES_tradnl" w:eastAsia="en-US"/>
              </w:rPr>
            </w:pPr>
            <w:r w:rsidRPr="005C13A0">
              <w:rPr>
                <w:rFonts w:eastAsiaTheme="minorHAnsi" w:cstheme="minorBidi"/>
                <w:b/>
                <w:sz w:val="22"/>
                <w:szCs w:val="22"/>
                <w:lang w:val="es-ES_tradnl" w:eastAsia="en-US"/>
              </w:rPr>
              <w:t>Estimación (horas)</w:t>
            </w:r>
          </w:p>
        </w:tc>
      </w:tr>
      <w:tr w:rsidR="005C13A0" w:rsidRPr="005C13A0" w14:paraId="14E44998" w14:textId="77777777" w:rsidTr="00955F94">
        <w:trPr>
          <w:trHeight w:val="233"/>
          <w:jc w:val="center"/>
        </w:trPr>
        <w:tc>
          <w:tcPr>
            <w:tcW w:w="2337" w:type="dxa"/>
            <w:vAlign w:val="center"/>
          </w:tcPr>
          <w:p w14:paraId="385F82EA"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1</w:t>
            </w:r>
          </w:p>
        </w:tc>
        <w:tc>
          <w:tcPr>
            <w:tcW w:w="2337" w:type="dxa"/>
            <w:vAlign w:val="center"/>
          </w:tcPr>
          <w:p w14:paraId="432E1E1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Análisis de pruebas</w:t>
            </w:r>
          </w:p>
        </w:tc>
        <w:tc>
          <w:tcPr>
            <w:tcW w:w="2338" w:type="dxa"/>
            <w:vAlign w:val="center"/>
          </w:tcPr>
          <w:p w14:paraId="5B45B62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1C69761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w:t>
            </w:r>
          </w:p>
        </w:tc>
      </w:tr>
      <w:tr w:rsidR="005C13A0" w:rsidRPr="005C13A0" w14:paraId="04B6638A" w14:textId="77777777" w:rsidTr="00955F94">
        <w:trPr>
          <w:jc w:val="center"/>
        </w:trPr>
        <w:tc>
          <w:tcPr>
            <w:tcW w:w="9350" w:type="dxa"/>
            <w:gridSpan w:val="4"/>
            <w:shd w:val="clear" w:color="auto" w:fill="auto"/>
          </w:tcPr>
          <w:p w14:paraId="14E7FBA7"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2ADE85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Planificación, análisis y definición de las pruebas a las que la aplicación será sometida para darle el visto bueno.</w:t>
            </w:r>
          </w:p>
        </w:tc>
      </w:tr>
      <w:tr w:rsidR="005C13A0" w:rsidRPr="005C13A0" w14:paraId="4F5447D8" w14:textId="77777777" w:rsidTr="00955F94">
        <w:trPr>
          <w:jc w:val="center"/>
        </w:trPr>
        <w:tc>
          <w:tcPr>
            <w:tcW w:w="9350" w:type="dxa"/>
            <w:gridSpan w:val="4"/>
          </w:tcPr>
          <w:p w14:paraId="64155F2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2EF3F18"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N/A</w:t>
            </w:r>
          </w:p>
        </w:tc>
      </w:tr>
    </w:tbl>
    <w:p w14:paraId="6F551849"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83"/>
        <w:gridCol w:w="2102"/>
        <w:gridCol w:w="2168"/>
        <w:gridCol w:w="2141"/>
      </w:tblGrid>
      <w:tr w:rsidR="005C13A0" w:rsidRPr="005C13A0" w14:paraId="62A1D76C" w14:textId="77777777" w:rsidTr="00955F94">
        <w:trPr>
          <w:jc w:val="center"/>
        </w:trPr>
        <w:tc>
          <w:tcPr>
            <w:tcW w:w="2337" w:type="dxa"/>
            <w:shd w:val="clear" w:color="auto" w:fill="CCB6DE"/>
            <w:vAlign w:val="center"/>
          </w:tcPr>
          <w:p w14:paraId="2E919B2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B6DE"/>
            <w:vAlign w:val="center"/>
          </w:tcPr>
          <w:p w14:paraId="22FA4A7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B6DE"/>
            <w:vAlign w:val="center"/>
          </w:tcPr>
          <w:p w14:paraId="77067CA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B6DE"/>
            <w:vAlign w:val="center"/>
          </w:tcPr>
          <w:p w14:paraId="4EE92E4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701D7559" w14:textId="77777777" w:rsidTr="00955F94">
        <w:trPr>
          <w:trHeight w:val="233"/>
          <w:jc w:val="center"/>
        </w:trPr>
        <w:tc>
          <w:tcPr>
            <w:tcW w:w="2337" w:type="dxa"/>
            <w:vAlign w:val="center"/>
          </w:tcPr>
          <w:p w14:paraId="75D244D0"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2</w:t>
            </w:r>
          </w:p>
        </w:tc>
        <w:tc>
          <w:tcPr>
            <w:tcW w:w="2337" w:type="dxa"/>
            <w:vAlign w:val="center"/>
          </w:tcPr>
          <w:p w14:paraId="1EA6E61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Pruebas</w:t>
            </w:r>
          </w:p>
        </w:tc>
        <w:tc>
          <w:tcPr>
            <w:tcW w:w="2338" w:type="dxa"/>
            <w:vAlign w:val="center"/>
          </w:tcPr>
          <w:p w14:paraId="03D4A91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1067907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5BF77244" w14:textId="77777777" w:rsidTr="00955F94">
        <w:trPr>
          <w:jc w:val="center"/>
        </w:trPr>
        <w:tc>
          <w:tcPr>
            <w:tcW w:w="9350" w:type="dxa"/>
            <w:gridSpan w:val="4"/>
            <w:shd w:val="clear" w:color="auto" w:fill="auto"/>
          </w:tcPr>
          <w:p w14:paraId="352BD4E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6D93D8F7"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 las pruebas a las que será sometida la aplicación.</w:t>
            </w:r>
          </w:p>
        </w:tc>
      </w:tr>
      <w:tr w:rsidR="005C13A0" w:rsidRPr="005C13A0" w14:paraId="07EAC8E5" w14:textId="77777777" w:rsidTr="00955F94">
        <w:trPr>
          <w:jc w:val="center"/>
        </w:trPr>
        <w:tc>
          <w:tcPr>
            <w:tcW w:w="9350" w:type="dxa"/>
            <w:gridSpan w:val="4"/>
          </w:tcPr>
          <w:p w14:paraId="3EE78254"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527FB25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5529BF9F"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45"/>
        <w:gridCol w:w="2194"/>
        <w:gridCol w:w="2143"/>
        <w:gridCol w:w="2112"/>
      </w:tblGrid>
      <w:tr w:rsidR="005C13A0" w:rsidRPr="005C13A0" w14:paraId="240882A5" w14:textId="77777777" w:rsidTr="00955F94">
        <w:trPr>
          <w:jc w:val="center"/>
        </w:trPr>
        <w:tc>
          <w:tcPr>
            <w:tcW w:w="2337" w:type="dxa"/>
            <w:shd w:val="clear" w:color="auto" w:fill="CCB6DE"/>
            <w:vAlign w:val="center"/>
          </w:tcPr>
          <w:p w14:paraId="3DA92D13"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B6DE"/>
            <w:vAlign w:val="center"/>
          </w:tcPr>
          <w:p w14:paraId="1E33047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B6DE"/>
            <w:vAlign w:val="center"/>
          </w:tcPr>
          <w:p w14:paraId="263F763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B6DE"/>
            <w:vAlign w:val="center"/>
          </w:tcPr>
          <w:p w14:paraId="6BA7EBA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D160FAE" w14:textId="77777777" w:rsidTr="00955F94">
        <w:trPr>
          <w:trHeight w:val="233"/>
          <w:jc w:val="center"/>
        </w:trPr>
        <w:tc>
          <w:tcPr>
            <w:tcW w:w="2337" w:type="dxa"/>
            <w:vAlign w:val="center"/>
          </w:tcPr>
          <w:p w14:paraId="7588BC1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3</w:t>
            </w:r>
          </w:p>
        </w:tc>
        <w:tc>
          <w:tcPr>
            <w:tcW w:w="2337" w:type="dxa"/>
            <w:vAlign w:val="center"/>
          </w:tcPr>
          <w:p w14:paraId="19A4E1D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mplementación de pruebas</w:t>
            </w:r>
          </w:p>
        </w:tc>
        <w:tc>
          <w:tcPr>
            <w:tcW w:w="2338" w:type="dxa"/>
            <w:vAlign w:val="center"/>
          </w:tcPr>
          <w:p w14:paraId="657928D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7421506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6E494CA9" w14:textId="77777777" w:rsidTr="00955F94">
        <w:trPr>
          <w:jc w:val="center"/>
        </w:trPr>
        <w:tc>
          <w:tcPr>
            <w:tcW w:w="9350" w:type="dxa"/>
            <w:gridSpan w:val="4"/>
            <w:shd w:val="clear" w:color="auto" w:fill="auto"/>
          </w:tcPr>
          <w:p w14:paraId="126449B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C6D0AEF"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Implementación y desarrollo de las pruebas de las funcionalidades del sistema implementadas siguiendo el material descrito en los apartados anteriores</w:t>
            </w:r>
          </w:p>
        </w:tc>
      </w:tr>
      <w:tr w:rsidR="005C13A0" w:rsidRPr="005C13A0" w14:paraId="69A44AA9" w14:textId="77777777" w:rsidTr="00955F94">
        <w:trPr>
          <w:jc w:val="center"/>
        </w:trPr>
        <w:tc>
          <w:tcPr>
            <w:tcW w:w="9350" w:type="dxa"/>
            <w:gridSpan w:val="4"/>
          </w:tcPr>
          <w:p w14:paraId="0D0EE76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FD14081"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5ED11F44" w14:textId="77777777" w:rsidR="005C13A0" w:rsidRPr="005C13A0" w:rsidRDefault="005C13A0" w:rsidP="005C13A0">
      <w:pPr>
        <w:spacing w:before="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1"/>
        <w:gridCol w:w="2130"/>
        <w:gridCol w:w="2161"/>
        <w:gridCol w:w="2132"/>
      </w:tblGrid>
      <w:tr w:rsidR="005C13A0" w:rsidRPr="005C13A0" w14:paraId="485B0D88" w14:textId="77777777" w:rsidTr="00955F94">
        <w:trPr>
          <w:jc w:val="center"/>
        </w:trPr>
        <w:tc>
          <w:tcPr>
            <w:tcW w:w="2337" w:type="dxa"/>
            <w:shd w:val="clear" w:color="auto" w:fill="CCB6DE"/>
            <w:vAlign w:val="center"/>
          </w:tcPr>
          <w:p w14:paraId="17A966CC"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B6DE"/>
            <w:vAlign w:val="center"/>
          </w:tcPr>
          <w:p w14:paraId="58D9539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B6DE"/>
            <w:vAlign w:val="center"/>
          </w:tcPr>
          <w:p w14:paraId="2468732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B6DE"/>
            <w:vAlign w:val="center"/>
          </w:tcPr>
          <w:p w14:paraId="5616EBA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6664E5C2" w14:textId="77777777" w:rsidTr="00955F94">
        <w:trPr>
          <w:trHeight w:val="233"/>
          <w:jc w:val="center"/>
        </w:trPr>
        <w:tc>
          <w:tcPr>
            <w:tcW w:w="2337" w:type="dxa"/>
            <w:vAlign w:val="center"/>
          </w:tcPr>
          <w:p w14:paraId="6822E62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4</w:t>
            </w:r>
          </w:p>
        </w:tc>
        <w:tc>
          <w:tcPr>
            <w:tcW w:w="2337" w:type="dxa"/>
            <w:vAlign w:val="center"/>
          </w:tcPr>
          <w:p w14:paraId="1DE47EE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Corrección de errores</w:t>
            </w:r>
          </w:p>
        </w:tc>
        <w:tc>
          <w:tcPr>
            <w:tcW w:w="2338" w:type="dxa"/>
            <w:vAlign w:val="center"/>
          </w:tcPr>
          <w:p w14:paraId="61E411E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058F52B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2</w:t>
            </w:r>
          </w:p>
        </w:tc>
      </w:tr>
      <w:tr w:rsidR="005C13A0" w:rsidRPr="005C13A0" w14:paraId="452AAA08" w14:textId="77777777" w:rsidTr="00955F94">
        <w:trPr>
          <w:jc w:val="center"/>
        </w:trPr>
        <w:tc>
          <w:tcPr>
            <w:tcW w:w="9350" w:type="dxa"/>
            <w:gridSpan w:val="4"/>
            <w:shd w:val="clear" w:color="auto" w:fill="auto"/>
          </w:tcPr>
          <w:p w14:paraId="47CF34E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32DF55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Corrección de errores que surjan como resultado de la ejecución de las pruebas</w:t>
            </w:r>
          </w:p>
        </w:tc>
      </w:tr>
      <w:tr w:rsidR="005C13A0" w:rsidRPr="005C13A0" w14:paraId="0583E887" w14:textId="77777777" w:rsidTr="00955F94">
        <w:trPr>
          <w:jc w:val="center"/>
        </w:trPr>
        <w:tc>
          <w:tcPr>
            <w:tcW w:w="9350" w:type="dxa"/>
            <w:gridSpan w:val="4"/>
          </w:tcPr>
          <w:p w14:paraId="10C9C60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7BFD610"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25C35AD4" w14:textId="77777777" w:rsidR="005C13A0" w:rsidRPr="005C13A0" w:rsidRDefault="005C13A0" w:rsidP="003D6596">
      <w:pPr>
        <w:pStyle w:val="Heading4"/>
      </w:pPr>
      <w:r w:rsidRPr="005C13A0">
        <w:t>Despliegue</w:t>
      </w:r>
    </w:p>
    <w:tbl>
      <w:tblPr>
        <w:tblStyle w:val="TableGrid"/>
        <w:tblW w:w="0" w:type="auto"/>
        <w:jc w:val="center"/>
        <w:tblLook w:val="04A0" w:firstRow="1" w:lastRow="0" w:firstColumn="1" w:lastColumn="0" w:noHBand="0" w:noVBand="1"/>
      </w:tblPr>
      <w:tblGrid>
        <w:gridCol w:w="2069"/>
        <w:gridCol w:w="2134"/>
        <w:gridCol w:w="2160"/>
        <w:gridCol w:w="2131"/>
      </w:tblGrid>
      <w:tr w:rsidR="005C13A0" w:rsidRPr="005C13A0" w14:paraId="6C4608DD" w14:textId="77777777" w:rsidTr="00955F94">
        <w:trPr>
          <w:jc w:val="center"/>
        </w:trPr>
        <w:tc>
          <w:tcPr>
            <w:tcW w:w="2337" w:type="dxa"/>
            <w:shd w:val="clear" w:color="auto" w:fill="FF9999"/>
            <w:vAlign w:val="center"/>
          </w:tcPr>
          <w:p w14:paraId="52804EAE"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9999"/>
            <w:vAlign w:val="center"/>
          </w:tcPr>
          <w:p w14:paraId="1F5756F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9999"/>
            <w:vAlign w:val="center"/>
          </w:tcPr>
          <w:p w14:paraId="74B0B8F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9999"/>
            <w:vAlign w:val="center"/>
          </w:tcPr>
          <w:p w14:paraId="3AB5D1F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468F50E0" w14:textId="77777777" w:rsidTr="00955F94">
        <w:trPr>
          <w:trHeight w:val="233"/>
          <w:jc w:val="center"/>
        </w:trPr>
        <w:tc>
          <w:tcPr>
            <w:tcW w:w="2337" w:type="dxa"/>
            <w:vAlign w:val="center"/>
          </w:tcPr>
          <w:p w14:paraId="55CEEF55"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1</w:t>
            </w:r>
          </w:p>
        </w:tc>
        <w:tc>
          <w:tcPr>
            <w:tcW w:w="2337" w:type="dxa"/>
            <w:vAlign w:val="center"/>
          </w:tcPr>
          <w:p w14:paraId="7EC0833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spliegue</w:t>
            </w:r>
          </w:p>
        </w:tc>
        <w:tc>
          <w:tcPr>
            <w:tcW w:w="2338" w:type="dxa"/>
            <w:vAlign w:val="center"/>
          </w:tcPr>
          <w:p w14:paraId="3A75DD8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56C1095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73EBBE78" w14:textId="77777777" w:rsidTr="00955F94">
        <w:trPr>
          <w:jc w:val="center"/>
        </w:trPr>
        <w:tc>
          <w:tcPr>
            <w:tcW w:w="9350" w:type="dxa"/>
            <w:gridSpan w:val="4"/>
            <w:shd w:val="clear" w:color="auto" w:fill="auto"/>
          </w:tcPr>
          <w:p w14:paraId="031E832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49A70F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pliegue de la aplicación completa en un hosting para poder acceder a ella a través de internet.</w:t>
            </w:r>
          </w:p>
        </w:tc>
      </w:tr>
      <w:tr w:rsidR="005C13A0" w:rsidRPr="005C13A0" w14:paraId="123DFB50" w14:textId="77777777" w:rsidTr="00955F94">
        <w:trPr>
          <w:jc w:val="center"/>
        </w:trPr>
        <w:tc>
          <w:tcPr>
            <w:tcW w:w="9350" w:type="dxa"/>
            <w:gridSpan w:val="4"/>
          </w:tcPr>
          <w:p w14:paraId="35F6E82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5C35AD16"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78A2723F" w14:textId="77777777" w:rsidR="005C13A0" w:rsidRPr="005C13A0" w:rsidRDefault="005C13A0" w:rsidP="003D6596">
      <w:pPr>
        <w:pStyle w:val="Heading4"/>
      </w:pPr>
      <w:r w:rsidRPr="005C13A0">
        <w:t>Memoria</w:t>
      </w:r>
    </w:p>
    <w:tbl>
      <w:tblPr>
        <w:tblStyle w:val="TableGrid"/>
        <w:tblW w:w="0" w:type="auto"/>
        <w:jc w:val="center"/>
        <w:tblLook w:val="04A0" w:firstRow="1" w:lastRow="0" w:firstColumn="1" w:lastColumn="0" w:noHBand="0" w:noVBand="1"/>
      </w:tblPr>
      <w:tblGrid>
        <w:gridCol w:w="2065"/>
        <w:gridCol w:w="2146"/>
        <w:gridCol w:w="2156"/>
        <w:gridCol w:w="2127"/>
      </w:tblGrid>
      <w:tr w:rsidR="005C13A0" w:rsidRPr="005C13A0" w14:paraId="4ADCCF2D" w14:textId="77777777" w:rsidTr="00955F94">
        <w:trPr>
          <w:jc w:val="center"/>
        </w:trPr>
        <w:tc>
          <w:tcPr>
            <w:tcW w:w="2337" w:type="dxa"/>
            <w:shd w:val="clear" w:color="auto" w:fill="CCFF99"/>
            <w:vAlign w:val="center"/>
          </w:tcPr>
          <w:p w14:paraId="0B05E462"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7C17431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2374B73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4FA6BE3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14A67F7" w14:textId="77777777" w:rsidTr="00955F94">
        <w:trPr>
          <w:trHeight w:val="233"/>
          <w:jc w:val="center"/>
        </w:trPr>
        <w:tc>
          <w:tcPr>
            <w:tcW w:w="2337" w:type="dxa"/>
            <w:vAlign w:val="center"/>
          </w:tcPr>
          <w:p w14:paraId="1404C0D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lastRenderedPageBreak/>
              <w:t>7.1</w:t>
            </w:r>
          </w:p>
        </w:tc>
        <w:tc>
          <w:tcPr>
            <w:tcW w:w="2337" w:type="dxa"/>
            <w:vAlign w:val="center"/>
          </w:tcPr>
          <w:p w14:paraId="156713F6"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Portada, Índices, Resumen e Introducción</w:t>
            </w:r>
          </w:p>
        </w:tc>
        <w:tc>
          <w:tcPr>
            <w:tcW w:w="2338" w:type="dxa"/>
            <w:vAlign w:val="center"/>
          </w:tcPr>
          <w:p w14:paraId="2E7570A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A6F778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4A9570F4" w14:textId="77777777" w:rsidTr="00955F94">
        <w:trPr>
          <w:jc w:val="center"/>
        </w:trPr>
        <w:tc>
          <w:tcPr>
            <w:tcW w:w="9350" w:type="dxa"/>
            <w:gridSpan w:val="4"/>
            <w:shd w:val="clear" w:color="auto" w:fill="auto"/>
          </w:tcPr>
          <w:p w14:paraId="2E833F5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C224A9D"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Redacción de los apartados introductorios de la memoria, y revisión del estilo y presentación del trabajo ya redactado.</w:t>
            </w:r>
          </w:p>
        </w:tc>
      </w:tr>
      <w:tr w:rsidR="005C13A0" w:rsidRPr="005C13A0" w14:paraId="4ED80A75" w14:textId="77777777" w:rsidTr="00955F94">
        <w:trPr>
          <w:jc w:val="center"/>
        </w:trPr>
        <w:tc>
          <w:tcPr>
            <w:tcW w:w="9350" w:type="dxa"/>
            <w:gridSpan w:val="4"/>
          </w:tcPr>
          <w:p w14:paraId="621B2DA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47B3913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51160BE9"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68"/>
        <w:gridCol w:w="2137"/>
        <w:gridCol w:w="2159"/>
        <w:gridCol w:w="2130"/>
      </w:tblGrid>
      <w:tr w:rsidR="005C13A0" w:rsidRPr="005C13A0" w14:paraId="76170005" w14:textId="77777777" w:rsidTr="00955F94">
        <w:trPr>
          <w:jc w:val="center"/>
        </w:trPr>
        <w:tc>
          <w:tcPr>
            <w:tcW w:w="2337" w:type="dxa"/>
            <w:shd w:val="clear" w:color="auto" w:fill="CCFF99"/>
            <w:vAlign w:val="center"/>
          </w:tcPr>
          <w:p w14:paraId="55D3C89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38C2B4E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20A3B5C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43823AC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6D2BC2D8" w14:textId="77777777" w:rsidTr="00955F94">
        <w:trPr>
          <w:trHeight w:val="233"/>
          <w:jc w:val="center"/>
        </w:trPr>
        <w:tc>
          <w:tcPr>
            <w:tcW w:w="2337" w:type="dxa"/>
            <w:vAlign w:val="center"/>
          </w:tcPr>
          <w:p w14:paraId="6B68C470"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2</w:t>
            </w:r>
          </w:p>
        </w:tc>
        <w:tc>
          <w:tcPr>
            <w:tcW w:w="2337" w:type="dxa"/>
            <w:vAlign w:val="center"/>
          </w:tcPr>
          <w:p w14:paraId="2D44EA02"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Repaso Plan de Proyecto, Documento de Análisis y Documento de Diseño</w:t>
            </w:r>
          </w:p>
        </w:tc>
        <w:tc>
          <w:tcPr>
            <w:tcW w:w="2338" w:type="dxa"/>
            <w:vAlign w:val="center"/>
          </w:tcPr>
          <w:p w14:paraId="47D2292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482135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4</w:t>
            </w:r>
          </w:p>
        </w:tc>
      </w:tr>
      <w:tr w:rsidR="005C13A0" w:rsidRPr="005C13A0" w14:paraId="5776167E" w14:textId="77777777" w:rsidTr="00955F94">
        <w:trPr>
          <w:jc w:val="center"/>
        </w:trPr>
        <w:tc>
          <w:tcPr>
            <w:tcW w:w="9350" w:type="dxa"/>
            <w:gridSpan w:val="4"/>
            <w:shd w:val="clear" w:color="auto" w:fill="auto"/>
          </w:tcPr>
          <w:p w14:paraId="42DED00E"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8E07F07"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Repaso de los principales documentos redactados para corregir inconsistencias y desajustes con respecto al código, dando el visto bueno en lo que respecta al contenido.</w:t>
            </w:r>
          </w:p>
        </w:tc>
      </w:tr>
      <w:tr w:rsidR="005C13A0" w:rsidRPr="005C13A0" w14:paraId="344DA1C8" w14:textId="77777777" w:rsidTr="00955F94">
        <w:trPr>
          <w:jc w:val="center"/>
        </w:trPr>
        <w:tc>
          <w:tcPr>
            <w:tcW w:w="9350" w:type="dxa"/>
            <w:gridSpan w:val="4"/>
          </w:tcPr>
          <w:p w14:paraId="6849CFC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2B5676C"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21443FC3"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65"/>
        <w:gridCol w:w="2146"/>
        <w:gridCol w:w="2156"/>
        <w:gridCol w:w="2127"/>
      </w:tblGrid>
      <w:tr w:rsidR="005C13A0" w:rsidRPr="005C13A0" w14:paraId="3769EF3A" w14:textId="77777777" w:rsidTr="00955F94">
        <w:trPr>
          <w:jc w:val="center"/>
        </w:trPr>
        <w:tc>
          <w:tcPr>
            <w:tcW w:w="2337" w:type="dxa"/>
            <w:shd w:val="clear" w:color="auto" w:fill="CCFF99"/>
            <w:vAlign w:val="center"/>
          </w:tcPr>
          <w:p w14:paraId="524EE7F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3825DD8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1FB1368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6C84A2E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9F3436C" w14:textId="77777777" w:rsidTr="00955F94">
        <w:trPr>
          <w:trHeight w:val="233"/>
          <w:jc w:val="center"/>
        </w:trPr>
        <w:tc>
          <w:tcPr>
            <w:tcW w:w="2337" w:type="dxa"/>
            <w:vAlign w:val="center"/>
          </w:tcPr>
          <w:p w14:paraId="760B5B35"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2</w:t>
            </w:r>
          </w:p>
        </w:tc>
        <w:tc>
          <w:tcPr>
            <w:tcW w:w="2337" w:type="dxa"/>
            <w:vAlign w:val="center"/>
          </w:tcPr>
          <w:p w14:paraId="2CB709F9"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Codificación</w:t>
            </w:r>
          </w:p>
        </w:tc>
        <w:tc>
          <w:tcPr>
            <w:tcW w:w="2338" w:type="dxa"/>
            <w:vAlign w:val="center"/>
          </w:tcPr>
          <w:p w14:paraId="050669E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219919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52F1FD19" w14:textId="77777777" w:rsidTr="00955F94">
        <w:trPr>
          <w:jc w:val="center"/>
        </w:trPr>
        <w:tc>
          <w:tcPr>
            <w:tcW w:w="9350" w:type="dxa"/>
            <w:gridSpan w:val="4"/>
            <w:shd w:val="clear" w:color="auto" w:fill="auto"/>
          </w:tcPr>
          <w:p w14:paraId="546E397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3A02D2E"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Redacción de una explicación detallada de los aspectos más relevantes de la codificación de la aplicación, justificando las decisiones tomadas y las tecnologías utilizadas, así como explicación de los aspectos más relevantes y novedosos de la implementación.</w:t>
            </w:r>
          </w:p>
        </w:tc>
      </w:tr>
      <w:tr w:rsidR="005C13A0" w:rsidRPr="005C13A0" w14:paraId="104A41C8" w14:textId="77777777" w:rsidTr="00955F94">
        <w:trPr>
          <w:jc w:val="center"/>
        </w:trPr>
        <w:tc>
          <w:tcPr>
            <w:tcW w:w="9350" w:type="dxa"/>
            <w:gridSpan w:val="4"/>
          </w:tcPr>
          <w:p w14:paraId="28879B8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567202D"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0BCA4AA2"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58"/>
        <w:gridCol w:w="2162"/>
        <w:gridCol w:w="2152"/>
        <w:gridCol w:w="2122"/>
      </w:tblGrid>
      <w:tr w:rsidR="005C13A0" w:rsidRPr="005C13A0" w14:paraId="546FDB9C" w14:textId="77777777" w:rsidTr="00955F94">
        <w:trPr>
          <w:jc w:val="center"/>
        </w:trPr>
        <w:tc>
          <w:tcPr>
            <w:tcW w:w="2337" w:type="dxa"/>
            <w:shd w:val="clear" w:color="auto" w:fill="CCFF99"/>
            <w:vAlign w:val="center"/>
          </w:tcPr>
          <w:p w14:paraId="6A9DEC6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4784586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3B3F7D5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0DB784D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039840F" w14:textId="77777777" w:rsidTr="00955F94">
        <w:trPr>
          <w:trHeight w:val="233"/>
          <w:jc w:val="center"/>
        </w:trPr>
        <w:tc>
          <w:tcPr>
            <w:tcW w:w="2337" w:type="dxa"/>
            <w:vAlign w:val="center"/>
          </w:tcPr>
          <w:p w14:paraId="6248CFA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3</w:t>
            </w:r>
          </w:p>
        </w:tc>
        <w:tc>
          <w:tcPr>
            <w:tcW w:w="2337" w:type="dxa"/>
            <w:vAlign w:val="center"/>
          </w:tcPr>
          <w:p w14:paraId="1E532DA9"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Conclusiones y Temas pendientes</w:t>
            </w:r>
          </w:p>
        </w:tc>
        <w:tc>
          <w:tcPr>
            <w:tcW w:w="2338" w:type="dxa"/>
            <w:vAlign w:val="center"/>
          </w:tcPr>
          <w:p w14:paraId="780B66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87233C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2E3634A4" w14:textId="77777777" w:rsidTr="00955F94">
        <w:trPr>
          <w:jc w:val="center"/>
        </w:trPr>
        <w:tc>
          <w:tcPr>
            <w:tcW w:w="9350" w:type="dxa"/>
            <w:gridSpan w:val="4"/>
            <w:shd w:val="clear" w:color="auto" w:fill="auto"/>
          </w:tcPr>
          <w:p w14:paraId="398BE55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6EA867D"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xtracción de las conclusiones obtenidas tras la realización del proyecto y enumeración de temas pendientes y posibles ampliaciones al trabajo realizado.</w:t>
            </w:r>
          </w:p>
        </w:tc>
      </w:tr>
      <w:tr w:rsidR="005C13A0" w:rsidRPr="005C13A0" w14:paraId="0C657477" w14:textId="77777777" w:rsidTr="00955F94">
        <w:trPr>
          <w:jc w:val="center"/>
        </w:trPr>
        <w:tc>
          <w:tcPr>
            <w:tcW w:w="9350" w:type="dxa"/>
            <w:gridSpan w:val="4"/>
          </w:tcPr>
          <w:p w14:paraId="708E392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1B32F172"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2B31A8BD"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69"/>
        <w:gridCol w:w="2134"/>
        <w:gridCol w:w="2160"/>
        <w:gridCol w:w="2131"/>
      </w:tblGrid>
      <w:tr w:rsidR="005C13A0" w:rsidRPr="005C13A0" w14:paraId="300ACA67" w14:textId="77777777" w:rsidTr="00955F94">
        <w:trPr>
          <w:jc w:val="center"/>
        </w:trPr>
        <w:tc>
          <w:tcPr>
            <w:tcW w:w="2337" w:type="dxa"/>
            <w:shd w:val="clear" w:color="auto" w:fill="CCFF99"/>
            <w:vAlign w:val="center"/>
          </w:tcPr>
          <w:p w14:paraId="2B23144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7BCDDBC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2375686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6A328AF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6DE430F" w14:textId="77777777" w:rsidTr="00955F94">
        <w:trPr>
          <w:trHeight w:val="233"/>
          <w:jc w:val="center"/>
        </w:trPr>
        <w:tc>
          <w:tcPr>
            <w:tcW w:w="2337" w:type="dxa"/>
            <w:vAlign w:val="center"/>
          </w:tcPr>
          <w:p w14:paraId="290397A1"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lastRenderedPageBreak/>
              <w:t>7.4</w:t>
            </w:r>
          </w:p>
        </w:tc>
        <w:tc>
          <w:tcPr>
            <w:tcW w:w="2337" w:type="dxa"/>
            <w:vAlign w:val="center"/>
          </w:tcPr>
          <w:p w14:paraId="09DCB689"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Anexos y Bibliografía</w:t>
            </w:r>
          </w:p>
        </w:tc>
        <w:tc>
          <w:tcPr>
            <w:tcW w:w="2338" w:type="dxa"/>
            <w:vAlign w:val="center"/>
          </w:tcPr>
          <w:p w14:paraId="73535E5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0570E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40A43E5F" w14:textId="77777777" w:rsidTr="00955F94">
        <w:trPr>
          <w:jc w:val="center"/>
        </w:trPr>
        <w:tc>
          <w:tcPr>
            <w:tcW w:w="9350" w:type="dxa"/>
            <w:gridSpan w:val="4"/>
            <w:shd w:val="clear" w:color="auto" w:fill="auto"/>
          </w:tcPr>
          <w:p w14:paraId="17BF3F5D"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1EEE8D0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Preparación de un apartado con todos los anexos y bibliografías necesarias.</w:t>
            </w:r>
          </w:p>
        </w:tc>
      </w:tr>
      <w:tr w:rsidR="005C13A0" w:rsidRPr="005C13A0" w14:paraId="5F8097C1" w14:textId="77777777" w:rsidTr="00955F94">
        <w:trPr>
          <w:jc w:val="center"/>
        </w:trPr>
        <w:tc>
          <w:tcPr>
            <w:tcW w:w="9350" w:type="dxa"/>
            <w:gridSpan w:val="4"/>
          </w:tcPr>
          <w:p w14:paraId="77F9A8A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3FC76528"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634ABA5A"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60"/>
        <w:gridCol w:w="2157"/>
        <w:gridCol w:w="2153"/>
        <w:gridCol w:w="2124"/>
      </w:tblGrid>
      <w:tr w:rsidR="005C13A0" w:rsidRPr="005C13A0" w14:paraId="50E8C02E" w14:textId="77777777" w:rsidTr="00955F94">
        <w:trPr>
          <w:jc w:val="center"/>
        </w:trPr>
        <w:tc>
          <w:tcPr>
            <w:tcW w:w="2337" w:type="dxa"/>
            <w:shd w:val="clear" w:color="auto" w:fill="CCFF99"/>
            <w:vAlign w:val="center"/>
          </w:tcPr>
          <w:p w14:paraId="44DBF67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458B496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0B8B351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768113F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9897F3C" w14:textId="77777777" w:rsidTr="00955F94">
        <w:trPr>
          <w:trHeight w:val="233"/>
          <w:jc w:val="center"/>
        </w:trPr>
        <w:tc>
          <w:tcPr>
            <w:tcW w:w="2337" w:type="dxa"/>
            <w:vAlign w:val="center"/>
          </w:tcPr>
          <w:p w14:paraId="0C217483"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5</w:t>
            </w:r>
          </w:p>
        </w:tc>
        <w:tc>
          <w:tcPr>
            <w:tcW w:w="2337" w:type="dxa"/>
            <w:vAlign w:val="center"/>
          </w:tcPr>
          <w:p w14:paraId="7A7F8A39"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Presentación</w:t>
            </w:r>
          </w:p>
        </w:tc>
        <w:tc>
          <w:tcPr>
            <w:tcW w:w="2338" w:type="dxa"/>
            <w:vAlign w:val="center"/>
          </w:tcPr>
          <w:p w14:paraId="09E6953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DF7E14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6</w:t>
            </w:r>
          </w:p>
        </w:tc>
      </w:tr>
      <w:tr w:rsidR="005C13A0" w:rsidRPr="005C13A0" w14:paraId="2336396E" w14:textId="77777777" w:rsidTr="00955F94">
        <w:trPr>
          <w:jc w:val="center"/>
        </w:trPr>
        <w:tc>
          <w:tcPr>
            <w:tcW w:w="9350" w:type="dxa"/>
            <w:gridSpan w:val="4"/>
            <w:shd w:val="clear" w:color="auto" w:fill="auto"/>
          </w:tcPr>
          <w:p w14:paraId="0AE30E1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3A16F43"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Preparación de una presentación oral para la defensa del TFG</w:t>
            </w:r>
          </w:p>
        </w:tc>
      </w:tr>
      <w:tr w:rsidR="005C13A0" w:rsidRPr="005C13A0" w14:paraId="6733A5A8" w14:textId="77777777" w:rsidTr="00955F94">
        <w:trPr>
          <w:jc w:val="center"/>
        </w:trPr>
        <w:tc>
          <w:tcPr>
            <w:tcW w:w="9350" w:type="dxa"/>
            <w:gridSpan w:val="4"/>
          </w:tcPr>
          <w:p w14:paraId="7245ED8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FB53EB5"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Incluye el tiempo de preparación y ensayo</w:t>
            </w:r>
          </w:p>
        </w:tc>
      </w:tr>
    </w:tbl>
    <w:p w14:paraId="609BF38B" w14:textId="77777777" w:rsidR="005C13A0" w:rsidRPr="005C13A0" w:rsidRDefault="005C13A0" w:rsidP="003D6596">
      <w:pPr>
        <w:pStyle w:val="Heading4"/>
      </w:pPr>
      <w:r w:rsidRPr="005C13A0">
        <w:t>Cierre</w:t>
      </w:r>
    </w:p>
    <w:tbl>
      <w:tblPr>
        <w:tblStyle w:val="TableGrid"/>
        <w:tblW w:w="0" w:type="auto"/>
        <w:jc w:val="center"/>
        <w:tblLook w:val="04A0" w:firstRow="1" w:lastRow="0" w:firstColumn="1" w:lastColumn="0" w:noHBand="0" w:noVBand="1"/>
      </w:tblPr>
      <w:tblGrid>
        <w:gridCol w:w="2086"/>
        <w:gridCol w:w="2095"/>
        <w:gridCol w:w="2170"/>
        <w:gridCol w:w="2143"/>
      </w:tblGrid>
      <w:tr w:rsidR="005C13A0" w:rsidRPr="005C13A0" w14:paraId="47B971F7" w14:textId="77777777" w:rsidTr="00955F94">
        <w:trPr>
          <w:jc w:val="center"/>
        </w:trPr>
        <w:tc>
          <w:tcPr>
            <w:tcW w:w="2337" w:type="dxa"/>
            <w:shd w:val="clear" w:color="auto" w:fill="FFCCFF"/>
            <w:vAlign w:val="center"/>
          </w:tcPr>
          <w:p w14:paraId="59DB0A7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CCFF"/>
            <w:vAlign w:val="center"/>
          </w:tcPr>
          <w:p w14:paraId="432D517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CCFF"/>
            <w:vAlign w:val="center"/>
          </w:tcPr>
          <w:p w14:paraId="3C9A509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CCFF"/>
            <w:vAlign w:val="center"/>
          </w:tcPr>
          <w:p w14:paraId="07118F7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410A2D8D" w14:textId="77777777" w:rsidTr="00955F94">
        <w:trPr>
          <w:trHeight w:val="233"/>
          <w:jc w:val="center"/>
        </w:trPr>
        <w:tc>
          <w:tcPr>
            <w:tcW w:w="2337" w:type="dxa"/>
            <w:vAlign w:val="center"/>
          </w:tcPr>
          <w:p w14:paraId="3055F13D"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1</w:t>
            </w:r>
          </w:p>
        </w:tc>
        <w:tc>
          <w:tcPr>
            <w:tcW w:w="2337" w:type="dxa"/>
            <w:vAlign w:val="center"/>
          </w:tcPr>
          <w:p w14:paraId="6C14893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nforme de Cierre</w:t>
            </w:r>
          </w:p>
        </w:tc>
        <w:tc>
          <w:tcPr>
            <w:tcW w:w="2338" w:type="dxa"/>
            <w:vAlign w:val="center"/>
          </w:tcPr>
          <w:p w14:paraId="6AE053C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AFAC2A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2860967B" w14:textId="77777777" w:rsidTr="00955F94">
        <w:trPr>
          <w:jc w:val="center"/>
        </w:trPr>
        <w:tc>
          <w:tcPr>
            <w:tcW w:w="9350" w:type="dxa"/>
            <w:gridSpan w:val="4"/>
            <w:shd w:val="clear" w:color="auto" w:fill="auto"/>
          </w:tcPr>
          <w:p w14:paraId="3E824C7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7BD688C"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elaborará el Informe de Cierre una vez se haya completado el proyecto. Este Informe se presentará al profesor supervisor en la siguiente reunión. Una vez dado el visto bueno, se procederá a la entrega del Trabajo de Fin de Grado.</w:t>
            </w:r>
          </w:p>
        </w:tc>
      </w:tr>
      <w:tr w:rsidR="005C13A0" w:rsidRPr="005C13A0" w14:paraId="07FA6E36" w14:textId="77777777" w:rsidTr="00955F94">
        <w:trPr>
          <w:jc w:val="center"/>
        </w:trPr>
        <w:tc>
          <w:tcPr>
            <w:tcW w:w="9350" w:type="dxa"/>
            <w:gridSpan w:val="4"/>
          </w:tcPr>
          <w:p w14:paraId="1C79BB7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518677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Para saber si el proyecto avanza o no a un ritmo aceptable, no se tendrán en cuenta los costes del proyecto, solo la programación</w:t>
            </w:r>
          </w:p>
          <w:p w14:paraId="14472245"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e empleará la plantilla y los conocimientos adquiridos en Planificación de Proyectos</w:t>
            </w:r>
          </w:p>
        </w:tc>
      </w:tr>
    </w:tbl>
    <w:p w14:paraId="2D62C97D"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46"/>
        <w:gridCol w:w="2191"/>
        <w:gridCol w:w="2144"/>
        <w:gridCol w:w="2113"/>
      </w:tblGrid>
      <w:tr w:rsidR="005C13A0" w:rsidRPr="005C13A0" w14:paraId="6AA39DBE" w14:textId="77777777" w:rsidTr="00955F94">
        <w:trPr>
          <w:jc w:val="center"/>
        </w:trPr>
        <w:tc>
          <w:tcPr>
            <w:tcW w:w="2337" w:type="dxa"/>
            <w:shd w:val="clear" w:color="auto" w:fill="FFCCFF"/>
            <w:vAlign w:val="center"/>
          </w:tcPr>
          <w:p w14:paraId="41D878E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CCFF"/>
            <w:vAlign w:val="center"/>
          </w:tcPr>
          <w:p w14:paraId="28A3347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CCFF"/>
            <w:vAlign w:val="center"/>
          </w:tcPr>
          <w:p w14:paraId="1820D7C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CCFF"/>
            <w:vAlign w:val="center"/>
          </w:tcPr>
          <w:p w14:paraId="3F02D49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2C253685" w14:textId="77777777" w:rsidTr="00955F94">
        <w:trPr>
          <w:trHeight w:val="233"/>
          <w:jc w:val="center"/>
        </w:trPr>
        <w:tc>
          <w:tcPr>
            <w:tcW w:w="2337" w:type="dxa"/>
            <w:vAlign w:val="center"/>
          </w:tcPr>
          <w:p w14:paraId="21E774E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2</w:t>
            </w:r>
          </w:p>
        </w:tc>
        <w:tc>
          <w:tcPr>
            <w:tcW w:w="2337" w:type="dxa"/>
            <w:vAlign w:val="center"/>
          </w:tcPr>
          <w:p w14:paraId="477C13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ocumentación para la defensa</w:t>
            </w:r>
          </w:p>
        </w:tc>
        <w:tc>
          <w:tcPr>
            <w:tcW w:w="2338" w:type="dxa"/>
            <w:vAlign w:val="center"/>
          </w:tcPr>
          <w:p w14:paraId="7E0EFDD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02E52A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w:t>
            </w:r>
          </w:p>
        </w:tc>
      </w:tr>
      <w:tr w:rsidR="005C13A0" w:rsidRPr="005C13A0" w14:paraId="4FD02642" w14:textId="77777777" w:rsidTr="00955F94">
        <w:trPr>
          <w:jc w:val="center"/>
        </w:trPr>
        <w:tc>
          <w:tcPr>
            <w:tcW w:w="9350" w:type="dxa"/>
            <w:gridSpan w:val="4"/>
            <w:shd w:val="clear" w:color="auto" w:fill="auto"/>
          </w:tcPr>
          <w:p w14:paraId="2AA9571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D7F1833"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Solicitud, preparación y entrega de documentación para llevar a cabo la entrega y defensa del proyecto.</w:t>
            </w:r>
          </w:p>
        </w:tc>
      </w:tr>
      <w:tr w:rsidR="005C13A0" w:rsidRPr="005C13A0" w14:paraId="021A5FFF" w14:textId="77777777" w:rsidTr="00955F94">
        <w:trPr>
          <w:jc w:val="center"/>
        </w:trPr>
        <w:tc>
          <w:tcPr>
            <w:tcW w:w="9350" w:type="dxa"/>
            <w:gridSpan w:val="4"/>
          </w:tcPr>
          <w:p w14:paraId="7F58819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171B431"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48E162D9" w14:textId="77777777" w:rsidR="005C13A0" w:rsidRPr="005C13A0" w:rsidRDefault="005C13A0" w:rsidP="005C13A0">
      <w:pPr>
        <w:spacing w:before="0"/>
        <w:ind w:firstLine="0"/>
        <w:jc w:val="left"/>
        <w:rPr>
          <w:rFonts w:asciiTheme="minorHAnsi" w:eastAsiaTheme="minorHAnsi" w:hAnsiTheme="minorHAnsi" w:cstheme="minorBidi"/>
          <w:sz w:val="22"/>
          <w:szCs w:val="22"/>
          <w:lang w:val="es-ES_tradnl" w:eastAsia="en-US"/>
        </w:rPr>
      </w:pPr>
    </w:p>
    <w:p w14:paraId="099A006D" w14:textId="2CB3D45C" w:rsidR="005C13A0" w:rsidRPr="005C13A0" w:rsidRDefault="005C13A0" w:rsidP="005C13A0">
      <w:pPr>
        <w:pStyle w:val="Heading2"/>
        <w:rPr>
          <w:rFonts w:eastAsiaTheme="majorEastAsia"/>
          <w:lang w:val="es-ES_tradnl" w:eastAsia="en-US"/>
        </w:rPr>
      </w:pPr>
      <w:bookmarkStart w:id="27" w:name="_Toc523422124"/>
      <w:bookmarkStart w:id="28" w:name="_Toc523422215"/>
      <w:r w:rsidRPr="005C13A0">
        <w:rPr>
          <w:rFonts w:eastAsiaTheme="majorEastAsia"/>
          <w:lang w:val="es-ES_tradnl" w:eastAsia="en-US"/>
        </w:rPr>
        <w:t>EVALUACIÓN Y PLANIFICACIÓN DE RIESGOS</w:t>
      </w:r>
      <w:bookmarkEnd w:id="27"/>
      <w:bookmarkEnd w:id="28"/>
    </w:p>
    <w:p w14:paraId="740F1BCD"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tblLook w:val="04A0" w:firstRow="1" w:lastRow="0" w:firstColumn="1" w:lastColumn="0" w:noHBand="0" w:noVBand="1"/>
      </w:tblPr>
      <w:tblGrid>
        <w:gridCol w:w="588"/>
        <w:gridCol w:w="1689"/>
        <w:gridCol w:w="1409"/>
        <w:gridCol w:w="1157"/>
        <w:gridCol w:w="2276"/>
        <w:gridCol w:w="1375"/>
      </w:tblGrid>
      <w:tr w:rsidR="005C13A0" w:rsidRPr="005C13A0" w14:paraId="594BD5FD" w14:textId="77777777" w:rsidTr="00955F94">
        <w:tc>
          <w:tcPr>
            <w:tcW w:w="597" w:type="dxa"/>
            <w:shd w:val="clear" w:color="auto" w:fill="D0CECE" w:themeFill="background2" w:themeFillShade="E6"/>
          </w:tcPr>
          <w:p w14:paraId="02AA8F3F"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Id</w:t>
            </w:r>
          </w:p>
        </w:tc>
        <w:tc>
          <w:tcPr>
            <w:tcW w:w="1823" w:type="dxa"/>
            <w:shd w:val="clear" w:color="auto" w:fill="D0CECE" w:themeFill="background2" w:themeFillShade="E6"/>
          </w:tcPr>
          <w:p w14:paraId="64461C75"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Descripción</w:t>
            </w:r>
          </w:p>
        </w:tc>
        <w:tc>
          <w:tcPr>
            <w:tcW w:w="1409" w:type="dxa"/>
            <w:shd w:val="clear" w:color="auto" w:fill="D0CECE" w:themeFill="background2" w:themeFillShade="E6"/>
          </w:tcPr>
          <w:p w14:paraId="70BE93AA"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Probabilidad</w:t>
            </w:r>
          </w:p>
        </w:tc>
        <w:tc>
          <w:tcPr>
            <w:tcW w:w="1151" w:type="dxa"/>
            <w:shd w:val="clear" w:color="auto" w:fill="D0CECE" w:themeFill="background2" w:themeFillShade="E6"/>
          </w:tcPr>
          <w:p w14:paraId="5A33C576"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Severidad</w:t>
            </w:r>
          </w:p>
        </w:tc>
        <w:tc>
          <w:tcPr>
            <w:tcW w:w="2995" w:type="dxa"/>
            <w:shd w:val="clear" w:color="auto" w:fill="D0CECE" w:themeFill="background2" w:themeFillShade="E6"/>
          </w:tcPr>
          <w:p w14:paraId="0F2B1E81"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Contingencia</w:t>
            </w:r>
          </w:p>
        </w:tc>
        <w:tc>
          <w:tcPr>
            <w:tcW w:w="1375" w:type="dxa"/>
            <w:shd w:val="clear" w:color="auto" w:fill="D0CECE" w:themeFill="background2" w:themeFillShade="E6"/>
          </w:tcPr>
          <w:p w14:paraId="043DFE27"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Prioridad</w:t>
            </w:r>
          </w:p>
        </w:tc>
      </w:tr>
      <w:tr w:rsidR="005C13A0" w:rsidRPr="005C13A0" w14:paraId="53E7787B" w14:textId="77777777" w:rsidTr="00955F94">
        <w:tc>
          <w:tcPr>
            <w:tcW w:w="597" w:type="dxa"/>
          </w:tcPr>
          <w:p w14:paraId="4D5D311D"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R01</w:t>
            </w:r>
          </w:p>
        </w:tc>
        <w:tc>
          <w:tcPr>
            <w:tcW w:w="1823" w:type="dxa"/>
          </w:tcPr>
          <w:p w14:paraId="0B31F616"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Plazos mal dimensionados en la planificación</w:t>
            </w:r>
          </w:p>
        </w:tc>
        <w:tc>
          <w:tcPr>
            <w:tcW w:w="1409" w:type="dxa"/>
          </w:tcPr>
          <w:p w14:paraId="16BA6796"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EDIA</w:t>
            </w:r>
          </w:p>
        </w:tc>
        <w:tc>
          <w:tcPr>
            <w:tcW w:w="1151" w:type="dxa"/>
          </w:tcPr>
          <w:p w14:paraId="0824A4CF"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ALTA</w:t>
            </w:r>
          </w:p>
        </w:tc>
        <w:tc>
          <w:tcPr>
            <w:tcW w:w="2995" w:type="dxa"/>
          </w:tcPr>
          <w:p w14:paraId="00D35F56"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Se modificará la planificación y se dedicarán más horas al trabajo. También puede posponerse la entrega a la siguiente convocatoria</w:t>
            </w:r>
          </w:p>
        </w:tc>
        <w:tc>
          <w:tcPr>
            <w:tcW w:w="1375" w:type="dxa"/>
          </w:tcPr>
          <w:p w14:paraId="47FD1A51"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GRAVE</w:t>
            </w:r>
          </w:p>
        </w:tc>
      </w:tr>
      <w:tr w:rsidR="005C13A0" w:rsidRPr="005C13A0" w14:paraId="53D20E87" w14:textId="77777777" w:rsidTr="00955F94">
        <w:tc>
          <w:tcPr>
            <w:tcW w:w="597" w:type="dxa"/>
          </w:tcPr>
          <w:p w14:paraId="7205F0EE"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02</w:t>
            </w:r>
          </w:p>
        </w:tc>
        <w:tc>
          <w:tcPr>
            <w:tcW w:w="1823" w:type="dxa"/>
          </w:tcPr>
          <w:p w14:paraId="68F8CA07"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Problemas de organización</w:t>
            </w:r>
          </w:p>
        </w:tc>
        <w:tc>
          <w:tcPr>
            <w:tcW w:w="1409" w:type="dxa"/>
          </w:tcPr>
          <w:p w14:paraId="2B6B5A37"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ALTA</w:t>
            </w:r>
          </w:p>
        </w:tc>
        <w:tc>
          <w:tcPr>
            <w:tcW w:w="1151" w:type="dxa"/>
          </w:tcPr>
          <w:p w14:paraId="5070CA7E"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EDIA</w:t>
            </w:r>
          </w:p>
        </w:tc>
        <w:tc>
          <w:tcPr>
            <w:tcW w:w="2995" w:type="dxa"/>
          </w:tcPr>
          <w:p w14:paraId="12152DCD"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Se asumirá una replanificación para adaptarse a la nueva situación, o posponer la entrega a la siguiente convocatoria</w:t>
            </w:r>
          </w:p>
        </w:tc>
        <w:tc>
          <w:tcPr>
            <w:tcW w:w="1375" w:type="dxa"/>
          </w:tcPr>
          <w:p w14:paraId="518AC5C6"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GRAVE</w:t>
            </w:r>
          </w:p>
        </w:tc>
      </w:tr>
      <w:tr w:rsidR="005C13A0" w:rsidRPr="005C13A0" w14:paraId="3DF68906" w14:textId="77777777" w:rsidTr="00955F94">
        <w:tc>
          <w:tcPr>
            <w:tcW w:w="597" w:type="dxa"/>
          </w:tcPr>
          <w:p w14:paraId="3C842377"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03</w:t>
            </w:r>
          </w:p>
        </w:tc>
        <w:tc>
          <w:tcPr>
            <w:tcW w:w="1823" w:type="dxa"/>
          </w:tcPr>
          <w:p w14:paraId="34515E94"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Caducidad de licencias</w:t>
            </w:r>
          </w:p>
        </w:tc>
        <w:tc>
          <w:tcPr>
            <w:tcW w:w="1409" w:type="dxa"/>
          </w:tcPr>
          <w:p w14:paraId="30A61F25"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BAJA</w:t>
            </w:r>
          </w:p>
        </w:tc>
        <w:tc>
          <w:tcPr>
            <w:tcW w:w="1151" w:type="dxa"/>
          </w:tcPr>
          <w:p w14:paraId="70059DF0"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EDIA</w:t>
            </w:r>
          </w:p>
        </w:tc>
        <w:tc>
          <w:tcPr>
            <w:tcW w:w="2995" w:type="dxa"/>
          </w:tcPr>
          <w:p w14:paraId="2288F5AD"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evisar que las licencias van a ser válidas. Renovarlas si es necesario</w:t>
            </w:r>
          </w:p>
        </w:tc>
        <w:tc>
          <w:tcPr>
            <w:tcW w:w="1375" w:type="dxa"/>
          </w:tcPr>
          <w:p w14:paraId="7B45C07E"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LEVE</w:t>
            </w:r>
          </w:p>
        </w:tc>
      </w:tr>
      <w:tr w:rsidR="005C13A0" w:rsidRPr="005C13A0" w14:paraId="64ED2DD4" w14:textId="77777777" w:rsidTr="00955F94">
        <w:tc>
          <w:tcPr>
            <w:tcW w:w="597" w:type="dxa"/>
          </w:tcPr>
          <w:p w14:paraId="35F390B5"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04</w:t>
            </w:r>
          </w:p>
        </w:tc>
        <w:tc>
          <w:tcPr>
            <w:tcW w:w="1823" w:type="dxa"/>
          </w:tcPr>
          <w:p w14:paraId="5C034E50"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Enfermedad del personal</w:t>
            </w:r>
          </w:p>
        </w:tc>
        <w:tc>
          <w:tcPr>
            <w:tcW w:w="1409" w:type="dxa"/>
          </w:tcPr>
          <w:p w14:paraId="05E035BF"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BAJA</w:t>
            </w:r>
          </w:p>
        </w:tc>
        <w:tc>
          <w:tcPr>
            <w:tcW w:w="1151" w:type="dxa"/>
          </w:tcPr>
          <w:p w14:paraId="057A9C55"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EDIA</w:t>
            </w:r>
          </w:p>
        </w:tc>
        <w:tc>
          <w:tcPr>
            <w:tcW w:w="2995" w:type="dxa"/>
          </w:tcPr>
          <w:p w14:paraId="4BCC2858"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Se asumirá una replanificación para adaptarse a la nueva situación, o se pospondrá la entrega a la siguiente convocatoria</w:t>
            </w:r>
          </w:p>
        </w:tc>
        <w:tc>
          <w:tcPr>
            <w:tcW w:w="1375" w:type="dxa"/>
          </w:tcPr>
          <w:p w14:paraId="72348C09"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ODERADO</w:t>
            </w:r>
          </w:p>
        </w:tc>
      </w:tr>
    </w:tbl>
    <w:p w14:paraId="7A0401E4"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p w14:paraId="7D2F442B" w14:textId="646F4F2C" w:rsidR="005C13A0" w:rsidRPr="005C13A0" w:rsidRDefault="005C13A0" w:rsidP="005C13A0">
      <w:pPr>
        <w:pStyle w:val="Heading2"/>
        <w:rPr>
          <w:rFonts w:eastAsiaTheme="majorEastAsia"/>
          <w:lang w:val="es-ES_tradnl" w:eastAsia="en-US"/>
        </w:rPr>
      </w:pPr>
      <w:bookmarkStart w:id="29" w:name="_Toc523422125"/>
      <w:bookmarkStart w:id="30" w:name="_Toc523422216"/>
      <w:r w:rsidRPr="005C13A0">
        <w:rPr>
          <w:rFonts w:eastAsiaTheme="majorEastAsia"/>
          <w:lang w:val="es-ES_tradnl" w:eastAsia="en-US"/>
        </w:rPr>
        <w:t>PLANES DE GESTIÓN AUXILIARES</w:t>
      </w:r>
      <w:bookmarkEnd w:id="29"/>
      <w:bookmarkEnd w:id="30"/>
    </w:p>
    <w:p w14:paraId="1957260D" w14:textId="77777777" w:rsidR="005C13A0" w:rsidRPr="005C13A0" w:rsidRDefault="005C13A0" w:rsidP="00503B17">
      <w:pPr>
        <w:numPr>
          <w:ilvl w:val="0"/>
          <w:numId w:val="15"/>
        </w:numPr>
        <w:spacing w:after="0"/>
        <w:contextualSpacing/>
        <w:jc w:val="left"/>
        <w:rPr>
          <w:rFonts w:eastAsiaTheme="minorHAnsi" w:cstheme="minorBidi"/>
          <w:szCs w:val="24"/>
          <w:lang w:val="es-ES_tradnl" w:eastAsia="en-US"/>
        </w:rPr>
      </w:pPr>
      <w:r w:rsidRPr="005C13A0">
        <w:rPr>
          <w:rFonts w:eastAsiaTheme="minorHAnsi" w:cstheme="minorBidi"/>
          <w:b/>
          <w:szCs w:val="24"/>
          <w:lang w:val="es-ES_tradnl" w:eastAsia="en-US"/>
        </w:rPr>
        <w:t>Plan de seguridad:</w:t>
      </w:r>
      <w:r w:rsidRPr="005C13A0">
        <w:rPr>
          <w:rFonts w:eastAsiaTheme="minorHAnsi" w:cstheme="minorBidi"/>
          <w:szCs w:val="24"/>
          <w:lang w:val="es-ES_tradnl" w:eastAsia="en-US"/>
        </w:rPr>
        <w:t xml:space="preserve"> Debido a que la aplicación no va dirigida al gran público ni va a almacenar información sensible, no es necesario un plan de seguridad extensivo más allá de prevenir la entrada de datos no válidos e inyecciones SQL.</w:t>
      </w:r>
    </w:p>
    <w:p w14:paraId="347403F5" w14:textId="3DF23721" w:rsidR="005C13A0" w:rsidRPr="005C13A0" w:rsidRDefault="005C13A0" w:rsidP="00503B17">
      <w:pPr>
        <w:numPr>
          <w:ilvl w:val="0"/>
          <w:numId w:val="15"/>
        </w:numPr>
        <w:spacing w:before="0" w:after="0"/>
        <w:contextualSpacing/>
        <w:jc w:val="left"/>
        <w:rPr>
          <w:rFonts w:eastAsiaTheme="minorHAnsi" w:cstheme="minorBidi"/>
          <w:szCs w:val="24"/>
          <w:lang w:val="es-ES_tradnl" w:eastAsia="en-US"/>
        </w:rPr>
      </w:pPr>
      <w:r w:rsidRPr="005C13A0">
        <w:rPr>
          <w:rFonts w:eastAsiaTheme="minorHAnsi" w:cstheme="minorBidi"/>
          <w:b/>
          <w:szCs w:val="24"/>
          <w:lang w:val="es-ES_tradnl" w:eastAsia="en-US"/>
        </w:rPr>
        <w:t>Plan de calidad:</w:t>
      </w:r>
      <w:r w:rsidRPr="005C13A0">
        <w:rPr>
          <w:rFonts w:eastAsiaTheme="minorHAnsi" w:cstheme="minorBidi"/>
          <w:szCs w:val="24"/>
          <w:lang w:val="es-ES_tradnl" w:eastAsia="en-US"/>
        </w:rPr>
        <w:t xml:space="preserve"> Debido a la cantidad de variables de la aplicación y a la complejidad de los procedimientos, la mayoría de las funcionalidades serán testeadas manualmente. No obstante, el testeo de algunas de las funcionalidades puede automatizarse.</w:t>
      </w:r>
    </w:p>
    <w:p w14:paraId="670D3B78" w14:textId="74183F48" w:rsidR="005C13A0" w:rsidRPr="005C13A0" w:rsidRDefault="005C13A0" w:rsidP="005C13A0">
      <w:pPr>
        <w:pStyle w:val="Heading2"/>
        <w:rPr>
          <w:rFonts w:eastAsiaTheme="majorEastAsia"/>
          <w:lang w:val="es-ES_tradnl" w:eastAsia="en-US"/>
        </w:rPr>
      </w:pPr>
      <w:bookmarkStart w:id="31" w:name="_Toc523422126"/>
      <w:bookmarkStart w:id="32" w:name="_Toc523422217"/>
      <w:r w:rsidRPr="005C13A0">
        <w:rPr>
          <w:rFonts w:eastAsiaTheme="majorEastAsia"/>
          <w:lang w:val="es-ES_tradnl" w:eastAsia="en-US"/>
        </w:rPr>
        <w:t>TEMAS PENDIENTES</w:t>
      </w:r>
      <w:bookmarkEnd w:id="31"/>
      <w:bookmarkEnd w:id="32"/>
    </w:p>
    <w:p w14:paraId="01AF64CE" w14:textId="77777777" w:rsidR="005C13A0" w:rsidRPr="005C13A0" w:rsidRDefault="005C13A0" w:rsidP="005C13A0">
      <w:pPr>
        <w:rPr>
          <w:rFonts w:eastAsiaTheme="minorHAnsi" w:cstheme="minorBidi"/>
          <w:szCs w:val="24"/>
          <w:lang w:val="es-ES_tradnl" w:eastAsia="en-US"/>
        </w:rPr>
      </w:pPr>
      <w:r w:rsidRPr="005C13A0">
        <w:rPr>
          <w:rFonts w:eastAsiaTheme="minorHAnsi" w:cstheme="minorBidi"/>
          <w:szCs w:val="24"/>
          <w:lang w:val="es-ES_tradnl" w:eastAsia="en-US"/>
        </w:rPr>
        <w:t>Se estudiará ampliar el proyecto para añadir distintas funcionalidades, teniendo en cuenta el tiempo disponible:</w:t>
      </w:r>
    </w:p>
    <w:p w14:paraId="40BAF021" w14:textId="77777777" w:rsidR="005C13A0" w:rsidRPr="005C13A0" w:rsidRDefault="005C13A0" w:rsidP="00503B17">
      <w:pPr>
        <w:numPr>
          <w:ilvl w:val="0"/>
          <w:numId w:val="14"/>
        </w:numPr>
        <w:spacing w:before="0" w:after="0"/>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Desplegar la aplicación en un servicio de alojamiento en línea.</w:t>
      </w:r>
    </w:p>
    <w:p w14:paraId="5E9AEBCB" w14:textId="77777777" w:rsidR="005C13A0" w:rsidRPr="005C13A0" w:rsidRDefault="005C13A0" w:rsidP="00503B17">
      <w:pPr>
        <w:numPr>
          <w:ilvl w:val="0"/>
          <w:numId w:val="14"/>
        </w:numPr>
        <w:spacing w:before="0" w:after="0"/>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Añadir una sección para consultar estadísticas globales y personales.</w:t>
      </w:r>
    </w:p>
    <w:p w14:paraId="6531BE05" w14:textId="7B454FB4" w:rsidR="005C13A0" w:rsidRPr="005C13A0" w:rsidRDefault="005C13A0" w:rsidP="00503B17">
      <w:pPr>
        <w:numPr>
          <w:ilvl w:val="0"/>
          <w:numId w:val="13"/>
        </w:numPr>
        <w:spacing w:before="0" w:after="0"/>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Añadir un tema gráfico para dotar de vistosidad al flujo del juego y la resolución de batallas.</w:t>
      </w:r>
    </w:p>
    <w:p w14:paraId="66C417CD" w14:textId="1F86D9C8" w:rsidR="005C13A0" w:rsidRPr="005C13A0" w:rsidRDefault="005C13A0" w:rsidP="005C13A0">
      <w:pPr>
        <w:pStyle w:val="Heading2"/>
        <w:rPr>
          <w:rFonts w:eastAsiaTheme="majorEastAsia"/>
          <w:lang w:val="es-ES_tradnl" w:eastAsia="en-US"/>
        </w:rPr>
      </w:pPr>
      <w:bookmarkStart w:id="33" w:name="_Toc523422127"/>
      <w:bookmarkStart w:id="34" w:name="_Toc523422218"/>
      <w:r w:rsidRPr="005C13A0">
        <w:rPr>
          <w:rFonts w:eastAsiaTheme="majorEastAsia"/>
          <w:lang w:val="es-ES_tradnl" w:eastAsia="en-US"/>
        </w:rPr>
        <w:lastRenderedPageBreak/>
        <w:t>OTROS ASPECTOS DEL PROYECTO</w:t>
      </w:r>
      <w:bookmarkEnd w:id="33"/>
      <w:bookmarkEnd w:id="34"/>
    </w:p>
    <w:p w14:paraId="47CBD362"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4F78456A"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64DA151B"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4E9D98FE"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0EE32451" w14:textId="77777777" w:rsidR="003D6596" w:rsidRPr="003D6596" w:rsidRDefault="003D6596"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5F6342EB" w14:textId="77777777" w:rsidR="003D6596" w:rsidRPr="003D6596" w:rsidRDefault="003D6596"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0AED4EF2" w14:textId="77777777" w:rsidR="003D6596" w:rsidRPr="003D6596" w:rsidRDefault="003D6596"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391BCB24" w14:textId="77777777" w:rsidR="003D6596" w:rsidRPr="003D6596" w:rsidRDefault="003D6596"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7368D810" w14:textId="77777777" w:rsidR="003D6596" w:rsidRPr="003D6596" w:rsidRDefault="003D6596"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2751CDD8" w14:textId="77777777" w:rsidR="00B27748" w:rsidRPr="00B27748" w:rsidRDefault="00B27748" w:rsidP="00B27748">
      <w:pPr>
        <w:pStyle w:val="ListParagraph"/>
        <w:keepNext/>
        <w:numPr>
          <w:ilvl w:val="0"/>
          <w:numId w:val="40"/>
        </w:numPr>
        <w:contextualSpacing w:val="0"/>
        <w:jc w:val="left"/>
        <w:outlineLvl w:val="2"/>
        <w:rPr>
          <w:rFonts w:eastAsiaTheme="majorEastAsia" w:cs="Arial"/>
          <w:b/>
          <w:bCs/>
          <w:vanish/>
          <w:sz w:val="26"/>
          <w:szCs w:val="26"/>
          <w:lang w:val="es-ES_tradnl" w:eastAsia="en-US"/>
        </w:rPr>
      </w:pPr>
    </w:p>
    <w:p w14:paraId="666EE09F" w14:textId="77777777" w:rsidR="00B27748" w:rsidRPr="00B27748" w:rsidRDefault="00B27748" w:rsidP="00B27748">
      <w:pPr>
        <w:pStyle w:val="ListParagraph"/>
        <w:keepNext/>
        <w:numPr>
          <w:ilvl w:val="0"/>
          <w:numId w:val="40"/>
        </w:numPr>
        <w:contextualSpacing w:val="0"/>
        <w:jc w:val="left"/>
        <w:outlineLvl w:val="2"/>
        <w:rPr>
          <w:rFonts w:eastAsiaTheme="majorEastAsia" w:cs="Arial"/>
          <w:b/>
          <w:bCs/>
          <w:vanish/>
          <w:sz w:val="26"/>
          <w:szCs w:val="26"/>
          <w:lang w:val="es-ES_tradnl" w:eastAsia="en-US"/>
        </w:rPr>
      </w:pPr>
    </w:p>
    <w:p w14:paraId="537E2880" w14:textId="77777777" w:rsidR="00B27748" w:rsidRPr="00B27748" w:rsidRDefault="00B27748" w:rsidP="00B27748">
      <w:pPr>
        <w:pStyle w:val="ListParagraph"/>
        <w:keepNext/>
        <w:numPr>
          <w:ilvl w:val="0"/>
          <w:numId w:val="40"/>
        </w:numPr>
        <w:contextualSpacing w:val="0"/>
        <w:jc w:val="left"/>
        <w:outlineLvl w:val="2"/>
        <w:rPr>
          <w:rFonts w:eastAsiaTheme="majorEastAsia" w:cs="Arial"/>
          <w:b/>
          <w:bCs/>
          <w:vanish/>
          <w:sz w:val="26"/>
          <w:szCs w:val="26"/>
          <w:lang w:val="es-ES_tradnl" w:eastAsia="en-US"/>
        </w:rPr>
      </w:pPr>
    </w:p>
    <w:p w14:paraId="44116248" w14:textId="77777777" w:rsidR="00B27748" w:rsidRPr="00B27748" w:rsidRDefault="00B27748" w:rsidP="00B27748">
      <w:pPr>
        <w:pStyle w:val="ListParagraph"/>
        <w:keepNext/>
        <w:numPr>
          <w:ilvl w:val="0"/>
          <w:numId w:val="40"/>
        </w:numPr>
        <w:contextualSpacing w:val="0"/>
        <w:jc w:val="left"/>
        <w:outlineLvl w:val="2"/>
        <w:rPr>
          <w:rFonts w:eastAsiaTheme="majorEastAsia" w:cs="Arial"/>
          <w:b/>
          <w:bCs/>
          <w:vanish/>
          <w:sz w:val="26"/>
          <w:szCs w:val="26"/>
          <w:lang w:val="es-ES_tradnl" w:eastAsia="en-US"/>
        </w:rPr>
      </w:pPr>
    </w:p>
    <w:p w14:paraId="10981B95" w14:textId="0CFA1755" w:rsidR="005C13A0" w:rsidRPr="005C13A0" w:rsidRDefault="009B2A06" w:rsidP="009A2DA9">
      <w:pPr>
        <w:pStyle w:val="Heading3"/>
      </w:pPr>
      <w:bookmarkStart w:id="35" w:name="_Toc523422128"/>
      <w:bookmarkStart w:id="36" w:name="_Toc523422219"/>
      <w:r w:rsidRPr="005C13A0">
        <w:t>ENTORNO DE DESARROLLO</w:t>
      </w:r>
      <w:bookmarkEnd w:id="35"/>
      <w:bookmarkEnd w:id="36"/>
    </w:p>
    <w:p w14:paraId="3666D269" w14:textId="77777777" w:rsidR="005C13A0" w:rsidRPr="005C13A0" w:rsidRDefault="005C13A0" w:rsidP="005C13A0">
      <w:pPr>
        <w:spacing w:before="0" w:after="0"/>
        <w:jc w:val="left"/>
        <w:rPr>
          <w:rFonts w:eastAsiaTheme="minorHAnsi" w:cstheme="minorBidi"/>
          <w:szCs w:val="24"/>
          <w:lang w:val="es-ES_tradnl" w:eastAsia="en-US"/>
        </w:rPr>
      </w:pPr>
      <w:r w:rsidRPr="005C13A0">
        <w:rPr>
          <w:rFonts w:eastAsiaTheme="minorHAnsi" w:cstheme="minorBidi"/>
          <w:szCs w:val="24"/>
          <w:lang w:val="es-ES_tradnl" w:eastAsia="en-US"/>
        </w:rPr>
        <w:t>El entorno de desarrollo estará comprendido por los equipos que tiene disponible el desarrollador. Estos equipos son:</w:t>
      </w:r>
    </w:p>
    <w:p w14:paraId="21A2D13A" w14:textId="77777777" w:rsidR="005C13A0" w:rsidRPr="005C13A0" w:rsidRDefault="005C13A0" w:rsidP="005C13A0">
      <w:pPr>
        <w:spacing w:before="0" w:after="0"/>
        <w:ind w:firstLine="0"/>
        <w:jc w:val="left"/>
        <w:rPr>
          <w:rFonts w:eastAsiaTheme="minorHAnsi" w:cstheme="minorBidi"/>
          <w:szCs w:val="24"/>
          <w:lang w:val="es-ES_tradnl" w:eastAsia="en-US"/>
        </w:rPr>
      </w:pPr>
    </w:p>
    <w:tbl>
      <w:tblPr>
        <w:tblStyle w:val="TableGrid"/>
        <w:tblW w:w="0" w:type="auto"/>
        <w:tblLook w:val="04A0" w:firstRow="1" w:lastRow="0" w:firstColumn="1" w:lastColumn="0" w:noHBand="0" w:noVBand="1"/>
      </w:tblPr>
      <w:tblGrid>
        <w:gridCol w:w="1112"/>
        <w:gridCol w:w="953"/>
        <w:gridCol w:w="776"/>
        <w:gridCol w:w="1289"/>
        <w:gridCol w:w="776"/>
        <w:gridCol w:w="761"/>
        <w:gridCol w:w="977"/>
        <w:gridCol w:w="1049"/>
        <w:gridCol w:w="801"/>
      </w:tblGrid>
      <w:tr w:rsidR="005C13A0" w:rsidRPr="005C13A0" w14:paraId="3A2F9EBA" w14:textId="77777777" w:rsidTr="00955F94">
        <w:tc>
          <w:tcPr>
            <w:tcW w:w="1229" w:type="dxa"/>
            <w:shd w:val="clear" w:color="auto" w:fill="D0CECE" w:themeFill="background2" w:themeFillShade="E6"/>
          </w:tcPr>
          <w:p w14:paraId="7E4151B1"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Equipo</w:t>
            </w:r>
          </w:p>
        </w:tc>
        <w:tc>
          <w:tcPr>
            <w:tcW w:w="1034" w:type="dxa"/>
            <w:shd w:val="clear" w:color="auto" w:fill="D0CECE" w:themeFill="background2" w:themeFillShade="E6"/>
          </w:tcPr>
          <w:p w14:paraId="2AE7F946"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Procesador</w:t>
            </w:r>
          </w:p>
        </w:tc>
        <w:tc>
          <w:tcPr>
            <w:tcW w:w="702" w:type="dxa"/>
            <w:shd w:val="clear" w:color="auto" w:fill="D0CECE" w:themeFill="background2" w:themeFillShade="E6"/>
          </w:tcPr>
          <w:p w14:paraId="2052C394"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emoria</w:t>
            </w:r>
          </w:p>
        </w:tc>
        <w:tc>
          <w:tcPr>
            <w:tcW w:w="1631" w:type="dxa"/>
            <w:shd w:val="clear" w:color="auto" w:fill="D0CECE" w:themeFill="background2" w:themeFillShade="E6"/>
          </w:tcPr>
          <w:p w14:paraId="2225D3BE"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Almacenamiento</w:t>
            </w:r>
          </w:p>
        </w:tc>
        <w:tc>
          <w:tcPr>
            <w:tcW w:w="856" w:type="dxa"/>
            <w:shd w:val="clear" w:color="auto" w:fill="D0CECE" w:themeFill="background2" w:themeFillShade="E6"/>
          </w:tcPr>
          <w:p w14:paraId="2038E4BC"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GPU</w:t>
            </w:r>
          </w:p>
        </w:tc>
        <w:tc>
          <w:tcPr>
            <w:tcW w:w="850" w:type="dxa"/>
            <w:shd w:val="clear" w:color="auto" w:fill="D0CECE" w:themeFill="background2" w:themeFillShade="E6"/>
          </w:tcPr>
          <w:p w14:paraId="41ABC96D"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Red</w:t>
            </w:r>
          </w:p>
        </w:tc>
        <w:tc>
          <w:tcPr>
            <w:tcW w:w="1106" w:type="dxa"/>
            <w:shd w:val="clear" w:color="auto" w:fill="D0CECE" w:themeFill="background2" w:themeFillShade="E6"/>
          </w:tcPr>
          <w:p w14:paraId="765B3F39"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onitor</w:t>
            </w:r>
          </w:p>
        </w:tc>
        <w:tc>
          <w:tcPr>
            <w:tcW w:w="1175" w:type="dxa"/>
            <w:shd w:val="clear" w:color="auto" w:fill="D0CECE" w:themeFill="background2" w:themeFillShade="E6"/>
          </w:tcPr>
          <w:p w14:paraId="25956BBD"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Periféricos</w:t>
            </w:r>
          </w:p>
        </w:tc>
        <w:tc>
          <w:tcPr>
            <w:tcW w:w="767" w:type="dxa"/>
            <w:shd w:val="clear" w:color="auto" w:fill="D0CECE" w:themeFill="background2" w:themeFillShade="E6"/>
          </w:tcPr>
          <w:p w14:paraId="7052F937"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S.O.</w:t>
            </w:r>
          </w:p>
        </w:tc>
      </w:tr>
      <w:tr w:rsidR="005C13A0" w:rsidRPr="005C13A0" w14:paraId="666D7E47" w14:textId="77777777" w:rsidTr="00955F94">
        <w:tc>
          <w:tcPr>
            <w:tcW w:w="1229" w:type="dxa"/>
          </w:tcPr>
          <w:p w14:paraId="4FE92734"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Portátil Lenovo Y50</w:t>
            </w:r>
          </w:p>
        </w:tc>
        <w:tc>
          <w:tcPr>
            <w:tcW w:w="1034" w:type="dxa"/>
          </w:tcPr>
          <w:p w14:paraId="3E91C35E"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Intel i7 4700HQ 2.4 GHz</w:t>
            </w:r>
          </w:p>
        </w:tc>
        <w:tc>
          <w:tcPr>
            <w:tcW w:w="702" w:type="dxa"/>
          </w:tcPr>
          <w:p w14:paraId="7900BFF1"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12 GB</w:t>
            </w:r>
          </w:p>
        </w:tc>
        <w:tc>
          <w:tcPr>
            <w:tcW w:w="1631" w:type="dxa"/>
          </w:tcPr>
          <w:p w14:paraId="2CD075BD"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500GB SSD Samsung EVO</w:t>
            </w:r>
          </w:p>
        </w:tc>
        <w:tc>
          <w:tcPr>
            <w:tcW w:w="856" w:type="dxa"/>
          </w:tcPr>
          <w:p w14:paraId="5441B0CC"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nVidia GeForce 860M</w:t>
            </w:r>
          </w:p>
        </w:tc>
        <w:tc>
          <w:tcPr>
            <w:tcW w:w="850" w:type="dxa"/>
          </w:tcPr>
          <w:p w14:paraId="7728537A"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Wifi y Ethernet</w:t>
            </w:r>
          </w:p>
        </w:tc>
        <w:tc>
          <w:tcPr>
            <w:tcW w:w="1106" w:type="dxa"/>
          </w:tcPr>
          <w:p w14:paraId="61177990"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1920x1080 incorporado</w:t>
            </w:r>
          </w:p>
        </w:tc>
        <w:tc>
          <w:tcPr>
            <w:tcW w:w="1175" w:type="dxa"/>
          </w:tcPr>
          <w:p w14:paraId="5C9F6818"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atón y teclado incorporados</w:t>
            </w:r>
          </w:p>
        </w:tc>
        <w:tc>
          <w:tcPr>
            <w:tcW w:w="767" w:type="dxa"/>
          </w:tcPr>
          <w:p w14:paraId="6A69584D"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Windows 10</w:t>
            </w:r>
          </w:p>
        </w:tc>
      </w:tr>
      <w:tr w:rsidR="005C13A0" w:rsidRPr="005C13A0" w14:paraId="2A1DB1DC" w14:textId="77777777" w:rsidTr="00955F94">
        <w:tc>
          <w:tcPr>
            <w:tcW w:w="1229" w:type="dxa"/>
          </w:tcPr>
          <w:p w14:paraId="119250BF"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Equipo de sobremesa personalizado</w:t>
            </w:r>
          </w:p>
        </w:tc>
        <w:tc>
          <w:tcPr>
            <w:tcW w:w="1034" w:type="dxa"/>
          </w:tcPr>
          <w:p w14:paraId="353078E4"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Intel i5 6600k 3.5 GHz</w:t>
            </w:r>
          </w:p>
        </w:tc>
        <w:tc>
          <w:tcPr>
            <w:tcW w:w="702" w:type="dxa"/>
          </w:tcPr>
          <w:p w14:paraId="1F9AA3F0"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16 GB</w:t>
            </w:r>
          </w:p>
        </w:tc>
        <w:tc>
          <w:tcPr>
            <w:tcW w:w="1631" w:type="dxa"/>
          </w:tcPr>
          <w:p w14:paraId="0A8FF140" w14:textId="77777777" w:rsidR="005C13A0" w:rsidRPr="005C13A0" w:rsidRDefault="005C13A0" w:rsidP="005C13A0">
            <w:pPr>
              <w:keepNext/>
              <w:keepLines/>
              <w:spacing w:before="0" w:after="0"/>
              <w:ind w:firstLine="0"/>
              <w:jc w:val="left"/>
              <w:rPr>
                <w:rFonts w:eastAsiaTheme="minorHAnsi" w:cstheme="minorBidi"/>
                <w:szCs w:val="24"/>
                <w:lang w:eastAsia="en-US"/>
              </w:rPr>
            </w:pPr>
            <w:r w:rsidRPr="005C13A0">
              <w:rPr>
                <w:rFonts w:eastAsiaTheme="minorHAnsi" w:cstheme="minorBidi"/>
                <w:szCs w:val="24"/>
                <w:lang w:eastAsia="en-US"/>
              </w:rPr>
              <w:t>500GB SSD Samsung EVO</w:t>
            </w:r>
          </w:p>
          <w:p w14:paraId="4F26ED87" w14:textId="77777777" w:rsidR="005C13A0" w:rsidRPr="005C13A0" w:rsidRDefault="005C13A0" w:rsidP="005C13A0">
            <w:pPr>
              <w:keepNext/>
              <w:keepLines/>
              <w:spacing w:before="0" w:after="0"/>
              <w:ind w:firstLine="0"/>
              <w:jc w:val="left"/>
              <w:rPr>
                <w:rFonts w:eastAsiaTheme="minorHAnsi" w:cstheme="minorBidi"/>
                <w:szCs w:val="24"/>
                <w:lang w:eastAsia="en-US"/>
              </w:rPr>
            </w:pPr>
            <w:r w:rsidRPr="005C13A0">
              <w:rPr>
                <w:rFonts w:eastAsiaTheme="minorHAnsi" w:cstheme="minorBidi"/>
                <w:szCs w:val="24"/>
                <w:lang w:eastAsia="en-US"/>
              </w:rPr>
              <w:t>1 TB HDD Seagate Barracuda</w:t>
            </w:r>
          </w:p>
        </w:tc>
        <w:tc>
          <w:tcPr>
            <w:tcW w:w="856" w:type="dxa"/>
          </w:tcPr>
          <w:p w14:paraId="2373469C" w14:textId="67122B9A"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adeon RX480 8 GB</w:t>
            </w:r>
          </w:p>
        </w:tc>
        <w:tc>
          <w:tcPr>
            <w:tcW w:w="850" w:type="dxa"/>
          </w:tcPr>
          <w:p w14:paraId="18689E19"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Ethernet</w:t>
            </w:r>
          </w:p>
        </w:tc>
        <w:tc>
          <w:tcPr>
            <w:tcW w:w="1106" w:type="dxa"/>
          </w:tcPr>
          <w:p w14:paraId="0085ED3E"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2x 1920x1080</w:t>
            </w:r>
          </w:p>
        </w:tc>
        <w:tc>
          <w:tcPr>
            <w:tcW w:w="1175" w:type="dxa"/>
          </w:tcPr>
          <w:p w14:paraId="2CEB13EE"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Teclado y ratón</w:t>
            </w:r>
          </w:p>
        </w:tc>
        <w:tc>
          <w:tcPr>
            <w:tcW w:w="767" w:type="dxa"/>
          </w:tcPr>
          <w:p w14:paraId="516851FA"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Windows 10</w:t>
            </w:r>
          </w:p>
        </w:tc>
      </w:tr>
    </w:tbl>
    <w:p w14:paraId="503D1266"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p w14:paraId="51F7A5DA" w14:textId="22A582DC" w:rsidR="005C13A0" w:rsidRPr="005C13A0" w:rsidRDefault="009B2A06" w:rsidP="009A2DA9">
      <w:pPr>
        <w:pStyle w:val="Heading3"/>
      </w:pPr>
      <w:bookmarkStart w:id="37" w:name="_Toc523422129"/>
      <w:bookmarkStart w:id="38" w:name="_Toc523422220"/>
      <w:r w:rsidRPr="005C13A0">
        <w:t>SOFTWARE NECESARIO</w:t>
      </w:r>
      <w:bookmarkEnd w:id="37"/>
      <w:bookmarkEnd w:id="38"/>
    </w:p>
    <w:p w14:paraId="05F07BF5" w14:textId="77777777" w:rsidR="005C13A0" w:rsidRPr="005C13A0" w:rsidRDefault="005C13A0" w:rsidP="005C13A0">
      <w:pPr>
        <w:spacing w:before="0"/>
        <w:ind w:firstLine="0"/>
        <w:jc w:val="left"/>
        <w:rPr>
          <w:rFonts w:eastAsiaTheme="minorHAnsi" w:cstheme="minorBidi"/>
          <w:szCs w:val="24"/>
          <w:lang w:val="es-ES_tradnl" w:eastAsia="en-US"/>
        </w:rPr>
      </w:pPr>
      <w:r w:rsidRPr="005C13A0">
        <w:rPr>
          <w:rFonts w:eastAsiaTheme="minorHAnsi" w:cstheme="minorBidi"/>
          <w:szCs w:val="24"/>
          <w:lang w:val="es-ES_tradnl" w:eastAsia="en-US"/>
        </w:rPr>
        <w:t>Los equipos disponen del siguiente software que se empleará en el desarrollo de la aplicación:</w:t>
      </w:r>
    </w:p>
    <w:p w14:paraId="4A2983F8"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IDE: Eclipse JEE Oxygen</w:t>
      </w:r>
    </w:p>
    <w:p w14:paraId="35B89FE1"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Java</w:t>
      </w:r>
    </w:p>
    <w:p w14:paraId="06DA4BF7" w14:textId="77777777" w:rsidR="005C13A0" w:rsidRPr="005C13A0" w:rsidRDefault="005C13A0" w:rsidP="00503B17">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JDK 8</w:t>
      </w:r>
    </w:p>
    <w:p w14:paraId="7FA0F24E"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Plugins</w:t>
      </w:r>
    </w:p>
    <w:p w14:paraId="5C7CA7A6" w14:textId="77777777" w:rsidR="005C13A0" w:rsidRPr="005C13A0" w:rsidRDefault="005C13A0" w:rsidP="00503B17">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Hibernate 3.6.10</w:t>
      </w:r>
    </w:p>
    <w:p w14:paraId="35387B53" w14:textId="77777777" w:rsidR="005C13A0" w:rsidRPr="005C13A0" w:rsidRDefault="005C13A0" w:rsidP="00503B17">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Spring 4.3</w:t>
      </w:r>
    </w:p>
    <w:p w14:paraId="52DFE7D5" w14:textId="77777777" w:rsidR="005C13A0" w:rsidRPr="005C13A0" w:rsidRDefault="005C13A0" w:rsidP="00503B17">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aven 3.3.9</w:t>
      </w:r>
    </w:p>
    <w:p w14:paraId="72CDB78F" w14:textId="77777777" w:rsidR="005C13A0" w:rsidRPr="005C13A0" w:rsidRDefault="005C13A0" w:rsidP="00503B17">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jUnit</w:t>
      </w:r>
    </w:p>
    <w:p w14:paraId="5907D957"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Control de versiones</w:t>
      </w:r>
    </w:p>
    <w:p w14:paraId="1D29CA21"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Git/Github</w:t>
      </w:r>
    </w:p>
    <w:p w14:paraId="673C2090"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Planificación de tareas</w:t>
      </w:r>
    </w:p>
    <w:p w14:paraId="08BA2695"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Wunderlist</w:t>
      </w:r>
    </w:p>
    <w:p w14:paraId="6866D5AD"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Entorno de desarrollo</w:t>
      </w:r>
    </w:p>
    <w:p w14:paraId="4C204CDA"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XAMPP 7.2.2</w:t>
      </w:r>
    </w:p>
    <w:p w14:paraId="0E311C78"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Ofimática</w:t>
      </w:r>
    </w:p>
    <w:p w14:paraId="0D1DCFD5"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icrosoft Office 2016</w:t>
      </w:r>
    </w:p>
    <w:p w14:paraId="4BBAE69C"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icrosoft Excel 2016</w:t>
      </w:r>
    </w:p>
    <w:p w14:paraId="5C2DCC68"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icrosoft Visio 2016</w:t>
      </w:r>
    </w:p>
    <w:p w14:paraId="64079489"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icrosoft Project 2016</w:t>
      </w:r>
    </w:p>
    <w:p w14:paraId="11DA350C"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Otros</w:t>
      </w:r>
    </w:p>
    <w:p w14:paraId="7B31C8B3"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Wolfram Mathematica 11</w:t>
      </w:r>
    </w:p>
    <w:p w14:paraId="4185369A" w14:textId="62E5CF31" w:rsidR="008305B0" w:rsidRDefault="005C13A0" w:rsidP="008305B0">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EGASync</w:t>
      </w:r>
    </w:p>
    <w:p w14:paraId="254A6325" w14:textId="31CA3BD6" w:rsidR="008305B0" w:rsidRDefault="008305B0" w:rsidP="008305B0">
      <w:pPr>
        <w:spacing w:before="0" w:after="0"/>
        <w:contextualSpacing/>
        <w:jc w:val="left"/>
        <w:rPr>
          <w:rFonts w:eastAsiaTheme="minorHAnsi" w:cstheme="minorBidi"/>
          <w:b/>
          <w:szCs w:val="24"/>
          <w:lang w:val="es-ES_tradnl" w:eastAsia="en-US"/>
        </w:rPr>
      </w:pPr>
    </w:p>
    <w:p w14:paraId="427DA135" w14:textId="77777777" w:rsidR="008305B0" w:rsidRDefault="008305B0" w:rsidP="008305B0">
      <w:pPr>
        <w:spacing w:before="0" w:after="0"/>
        <w:contextualSpacing/>
        <w:jc w:val="left"/>
        <w:rPr>
          <w:rFonts w:eastAsiaTheme="minorHAnsi" w:cstheme="minorBidi"/>
          <w:b/>
          <w:szCs w:val="24"/>
          <w:lang w:val="es-ES_tradnl" w:eastAsia="en-US"/>
        </w:rPr>
        <w:sectPr w:rsidR="008305B0" w:rsidSect="00820639">
          <w:pgSz w:w="11906" w:h="16838"/>
          <w:pgMar w:top="1417" w:right="1701" w:bottom="1417" w:left="1701" w:header="708" w:footer="708" w:gutter="0"/>
          <w:cols w:space="708"/>
          <w:titlePg/>
          <w:docGrid w:linePitch="360"/>
        </w:sectPr>
      </w:pPr>
    </w:p>
    <w:p w14:paraId="746C36CD" w14:textId="380AE79A" w:rsidR="009F2513" w:rsidRDefault="009F2513" w:rsidP="009F2513"/>
    <w:p w14:paraId="1563E3CD" w14:textId="3426F5AE" w:rsidR="009F2513" w:rsidRDefault="009F2513" w:rsidP="009F2513"/>
    <w:p w14:paraId="55ABF59E" w14:textId="40FA8D55" w:rsidR="009F2513" w:rsidRDefault="009F2513" w:rsidP="009F2513"/>
    <w:p w14:paraId="670CD509" w14:textId="7255AE55" w:rsidR="009F2513" w:rsidRDefault="009F2513" w:rsidP="009F2513"/>
    <w:p w14:paraId="5C0DDA94" w14:textId="1A874898" w:rsidR="009F2513" w:rsidRDefault="009F2513" w:rsidP="009F2513"/>
    <w:p w14:paraId="52F8A71D" w14:textId="77777777" w:rsidR="009F2513" w:rsidRDefault="009F2513" w:rsidP="009F2513"/>
    <w:p w14:paraId="7810860B" w14:textId="0C58719A" w:rsidR="009F2513" w:rsidRDefault="009F2513" w:rsidP="009F2513">
      <w:pPr>
        <w:pStyle w:val="Subtitle"/>
      </w:pPr>
      <w:r>
        <w:t>A</w:t>
      </w:r>
      <w:r w:rsidRPr="00F40BE7">
        <w:t>partado I</w:t>
      </w:r>
      <w:r>
        <w:t>II</w:t>
      </w:r>
      <w:r w:rsidRPr="00F40BE7">
        <w:t>:</w:t>
      </w:r>
    </w:p>
    <w:p w14:paraId="5AA217CA" w14:textId="7BEE17B5" w:rsidR="00955F94" w:rsidRPr="00A038F8" w:rsidRDefault="009F5369" w:rsidP="007C43E7">
      <w:pPr>
        <w:pStyle w:val="Heading1"/>
      </w:pPr>
      <w:r w:rsidRPr="00A038F8">
        <w:t>ANÁLISIS</w:t>
      </w:r>
    </w:p>
    <w:p w14:paraId="500B103E" w14:textId="77777777" w:rsidR="00955F94" w:rsidRDefault="00955F94">
      <w:pPr>
        <w:spacing w:before="0" w:after="160" w:line="259" w:lineRule="auto"/>
        <w:ind w:firstLine="0"/>
        <w:jc w:val="left"/>
        <w:rPr>
          <w:rFonts w:cs="Arial"/>
          <w:b/>
          <w:bCs/>
          <w:kern w:val="32"/>
          <w:sz w:val="32"/>
          <w:szCs w:val="32"/>
        </w:rPr>
      </w:pPr>
      <w:r>
        <w:br w:type="page"/>
      </w:r>
    </w:p>
    <w:p w14:paraId="39D4E39A" w14:textId="77777777" w:rsidR="003D6596" w:rsidRPr="003D6596" w:rsidRDefault="003D6596" w:rsidP="00503B17">
      <w:pPr>
        <w:pStyle w:val="ListParagraph"/>
        <w:keepNext/>
        <w:numPr>
          <w:ilvl w:val="0"/>
          <w:numId w:val="26"/>
        </w:numPr>
        <w:spacing w:after="60"/>
        <w:contextualSpacing w:val="0"/>
        <w:outlineLvl w:val="1"/>
        <w:rPr>
          <w:rFonts w:cs="Arial"/>
          <w:b/>
          <w:bCs/>
          <w:iCs/>
          <w:vanish/>
          <w:sz w:val="28"/>
          <w:szCs w:val="28"/>
        </w:rPr>
      </w:pPr>
      <w:bookmarkStart w:id="39" w:name="_Toc517257396"/>
    </w:p>
    <w:p w14:paraId="3082EF0C" w14:textId="62448B18" w:rsidR="00955F94" w:rsidRPr="00955F94" w:rsidRDefault="00955F94" w:rsidP="009A2DA9">
      <w:pPr>
        <w:pStyle w:val="Heading2"/>
      </w:pPr>
      <w:r w:rsidRPr="00955F94">
        <w:t>DEFINICIÓN DEL SISTEMA</w:t>
      </w:r>
      <w:bookmarkEnd w:id="39"/>
    </w:p>
    <w:p w14:paraId="0322A5C7" w14:textId="77777777" w:rsidR="003D6596" w:rsidRPr="003D6596" w:rsidRDefault="003D6596" w:rsidP="00503B17">
      <w:pPr>
        <w:pStyle w:val="ListParagraph"/>
        <w:keepNext/>
        <w:numPr>
          <w:ilvl w:val="0"/>
          <w:numId w:val="27"/>
        </w:numPr>
        <w:contextualSpacing w:val="0"/>
        <w:jc w:val="left"/>
        <w:outlineLvl w:val="2"/>
        <w:rPr>
          <w:rFonts w:eastAsiaTheme="majorEastAsia" w:cs="Arial"/>
          <w:b/>
          <w:bCs/>
          <w:vanish/>
          <w:sz w:val="26"/>
          <w:szCs w:val="26"/>
          <w:lang w:val="es-ES_tradnl" w:eastAsia="en-US"/>
        </w:rPr>
      </w:pPr>
      <w:bookmarkStart w:id="40" w:name="_Toc517257397"/>
    </w:p>
    <w:p w14:paraId="2A197754" w14:textId="50A95973" w:rsidR="00955F94" w:rsidRPr="001A21B8" w:rsidRDefault="001A21B8" w:rsidP="009A2DA9">
      <w:pPr>
        <w:pStyle w:val="Heading3"/>
      </w:pPr>
      <w:r w:rsidRPr="001A21B8">
        <w:t>ALCANCE DEL SISTEMA</w:t>
      </w:r>
      <w:bookmarkEnd w:id="40"/>
    </w:p>
    <w:p w14:paraId="2E038E6F" w14:textId="77777777" w:rsidR="00955F94" w:rsidRPr="00955F94" w:rsidRDefault="00955F94" w:rsidP="00955F94">
      <w:pPr>
        <w:ind w:firstLine="0"/>
      </w:pPr>
      <w:r w:rsidRPr="00955F94">
        <w:t>El sistema debe cumplir los siguientes objetivos:</w:t>
      </w:r>
    </w:p>
    <w:tbl>
      <w:tblPr>
        <w:tblStyle w:val="TableGrid3"/>
        <w:tblW w:w="0" w:type="auto"/>
        <w:tblLook w:val="04A0" w:firstRow="1" w:lastRow="0" w:firstColumn="1" w:lastColumn="0" w:noHBand="0" w:noVBand="1"/>
      </w:tblPr>
      <w:tblGrid>
        <w:gridCol w:w="1965"/>
        <w:gridCol w:w="6529"/>
      </w:tblGrid>
      <w:tr w:rsidR="00955F94" w:rsidRPr="00955F94" w14:paraId="210EBE1D" w14:textId="77777777" w:rsidTr="00955F94">
        <w:trPr>
          <w:trHeight w:val="233"/>
        </w:trPr>
        <w:tc>
          <w:tcPr>
            <w:tcW w:w="2065" w:type="dxa"/>
            <w:shd w:val="clear" w:color="auto" w:fill="D0CECE" w:themeFill="background2" w:themeFillShade="E6"/>
          </w:tcPr>
          <w:p w14:paraId="597C05A6" w14:textId="77777777" w:rsidR="00955F94" w:rsidRPr="00955F94" w:rsidRDefault="00955F94" w:rsidP="00955F94">
            <w:pPr>
              <w:spacing w:before="0" w:after="0"/>
              <w:ind w:firstLine="0"/>
              <w:rPr>
                <w:b/>
                <w:lang w:val="es-ES_tradnl"/>
              </w:rPr>
            </w:pPr>
            <w:r w:rsidRPr="00955F94">
              <w:rPr>
                <w:b/>
                <w:lang w:val="es-ES_tradnl"/>
              </w:rPr>
              <w:t>OBJETIVO 01</w:t>
            </w:r>
          </w:p>
        </w:tc>
        <w:tc>
          <w:tcPr>
            <w:tcW w:w="7285" w:type="dxa"/>
            <w:shd w:val="clear" w:color="auto" w:fill="D0CECE" w:themeFill="background2" w:themeFillShade="E6"/>
          </w:tcPr>
          <w:p w14:paraId="05F19C88" w14:textId="77777777" w:rsidR="00955F94" w:rsidRPr="00955F94" w:rsidRDefault="00955F94" w:rsidP="00955F94">
            <w:pPr>
              <w:spacing w:before="0" w:after="0"/>
              <w:ind w:firstLine="0"/>
              <w:rPr>
                <w:b/>
                <w:lang w:val="es-ES_tradnl"/>
              </w:rPr>
            </w:pPr>
            <w:r w:rsidRPr="00955F94">
              <w:rPr>
                <w:b/>
                <w:lang w:val="es-ES_tradnl"/>
              </w:rPr>
              <w:t>Cálculo del resultado de los enfrentamientos</w:t>
            </w:r>
          </w:p>
        </w:tc>
      </w:tr>
      <w:tr w:rsidR="00955F94" w:rsidRPr="00955F94" w14:paraId="1A65F884" w14:textId="77777777" w:rsidTr="00955F94">
        <w:tc>
          <w:tcPr>
            <w:tcW w:w="2065" w:type="dxa"/>
            <w:shd w:val="clear" w:color="auto" w:fill="F2F2F2" w:themeFill="background1" w:themeFillShade="F2"/>
          </w:tcPr>
          <w:p w14:paraId="4DA0148F" w14:textId="77777777" w:rsidR="00955F94" w:rsidRPr="00955F94" w:rsidRDefault="00955F94" w:rsidP="00955F94">
            <w:pPr>
              <w:spacing w:before="0" w:after="0"/>
              <w:ind w:firstLine="0"/>
              <w:rPr>
                <w:lang w:val="es-ES_tradnl"/>
              </w:rPr>
            </w:pPr>
            <w:r w:rsidRPr="00955F94">
              <w:t xml:space="preserve">Versión </w:t>
            </w:r>
          </w:p>
        </w:tc>
        <w:tc>
          <w:tcPr>
            <w:tcW w:w="7285" w:type="dxa"/>
          </w:tcPr>
          <w:p w14:paraId="11418A5E" w14:textId="77777777" w:rsidR="00955F94" w:rsidRPr="00955F94" w:rsidRDefault="00955F94" w:rsidP="00955F94">
            <w:pPr>
              <w:spacing w:before="0" w:after="0"/>
              <w:ind w:firstLine="0"/>
              <w:rPr>
                <w:lang w:val="es-ES_tradnl"/>
              </w:rPr>
            </w:pPr>
            <w:r w:rsidRPr="00955F94">
              <w:t xml:space="preserve">01 </w:t>
            </w:r>
          </w:p>
        </w:tc>
      </w:tr>
      <w:tr w:rsidR="00955F94" w:rsidRPr="00955F94" w14:paraId="6665B899" w14:textId="77777777" w:rsidTr="00955F94">
        <w:tc>
          <w:tcPr>
            <w:tcW w:w="2065" w:type="dxa"/>
            <w:shd w:val="clear" w:color="auto" w:fill="F2F2F2" w:themeFill="background1" w:themeFillShade="F2"/>
          </w:tcPr>
          <w:p w14:paraId="54FB948D" w14:textId="77777777" w:rsidR="00955F94" w:rsidRPr="00955F94" w:rsidRDefault="00955F94" w:rsidP="00955F94">
            <w:pPr>
              <w:spacing w:before="0" w:after="0"/>
              <w:ind w:firstLine="0"/>
              <w:rPr>
                <w:lang w:val="es-ES_tradnl"/>
              </w:rPr>
            </w:pPr>
            <w:r w:rsidRPr="00955F94">
              <w:t xml:space="preserve">Autores </w:t>
            </w:r>
          </w:p>
        </w:tc>
        <w:tc>
          <w:tcPr>
            <w:tcW w:w="7285" w:type="dxa"/>
          </w:tcPr>
          <w:p w14:paraId="527ED2B1" w14:textId="77777777" w:rsidR="00955F94" w:rsidRPr="00955F94" w:rsidRDefault="00955F94" w:rsidP="00955F94">
            <w:pPr>
              <w:spacing w:before="0" w:after="0"/>
              <w:ind w:firstLine="0"/>
              <w:rPr>
                <w:lang w:val="es-ES_tradnl"/>
              </w:rPr>
            </w:pPr>
            <w:r w:rsidRPr="00955F94">
              <w:rPr>
                <w:lang w:val="es-ES_tradnl"/>
              </w:rPr>
              <w:t xml:space="preserve">Manuel Ridao Pineda </w:t>
            </w:r>
          </w:p>
        </w:tc>
      </w:tr>
      <w:tr w:rsidR="00955F94" w:rsidRPr="00955F94" w14:paraId="2B4A2570" w14:textId="77777777" w:rsidTr="00955F94">
        <w:tc>
          <w:tcPr>
            <w:tcW w:w="2065" w:type="dxa"/>
            <w:shd w:val="clear" w:color="auto" w:fill="F2F2F2" w:themeFill="background1" w:themeFillShade="F2"/>
          </w:tcPr>
          <w:p w14:paraId="6767BFCA" w14:textId="77777777" w:rsidR="00955F94" w:rsidRPr="00955F94" w:rsidRDefault="00955F94" w:rsidP="00955F94">
            <w:pPr>
              <w:spacing w:before="0" w:after="0"/>
              <w:ind w:firstLine="0"/>
              <w:rPr>
                <w:lang w:val="es-ES_tradnl"/>
              </w:rPr>
            </w:pPr>
            <w:r w:rsidRPr="00955F94">
              <w:t xml:space="preserve">Fuente </w:t>
            </w:r>
          </w:p>
        </w:tc>
        <w:tc>
          <w:tcPr>
            <w:tcW w:w="7285" w:type="dxa"/>
          </w:tcPr>
          <w:p w14:paraId="12358C0A" w14:textId="77777777" w:rsidR="00955F94" w:rsidRPr="00955F94" w:rsidRDefault="00955F94" w:rsidP="00955F94">
            <w:pPr>
              <w:spacing w:before="0" w:after="0"/>
              <w:ind w:firstLine="0"/>
              <w:rPr>
                <w:lang w:val="es-ES_tradnl"/>
              </w:rPr>
            </w:pPr>
            <w:r w:rsidRPr="00955F94">
              <w:t>Reunión con los interesados</w:t>
            </w:r>
          </w:p>
        </w:tc>
      </w:tr>
      <w:tr w:rsidR="00955F94" w:rsidRPr="00955F94" w14:paraId="2556C393" w14:textId="77777777" w:rsidTr="00955F94">
        <w:tc>
          <w:tcPr>
            <w:tcW w:w="2065" w:type="dxa"/>
            <w:shd w:val="clear" w:color="auto" w:fill="F2F2F2" w:themeFill="background1" w:themeFillShade="F2"/>
          </w:tcPr>
          <w:p w14:paraId="568B104E" w14:textId="77777777" w:rsidR="00955F94" w:rsidRPr="00955F94" w:rsidRDefault="00955F94" w:rsidP="00955F94">
            <w:pPr>
              <w:spacing w:before="0" w:after="0"/>
              <w:ind w:firstLine="0"/>
              <w:rPr>
                <w:lang w:val="es-ES_tradnl"/>
              </w:rPr>
            </w:pPr>
            <w:r w:rsidRPr="00955F94">
              <w:t xml:space="preserve">Descripción </w:t>
            </w:r>
          </w:p>
        </w:tc>
        <w:tc>
          <w:tcPr>
            <w:tcW w:w="7285" w:type="dxa"/>
          </w:tcPr>
          <w:p w14:paraId="2FFD5947" w14:textId="77777777" w:rsidR="00955F94" w:rsidRPr="00955F94" w:rsidRDefault="00955F94" w:rsidP="00955F94">
            <w:pPr>
              <w:spacing w:before="0" w:after="0"/>
              <w:ind w:firstLine="0"/>
              <w:rPr>
                <w:lang w:val="es-ES_tradnl"/>
              </w:rPr>
            </w:pPr>
            <w:r w:rsidRPr="00955F94">
              <w:rPr>
                <w:lang w:val="es-ES_tradnl"/>
              </w:rPr>
              <w:t>El sistema deberá calcular el resultado de las batallas entre los países participantes de manera automática, tomando todas las variables y opciones posibles detalladas en las reglas del juego en consideración</w:t>
            </w:r>
            <w:r w:rsidRPr="00955F94">
              <w:rPr>
                <w:b/>
                <w:lang w:val="es-ES_tradnl"/>
              </w:rPr>
              <w:t xml:space="preserve"> </w:t>
            </w:r>
          </w:p>
        </w:tc>
      </w:tr>
      <w:tr w:rsidR="00955F94" w:rsidRPr="00955F94" w14:paraId="0208F003" w14:textId="77777777" w:rsidTr="00955F94">
        <w:tc>
          <w:tcPr>
            <w:tcW w:w="2065" w:type="dxa"/>
            <w:shd w:val="clear" w:color="auto" w:fill="F2F2F2" w:themeFill="background1" w:themeFillShade="F2"/>
          </w:tcPr>
          <w:p w14:paraId="0C999C85" w14:textId="77777777" w:rsidR="00955F94" w:rsidRPr="00955F94" w:rsidRDefault="00955F94" w:rsidP="00955F94">
            <w:pPr>
              <w:spacing w:before="0" w:after="0"/>
              <w:ind w:firstLine="0"/>
              <w:rPr>
                <w:lang w:val="es-ES_tradnl"/>
              </w:rPr>
            </w:pPr>
            <w:r w:rsidRPr="00955F94">
              <w:t xml:space="preserve">Importancia </w:t>
            </w:r>
          </w:p>
        </w:tc>
        <w:tc>
          <w:tcPr>
            <w:tcW w:w="7285" w:type="dxa"/>
          </w:tcPr>
          <w:p w14:paraId="7C16640B" w14:textId="77777777" w:rsidR="00955F94" w:rsidRPr="00955F94" w:rsidRDefault="00955F94" w:rsidP="00955F94">
            <w:pPr>
              <w:spacing w:before="0" w:after="0"/>
              <w:ind w:firstLine="0"/>
              <w:rPr>
                <w:lang w:val="es-ES_tradnl"/>
              </w:rPr>
            </w:pPr>
            <w:r w:rsidRPr="00955F94">
              <w:t xml:space="preserve">Alta </w:t>
            </w:r>
          </w:p>
        </w:tc>
      </w:tr>
      <w:tr w:rsidR="00955F94" w:rsidRPr="00955F94" w14:paraId="2D96DBEA" w14:textId="77777777" w:rsidTr="00955F94">
        <w:tc>
          <w:tcPr>
            <w:tcW w:w="2065" w:type="dxa"/>
            <w:shd w:val="clear" w:color="auto" w:fill="F2F2F2" w:themeFill="background1" w:themeFillShade="F2"/>
          </w:tcPr>
          <w:p w14:paraId="2BEC59DD" w14:textId="77777777" w:rsidR="00955F94" w:rsidRPr="00955F94" w:rsidRDefault="00955F94" w:rsidP="00955F94">
            <w:pPr>
              <w:spacing w:before="0" w:after="0"/>
              <w:ind w:firstLine="0"/>
              <w:rPr>
                <w:lang w:val="es-ES_tradnl"/>
              </w:rPr>
            </w:pPr>
            <w:r w:rsidRPr="00955F94">
              <w:t xml:space="preserve">Estado </w:t>
            </w:r>
          </w:p>
        </w:tc>
        <w:tc>
          <w:tcPr>
            <w:tcW w:w="7285" w:type="dxa"/>
          </w:tcPr>
          <w:p w14:paraId="254044A9" w14:textId="04C5E777" w:rsidR="00955F94" w:rsidRPr="00955F94" w:rsidRDefault="00C26800" w:rsidP="00955F94">
            <w:pPr>
              <w:spacing w:before="0" w:after="0"/>
              <w:ind w:firstLine="0"/>
              <w:rPr>
                <w:lang w:val="es-ES_tradnl"/>
              </w:rPr>
            </w:pPr>
            <w:r>
              <w:t>Aprobado</w:t>
            </w:r>
            <w:r w:rsidR="00955F94" w:rsidRPr="00955F94">
              <w:t xml:space="preserve"> </w:t>
            </w:r>
          </w:p>
        </w:tc>
      </w:tr>
      <w:tr w:rsidR="00955F94" w:rsidRPr="00955F94" w14:paraId="24604361" w14:textId="77777777" w:rsidTr="00955F94">
        <w:tc>
          <w:tcPr>
            <w:tcW w:w="2065" w:type="dxa"/>
            <w:shd w:val="clear" w:color="auto" w:fill="F2F2F2" w:themeFill="background1" w:themeFillShade="F2"/>
          </w:tcPr>
          <w:p w14:paraId="0F7F75A7" w14:textId="77777777" w:rsidR="00955F94" w:rsidRPr="00955F94" w:rsidRDefault="00955F94" w:rsidP="00955F94">
            <w:pPr>
              <w:spacing w:before="0" w:after="0"/>
              <w:ind w:firstLine="0"/>
              <w:rPr>
                <w:lang w:val="es-ES_tradnl"/>
              </w:rPr>
            </w:pPr>
            <w:r w:rsidRPr="00955F94">
              <w:t xml:space="preserve">Comentarios </w:t>
            </w:r>
          </w:p>
        </w:tc>
        <w:tc>
          <w:tcPr>
            <w:tcW w:w="7285" w:type="dxa"/>
          </w:tcPr>
          <w:p w14:paraId="27D152BF" w14:textId="77777777" w:rsidR="00955F94" w:rsidRPr="00955F94" w:rsidRDefault="00955F94" w:rsidP="00955F94">
            <w:pPr>
              <w:spacing w:before="0" w:after="0"/>
              <w:ind w:firstLine="0"/>
              <w:rPr>
                <w:lang w:val="es-ES_tradnl"/>
              </w:rPr>
            </w:pPr>
            <w:r w:rsidRPr="00955F94">
              <w:t>--</w:t>
            </w:r>
          </w:p>
        </w:tc>
      </w:tr>
    </w:tbl>
    <w:p w14:paraId="1C05997C" w14:textId="77777777" w:rsidR="00955F94" w:rsidRPr="00955F94" w:rsidRDefault="00955F94" w:rsidP="00955F94">
      <w:pPr>
        <w:spacing w:before="0" w:after="0"/>
        <w:ind w:firstLine="0"/>
        <w:rPr>
          <w:lang w:val="es-ES_tradnl"/>
        </w:rPr>
      </w:pPr>
    </w:p>
    <w:tbl>
      <w:tblPr>
        <w:tblStyle w:val="TableGrid3"/>
        <w:tblW w:w="0" w:type="auto"/>
        <w:tblLook w:val="04A0" w:firstRow="1" w:lastRow="0" w:firstColumn="1" w:lastColumn="0" w:noHBand="0" w:noVBand="1"/>
      </w:tblPr>
      <w:tblGrid>
        <w:gridCol w:w="1973"/>
        <w:gridCol w:w="6521"/>
      </w:tblGrid>
      <w:tr w:rsidR="00955F94" w:rsidRPr="00955F94" w14:paraId="0F7935CA" w14:textId="77777777" w:rsidTr="00955F94">
        <w:tc>
          <w:tcPr>
            <w:tcW w:w="2065" w:type="dxa"/>
            <w:shd w:val="clear" w:color="auto" w:fill="D0CECE" w:themeFill="background2" w:themeFillShade="E6"/>
          </w:tcPr>
          <w:p w14:paraId="1DDDFB32" w14:textId="77777777" w:rsidR="00955F94" w:rsidRPr="00955F94" w:rsidRDefault="00955F94" w:rsidP="00955F94">
            <w:pPr>
              <w:spacing w:before="0" w:after="0"/>
              <w:ind w:firstLine="0"/>
              <w:rPr>
                <w:b/>
                <w:lang w:val="es-ES_tradnl"/>
              </w:rPr>
            </w:pPr>
            <w:r w:rsidRPr="00955F94">
              <w:rPr>
                <w:b/>
                <w:lang w:val="es-ES_tradnl"/>
              </w:rPr>
              <w:t>OBJETIVO 02</w:t>
            </w:r>
          </w:p>
        </w:tc>
        <w:tc>
          <w:tcPr>
            <w:tcW w:w="7285" w:type="dxa"/>
            <w:shd w:val="clear" w:color="auto" w:fill="D0CECE" w:themeFill="background2" w:themeFillShade="E6"/>
          </w:tcPr>
          <w:p w14:paraId="67FA7C23" w14:textId="77777777" w:rsidR="00955F94" w:rsidRPr="00955F94" w:rsidRDefault="00955F94" w:rsidP="00955F94">
            <w:pPr>
              <w:spacing w:before="0" w:after="0"/>
              <w:ind w:firstLine="0"/>
              <w:rPr>
                <w:b/>
                <w:lang w:val="es-ES_tradnl"/>
              </w:rPr>
            </w:pPr>
            <w:r w:rsidRPr="00955F94">
              <w:rPr>
                <w:b/>
                <w:lang w:val="es-ES_tradnl"/>
              </w:rPr>
              <w:t>Carga de datos desde fichero</w:t>
            </w:r>
          </w:p>
        </w:tc>
      </w:tr>
      <w:tr w:rsidR="00955F94" w:rsidRPr="00955F94" w14:paraId="07B3F103" w14:textId="77777777" w:rsidTr="00955F94">
        <w:tc>
          <w:tcPr>
            <w:tcW w:w="2065" w:type="dxa"/>
            <w:shd w:val="clear" w:color="auto" w:fill="F2F2F2" w:themeFill="background1" w:themeFillShade="F2"/>
          </w:tcPr>
          <w:p w14:paraId="38114F83" w14:textId="77777777" w:rsidR="00955F94" w:rsidRPr="00955F94" w:rsidRDefault="00955F94" w:rsidP="00955F94">
            <w:pPr>
              <w:spacing w:before="0" w:after="0"/>
              <w:ind w:firstLine="0"/>
              <w:rPr>
                <w:lang w:val="es-ES_tradnl"/>
              </w:rPr>
            </w:pPr>
            <w:r w:rsidRPr="00955F94">
              <w:t xml:space="preserve">Versión </w:t>
            </w:r>
          </w:p>
        </w:tc>
        <w:tc>
          <w:tcPr>
            <w:tcW w:w="7285" w:type="dxa"/>
          </w:tcPr>
          <w:p w14:paraId="0B243939" w14:textId="77777777" w:rsidR="00955F94" w:rsidRPr="00955F94" w:rsidRDefault="00955F94" w:rsidP="00955F94">
            <w:pPr>
              <w:spacing w:before="0" w:after="0"/>
              <w:ind w:firstLine="0"/>
              <w:rPr>
                <w:lang w:val="es-ES_tradnl"/>
              </w:rPr>
            </w:pPr>
            <w:r w:rsidRPr="00955F94">
              <w:t xml:space="preserve">01 </w:t>
            </w:r>
          </w:p>
        </w:tc>
      </w:tr>
      <w:tr w:rsidR="00955F94" w:rsidRPr="00955F94" w14:paraId="56C59DA3" w14:textId="77777777" w:rsidTr="00955F94">
        <w:tc>
          <w:tcPr>
            <w:tcW w:w="2065" w:type="dxa"/>
            <w:shd w:val="clear" w:color="auto" w:fill="F2F2F2" w:themeFill="background1" w:themeFillShade="F2"/>
          </w:tcPr>
          <w:p w14:paraId="1D31C780" w14:textId="77777777" w:rsidR="00955F94" w:rsidRPr="00955F94" w:rsidRDefault="00955F94" w:rsidP="00955F94">
            <w:pPr>
              <w:spacing w:before="0" w:after="0"/>
              <w:ind w:firstLine="0"/>
              <w:rPr>
                <w:lang w:val="es-ES_tradnl"/>
              </w:rPr>
            </w:pPr>
            <w:r w:rsidRPr="00955F94">
              <w:t xml:space="preserve">Autores </w:t>
            </w:r>
          </w:p>
        </w:tc>
        <w:tc>
          <w:tcPr>
            <w:tcW w:w="7285" w:type="dxa"/>
          </w:tcPr>
          <w:p w14:paraId="19BF30F3" w14:textId="77777777" w:rsidR="00955F94" w:rsidRPr="00955F94" w:rsidRDefault="00955F94" w:rsidP="00955F94">
            <w:pPr>
              <w:spacing w:before="0" w:after="0"/>
              <w:ind w:firstLine="0"/>
              <w:rPr>
                <w:lang w:val="es-ES_tradnl"/>
              </w:rPr>
            </w:pPr>
            <w:r w:rsidRPr="00955F94">
              <w:rPr>
                <w:lang w:val="es-ES_tradnl"/>
              </w:rPr>
              <w:t xml:space="preserve">Manuel Ridao Pineda </w:t>
            </w:r>
          </w:p>
        </w:tc>
      </w:tr>
      <w:tr w:rsidR="00955F94" w:rsidRPr="00955F94" w14:paraId="7C0D336E" w14:textId="77777777" w:rsidTr="00955F94">
        <w:tc>
          <w:tcPr>
            <w:tcW w:w="2065" w:type="dxa"/>
            <w:shd w:val="clear" w:color="auto" w:fill="F2F2F2" w:themeFill="background1" w:themeFillShade="F2"/>
          </w:tcPr>
          <w:p w14:paraId="763D5B5D" w14:textId="77777777" w:rsidR="00955F94" w:rsidRPr="00955F94" w:rsidRDefault="00955F94" w:rsidP="00955F94">
            <w:pPr>
              <w:spacing w:before="0" w:after="0"/>
              <w:ind w:firstLine="0"/>
              <w:rPr>
                <w:lang w:val="es-ES_tradnl"/>
              </w:rPr>
            </w:pPr>
            <w:r w:rsidRPr="00955F94">
              <w:t xml:space="preserve">Fuente </w:t>
            </w:r>
          </w:p>
        </w:tc>
        <w:tc>
          <w:tcPr>
            <w:tcW w:w="7285" w:type="dxa"/>
          </w:tcPr>
          <w:p w14:paraId="2AE7073B" w14:textId="77777777" w:rsidR="00955F94" w:rsidRPr="00955F94" w:rsidRDefault="00955F94" w:rsidP="00955F94">
            <w:pPr>
              <w:spacing w:before="0" w:after="0"/>
              <w:ind w:firstLine="0"/>
              <w:rPr>
                <w:lang w:val="es-ES_tradnl"/>
              </w:rPr>
            </w:pPr>
            <w:r w:rsidRPr="00955F94">
              <w:t>Reunión con los interesados</w:t>
            </w:r>
          </w:p>
        </w:tc>
      </w:tr>
      <w:tr w:rsidR="00955F94" w:rsidRPr="00955F94" w14:paraId="0A0B210B" w14:textId="77777777" w:rsidTr="00955F94">
        <w:tc>
          <w:tcPr>
            <w:tcW w:w="2065" w:type="dxa"/>
            <w:shd w:val="clear" w:color="auto" w:fill="F2F2F2" w:themeFill="background1" w:themeFillShade="F2"/>
          </w:tcPr>
          <w:p w14:paraId="217AEA5D" w14:textId="77777777" w:rsidR="00955F94" w:rsidRPr="00955F94" w:rsidRDefault="00955F94" w:rsidP="00955F94">
            <w:pPr>
              <w:spacing w:before="0" w:after="0"/>
              <w:ind w:firstLine="0"/>
              <w:rPr>
                <w:lang w:val="es-ES_tradnl"/>
              </w:rPr>
            </w:pPr>
            <w:r w:rsidRPr="00955F94">
              <w:t xml:space="preserve">Descripción </w:t>
            </w:r>
          </w:p>
        </w:tc>
        <w:tc>
          <w:tcPr>
            <w:tcW w:w="7285" w:type="dxa"/>
          </w:tcPr>
          <w:p w14:paraId="037DBEBE" w14:textId="77777777" w:rsidR="00955F94" w:rsidRPr="00955F94" w:rsidRDefault="00955F94" w:rsidP="00955F94">
            <w:pPr>
              <w:spacing w:before="0" w:after="0"/>
              <w:ind w:firstLine="0"/>
              <w:rPr>
                <w:lang w:val="es-ES_tradnl"/>
              </w:rPr>
            </w:pPr>
            <w:r w:rsidRPr="00955F94">
              <w:rPr>
                <w:lang w:val="es-ES_tradnl"/>
              </w:rPr>
              <w:t>El sistema deberá cargar los ficheros con la información de cada jugador desde un fichero Excel o CSV para trabajar con ella</w:t>
            </w:r>
            <w:r w:rsidRPr="00955F94">
              <w:rPr>
                <w:b/>
                <w:lang w:val="es-ES_tradnl"/>
              </w:rPr>
              <w:t xml:space="preserve"> </w:t>
            </w:r>
          </w:p>
        </w:tc>
      </w:tr>
      <w:tr w:rsidR="00955F94" w:rsidRPr="00955F94" w14:paraId="66E438DA" w14:textId="77777777" w:rsidTr="00955F94">
        <w:tc>
          <w:tcPr>
            <w:tcW w:w="2065" w:type="dxa"/>
            <w:shd w:val="clear" w:color="auto" w:fill="F2F2F2" w:themeFill="background1" w:themeFillShade="F2"/>
          </w:tcPr>
          <w:p w14:paraId="67FF684D" w14:textId="77777777" w:rsidR="00955F94" w:rsidRPr="00955F94" w:rsidRDefault="00955F94" w:rsidP="00955F94">
            <w:pPr>
              <w:spacing w:before="0" w:after="0"/>
              <w:ind w:firstLine="0"/>
              <w:rPr>
                <w:lang w:val="es-ES_tradnl"/>
              </w:rPr>
            </w:pPr>
            <w:r w:rsidRPr="00955F94">
              <w:t xml:space="preserve">Importancia </w:t>
            </w:r>
          </w:p>
        </w:tc>
        <w:tc>
          <w:tcPr>
            <w:tcW w:w="7285" w:type="dxa"/>
          </w:tcPr>
          <w:p w14:paraId="4C5152D9" w14:textId="77777777" w:rsidR="00955F94" w:rsidRPr="00955F94" w:rsidRDefault="00955F94" w:rsidP="00955F94">
            <w:pPr>
              <w:spacing w:before="0" w:after="0"/>
              <w:ind w:firstLine="0"/>
              <w:rPr>
                <w:lang w:val="es-ES_tradnl"/>
              </w:rPr>
            </w:pPr>
            <w:r w:rsidRPr="00955F94">
              <w:t xml:space="preserve">Alta </w:t>
            </w:r>
          </w:p>
        </w:tc>
      </w:tr>
      <w:tr w:rsidR="00955F94" w:rsidRPr="00955F94" w14:paraId="769012C1" w14:textId="77777777" w:rsidTr="00955F94">
        <w:tc>
          <w:tcPr>
            <w:tcW w:w="2065" w:type="dxa"/>
            <w:shd w:val="clear" w:color="auto" w:fill="F2F2F2" w:themeFill="background1" w:themeFillShade="F2"/>
          </w:tcPr>
          <w:p w14:paraId="5C660438" w14:textId="77777777" w:rsidR="00955F94" w:rsidRPr="00955F94" w:rsidRDefault="00955F94" w:rsidP="00955F94">
            <w:pPr>
              <w:spacing w:before="0" w:after="0"/>
              <w:ind w:firstLine="0"/>
              <w:rPr>
                <w:lang w:val="es-ES_tradnl"/>
              </w:rPr>
            </w:pPr>
            <w:r w:rsidRPr="00955F94">
              <w:t xml:space="preserve">Estado </w:t>
            </w:r>
          </w:p>
        </w:tc>
        <w:tc>
          <w:tcPr>
            <w:tcW w:w="7285" w:type="dxa"/>
          </w:tcPr>
          <w:p w14:paraId="50BCD04E" w14:textId="33E09B75" w:rsidR="00955F94" w:rsidRPr="00955F94" w:rsidRDefault="00C26800" w:rsidP="00955F94">
            <w:pPr>
              <w:spacing w:before="0" w:after="0"/>
              <w:ind w:firstLine="0"/>
              <w:rPr>
                <w:lang w:val="es-ES_tradnl"/>
              </w:rPr>
            </w:pPr>
            <w:r>
              <w:t>Aprobado</w:t>
            </w:r>
            <w:r w:rsidR="00955F94" w:rsidRPr="00955F94">
              <w:t xml:space="preserve"> </w:t>
            </w:r>
          </w:p>
        </w:tc>
      </w:tr>
      <w:tr w:rsidR="00955F94" w:rsidRPr="00955F94" w14:paraId="2407C247" w14:textId="77777777" w:rsidTr="00955F94">
        <w:tc>
          <w:tcPr>
            <w:tcW w:w="2065" w:type="dxa"/>
            <w:shd w:val="clear" w:color="auto" w:fill="F2F2F2" w:themeFill="background1" w:themeFillShade="F2"/>
          </w:tcPr>
          <w:p w14:paraId="102C6ED3" w14:textId="77777777" w:rsidR="00955F94" w:rsidRPr="00955F94" w:rsidRDefault="00955F94" w:rsidP="00955F94">
            <w:pPr>
              <w:spacing w:before="0" w:after="0"/>
              <w:ind w:firstLine="0"/>
              <w:rPr>
                <w:lang w:val="es-ES_tradnl"/>
              </w:rPr>
            </w:pPr>
            <w:r w:rsidRPr="00955F94">
              <w:t xml:space="preserve">Comentarios </w:t>
            </w:r>
          </w:p>
        </w:tc>
        <w:tc>
          <w:tcPr>
            <w:tcW w:w="7285" w:type="dxa"/>
          </w:tcPr>
          <w:p w14:paraId="13A4601C" w14:textId="77777777" w:rsidR="00955F94" w:rsidRPr="00955F94" w:rsidRDefault="00955F94" w:rsidP="00955F94">
            <w:pPr>
              <w:spacing w:before="0" w:after="0"/>
              <w:ind w:firstLine="0"/>
              <w:rPr>
                <w:lang w:val="es-ES_tradnl"/>
              </w:rPr>
            </w:pPr>
            <w:r w:rsidRPr="00955F94">
              <w:t>--</w:t>
            </w:r>
          </w:p>
        </w:tc>
      </w:tr>
    </w:tbl>
    <w:p w14:paraId="58B4E8CC" w14:textId="77777777" w:rsidR="00955F94" w:rsidRPr="00955F94" w:rsidRDefault="00955F94" w:rsidP="00955F94">
      <w:pPr>
        <w:spacing w:before="0" w:after="0"/>
        <w:ind w:firstLine="0"/>
        <w:rPr>
          <w:lang w:val="es-ES_tradnl"/>
        </w:rPr>
      </w:pPr>
    </w:p>
    <w:tbl>
      <w:tblPr>
        <w:tblStyle w:val="TableGrid3"/>
        <w:tblW w:w="0" w:type="auto"/>
        <w:tblLook w:val="04A0" w:firstRow="1" w:lastRow="0" w:firstColumn="1" w:lastColumn="0" w:noHBand="0" w:noVBand="1"/>
      </w:tblPr>
      <w:tblGrid>
        <w:gridCol w:w="1971"/>
        <w:gridCol w:w="6523"/>
      </w:tblGrid>
      <w:tr w:rsidR="00955F94" w:rsidRPr="00955F94" w14:paraId="18AC999F" w14:textId="77777777" w:rsidTr="00955F94">
        <w:tc>
          <w:tcPr>
            <w:tcW w:w="2065" w:type="dxa"/>
            <w:shd w:val="clear" w:color="auto" w:fill="D0CECE" w:themeFill="background2" w:themeFillShade="E6"/>
          </w:tcPr>
          <w:p w14:paraId="2F53AD22" w14:textId="77777777" w:rsidR="00955F94" w:rsidRPr="00955F94" w:rsidRDefault="00955F94" w:rsidP="00955F94">
            <w:pPr>
              <w:spacing w:before="0" w:after="0"/>
              <w:ind w:firstLine="0"/>
              <w:rPr>
                <w:b/>
                <w:lang w:val="es-ES_tradnl"/>
              </w:rPr>
            </w:pPr>
            <w:r w:rsidRPr="00955F94">
              <w:rPr>
                <w:b/>
                <w:lang w:val="es-ES_tradnl"/>
              </w:rPr>
              <w:t>OBJETIVO 03</w:t>
            </w:r>
          </w:p>
        </w:tc>
        <w:tc>
          <w:tcPr>
            <w:tcW w:w="7285" w:type="dxa"/>
            <w:shd w:val="clear" w:color="auto" w:fill="D0CECE" w:themeFill="background2" w:themeFillShade="E6"/>
          </w:tcPr>
          <w:p w14:paraId="3825AEB8" w14:textId="77777777" w:rsidR="00955F94" w:rsidRPr="00955F94" w:rsidRDefault="00955F94" w:rsidP="00955F94">
            <w:pPr>
              <w:spacing w:before="0" w:after="0"/>
              <w:ind w:firstLine="0"/>
              <w:rPr>
                <w:b/>
                <w:lang w:val="es-ES_tradnl"/>
              </w:rPr>
            </w:pPr>
            <w:r w:rsidRPr="00955F94">
              <w:rPr>
                <w:b/>
                <w:lang w:val="es-ES_tradnl"/>
              </w:rPr>
              <w:t>Persistencia de datos</w:t>
            </w:r>
          </w:p>
        </w:tc>
      </w:tr>
      <w:tr w:rsidR="00955F94" w:rsidRPr="00955F94" w14:paraId="6BD0387B" w14:textId="77777777" w:rsidTr="00955F94">
        <w:tc>
          <w:tcPr>
            <w:tcW w:w="2065" w:type="dxa"/>
            <w:shd w:val="clear" w:color="auto" w:fill="F2F2F2" w:themeFill="background1" w:themeFillShade="F2"/>
          </w:tcPr>
          <w:p w14:paraId="308E14E5" w14:textId="77777777" w:rsidR="00955F94" w:rsidRPr="00955F94" w:rsidRDefault="00955F94" w:rsidP="00955F94">
            <w:pPr>
              <w:spacing w:before="0" w:after="0"/>
              <w:ind w:firstLine="0"/>
              <w:rPr>
                <w:lang w:val="es-ES_tradnl"/>
              </w:rPr>
            </w:pPr>
            <w:r w:rsidRPr="00955F94">
              <w:t xml:space="preserve">Versión </w:t>
            </w:r>
          </w:p>
        </w:tc>
        <w:tc>
          <w:tcPr>
            <w:tcW w:w="7285" w:type="dxa"/>
          </w:tcPr>
          <w:p w14:paraId="55C46E81" w14:textId="77777777" w:rsidR="00955F94" w:rsidRPr="00955F94" w:rsidRDefault="00955F94" w:rsidP="00955F94">
            <w:pPr>
              <w:spacing w:before="0" w:after="0"/>
              <w:ind w:firstLine="0"/>
              <w:rPr>
                <w:lang w:val="es-ES_tradnl"/>
              </w:rPr>
            </w:pPr>
            <w:r w:rsidRPr="00955F94">
              <w:t xml:space="preserve">01 </w:t>
            </w:r>
          </w:p>
        </w:tc>
      </w:tr>
      <w:tr w:rsidR="00955F94" w:rsidRPr="00955F94" w14:paraId="24FF0864" w14:textId="77777777" w:rsidTr="00955F94">
        <w:tc>
          <w:tcPr>
            <w:tcW w:w="2065" w:type="dxa"/>
            <w:shd w:val="clear" w:color="auto" w:fill="F2F2F2" w:themeFill="background1" w:themeFillShade="F2"/>
          </w:tcPr>
          <w:p w14:paraId="2E13BCEC" w14:textId="77777777" w:rsidR="00955F94" w:rsidRPr="00955F94" w:rsidRDefault="00955F94" w:rsidP="00955F94">
            <w:pPr>
              <w:spacing w:before="0" w:after="0"/>
              <w:ind w:firstLine="0"/>
              <w:rPr>
                <w:lang w:val="es-ES_tradnl"/>
              </w:rPr>
            </w:pPr>
            <w:r w:rsidRPr="00955F94">
              <w:t xml:space="preserve">Autores </w:t>
            </w:r>
          </w:p>
        </w:tc>
        <w:tc>
          <w:tcPr>
            <w:tcW w:w="7285" w:type="dxa"/>
          </w:tcPr>
          <w:p w14:paraId="4643757D" w14:textId="77777777" w:rsidR="00955F94" w:rsidRPr="00955F94" w:rsidRDefault="00955F94" w:rsidP="00955F94">
            <w:pPr>
              <w:spacing w:before="0" w:after="0"/>
              <w:ind w:firstLine="0"/>
              <w:rPr>
                <w:lang w:val="es-ES_tradnl"/>
              </w:rPr>
            </w:pPr>
            <w:r w:rsidRPr="00955F94">
              <w:rPr>
                <w:lang w:val="es-ES_tradnl"/>
              </w:rPr>
              <w:t xml:space="preserve">Manuel Ridao Pineda </w:t>
            </w:r>
          </w:p>
        </w:tc>
      </w:tr>
      <w:tr w:rsidR="00955F94" w:rsidRPr="00955F94" w14:paraId="4D24B556" w14:textId="77777777" w:rsidTr="00955F94">
        <w:tc>
          <w:tcPr>
            <w:tcW w:w="2065" w:type="dxa"/>
            <w:shd w:val="clear" w:color="auto" w:fill="F2F2F2" w:themeFill="background1" w:themeFillShade="F2"/>
          </w:tcPr>
          <w:p w14:paraId="66F19ED8" w14:textId="77777777" w:rsidR="00955F94" w:rsidRPr="00955F94" w:rsidRDefault="00955F94" w:rsidP="00955F94">
            <w:pPr>
              <w:spacing w:before="0" w:after="0"/>
              <w:ind w:firstLine="0"/>
              <w:rPr>
                <w:lang w:val="es-ES_tradnl"/>
              </w:rPr>
            </w:pPr>
            <w:r w:rsidRPr="00955F94">
              <w:t xml:space="preserve">Fuente </w:t>
            </w:r>
          </w:p>
        </w:tc>
        <w:tc>
          <w:tcPr>
            <w:tcW w:w="7285" w:type="dxa"/>
          </w:tcPr>
          <w:p w14:paraId="5E67BF5A" w14:textId="77777777" w:rsidR="00955F94" w:rsidRPr="00955F94" w:rsidRDefault="00955F94" w:rsidP="00955F94">
            <w:pPr>
              <w:spacing w:before="0" w:after="0"/>
              <w:ind w:firstLine="0"/>
              <w:rPr>
                <w:lang w:val="es-ES_tradnl"/>
              </w:rPr>
            </w:pPr>
            <w:r w:rsidRPr="00955F94">
              <w:t>Reunión con los interesados</w:t>
            </w:r>
          </w:p>
        </w:tc>
      </w:tr>
      <w:tr w:rsidR="00955F94" w:rsidRPr="00955F94" w14:paraId="281157EC" w14:textId="77777777" w:rsidTr="00955F94">
        <w:tc>
          <w:tcPr>
            <w:tcW w:w="2065" w:type="dxa"/>
            <w:shd w:val="clear" w:color="auto" w:fill="F2F2F2" w:themeFill="background1" w:themeFillShade="F2"/>
          </w:tcPr>
          <w:p w14:paraId="144D95B0" w14:textId="77777777" w:rsidR="00955F94" w:rsidRPr="00955F94" w:rsidRDefault="00955F94" w:rsidP="00955F94">
            <w:pPr>
              <w:spacing w:before="0" w:after="0"/>
              <w:ind w:firstLine="0"/>
              <w:rPr>
                <w:lang w:val="es-ES_tradnl"/>
              </w:rPr>
            </w:pPr>
            <w:r w:rsidRPr="00955F94">
              <w:t xml:space="preserve">Descripción </w:t>
            </w:r>
          </w:p>
        </w:tc>
        <w:tc>
          <w:tcPr>
            <w:tcW w:w="7285" w:type="dxa"/>
          </w:tcPr>
          <w:p w14:paraId="7F74348F" w14:textId="77777777" w:rsidR="00955F94" w:rsidRPr="00955F94" w:rsidRDefault="00955F94" w:rsidP="00955F94">
            <w:pPr>
              <w:spacing w:before="0" w:after="0"/>
              <w:ind w:firstLine="0"/>
              <w:rPr>
                <w:lang w:val="es-ES_tradnl"/>
              </w:rPr>
            </w:pPr>
            <w:r w:rsidRPr="00955F94">
              <w:rPr>
                <w:lang w:val="es-ES_tradnl"/>
              </w:rPr>
              <w:t>El sistema deberá guardar la información sobre jugadores, partidas y batallas de manera permanente, mediante ficheros y base de datos, para poder pausar y reanudar las sesiones de juego</w:t>
            </w:r>
          </w:p>
        </w:tc>
      </w:tr>
      <w:tr w:rsidR="00955F94" w:rsidRPr="00955F94" w14:paraId="2ECB6DFA" w14:textId="77777777" w:rsidTr="00955F94">
        <w:tc>
          <w:tcPr>
            <w:tcW w:w="2065" w:type="dxa"/>
            <w:shd w:val="clear" w:color="auto" w:fill="F2F2F2" w:themeFill="background1" w:themeFillShade="F2"/>
          </w:tcPr>
          <w:p w14:paraId="3C66C9E2" w14:textId="77777777" w:rsidR="00955F94" w:rsidRPr="00955F94" w:rsidRDefault="00955F94" w:rsidP="00955F94">
            <w:pPr>
              <w:spacing w:before="0" w:after="0"/>
              <w:ind w:firstLine="0"/>
              <w:rPr>
                <w:lang w:val="es-ES_tradnl"/>
              </w:rPr>
            </w:pPr>
            <w:r w:rsidRPr="00955F94">
              <w:t xml:space="preserve">Importancia </w:t>
            </w:r>
          </w:p>
        </w:tc>
        <w:tc>
          <w:tcPr>
            <w:tcW w:w="7285" w:type="dxa"/>
          </w:tcPr>
          <w:p w14:paraId="4E5BB213" w14:textId="77777777" w:rsidR="00955F94" w:rsidRPr="00955F94" w:rsidRDefault="00955F94" w:rsidP="00955F94">
            <w:pPr>
              <w:spacing w:before="0" w:after="0"/>
              <w:ind w:firstLine="0"/>
              <w:rPr>
                <w:lang w:val="es-ES_tradnl"/>
              </w:rPr>
            </w:pPr>
            <w:r w:rsidRPr="00955F94">
              <w:t xml:space="preserve">Alta </w:t>
            </w:r>
          </w:p>
        </w:tc>
      </w:tr>
      <w:tr w:rsidR="00955F94" w:rsidRPr="00955F94" w14:paraId="6FC489F2" w14:textId="77777777" w:rsidTr="00955F94">
        <w:tc>
          <w:tcPr>
            <w:tcW w:w="2065" w:type="dxa"/>
            <w:shd w:val="clear" w:color="auto" w:fill="F2F2F2" w:themeFill="background1" w:themeFillShade="F2"/>
          </w:tcPr>
          <w:p w14:paraId="4D46D8F3" w14:textId="77777777" w:rsidR="00955F94" w:rsidRPr="00955F94" w:rsidRDefault="00955F94" w:rsidP="00955F94">
            <w:pPr>
              <w:spacing w:before="0" w:after="0"/>
              <w:ind w:firstLine="0"/>
              <w:rPr>
                <w:lang w:val="es-ES_tradnl"/>
              </w:rPr>
            </w:pPr>
            <w:r w:rsidRPr="00955F94">
              <w:t xml:space="preserve">Estado </w:t>
            </w:r>
          </w:p>
        </w:tc>
        <w:tc>
          <w:tcPr>
            <w:tcW w:w="7285" w:type="dxa"/>
          </w:tcPr>
          <w:p w14:paraId="31FDC6E8" w14:textId="2A0B138E" w:rsidR="00955F94" w:rsidRPr="00955F94" w:rsidRDefault="00C26800" w:rsidP="00955F94">
            <w:pPr>
              <w:spacing w:before="0" w:after="0"/>
              <w:ind w:firstLine="0"/>
              <w:rPr>
                <w:lang w:val="es-ES_tradnl"/>
              </w:rPr>
            </w:pPr>
            <w:r>
              <w:t>Aprobado</w:t>
            </w:r>
            <w:r w:rsidR="00955F94" w:rsidRPr="00955F94">
              <w:t xml:space="preserve"> </w:t>
            </w:r>
          </w:p>
        </w:tc>
      </w:tr>
      <w:tr w:rsidR="00955F94" w:rsidRPr="00955F94" w14:paraId="2466FA33" w14:textId="77777777" w:rsidTr="00955F94">
        <w:tc>
          <w:tcPr>
            <w:tcW w:w="2065" w:type="dxa"/>
            <w:shd w:val="clear" w:color="auto" w:fill="F2F2F2" w:themeFill="background1" w:themeFillShade="F2"/>
          </w:tcPr>
          <w:p w14:paraId="61ECF6AF" w14:textId="77777777" w:rsidR="00955F94" w:rsidRPr="00955F94" w:rsidRDefault="00955F94" w:rsidP="00955F94">
            <w:pPr>
              <w:spacing w:before="0" w:after="0"/>
              <w:ind w:firstLine="0"/>
              <w:rPr>
                <w:lang w:val="es-ES_tradnl"/>
              </w:rPr>
            </w:pPr>
            <w:r w:rsidRPr="00955F94">
              <w:t xml:space="preserve">Comentarios </w:t>
            </w:r>
          </w:p>
        </w:tc>
        <w:tc>
          <w:tcPr>
            <w:tcW w:w="7285" w:type="dxa"/>
          </w:tcPr>
          <w:p w14:paraId="5AC07575" w14:textId="77777777" w:rsidR="00955F94" w:rsidRPr="00955F94" w:rsidRDefault="00955F94" w:rsidP="00955F94">
            <w:pPr>
              <w:spacing w:before="0" w:after="0"/>
              <w:ind w:firstLine="0"/>
              <w:rPr>
                <w:lang w:val="es-ES_tradnl"/>
              </w:rPr>
            </w:pPr>
            <w:r w:rsidRPr="00955F94">
              <w:t>--</w:t>
            </w:r>
          </w:p>
        </w:tc>
      </w:tr>
    </w:tbl>
    <w:p w14:paraId="1D993133" w14:textId="77777777" w:rsidR="00955F94" w:rsidRPr="00955F94" w:rsidRDefault="00955F94" w:rsidP="00955F94">
      <w:pPr>
        <w:spacing w:before="0" w:after="0"/>
        <w:ind w:firstLine="0"/>
        <w:rPr>
          <w:lang w:val="es-ES_tradnl"/>
        </w:rPr>
      </w:pPr>
    </w:p>
    <w:tbl>
      <w:tblPr>
        <w:tblStyle w:val="TableGrid3"/>
        <w:tblW w:w="0" w:type="auto"/>
        <w:tblLook w:val="04A0" w:firstRow="1" w:lastRow="0" w:firstColumn="1" w:lastColumn="0" w:noHBand="0" w:noVBand="1"/>
      </w:tblPr>
      <w:tblGrid>
        <w:gridCol w:w="1969"/>
        <w:gridCol w:w="6525"/>
      </w:tblGrid>
      <w:tr w:rsidR="00955F94" w:rsidRPr="00955F94" w14:paraId="7A6CE915" w14:textId="77777777" w:rsidTr="00955F94">
        <w:tc>
          <w:tcPr>
            <w:tcW w:w="2065" w:type="dxa"/>
            <w:shd w:val="clear" w:color="auto" w:fill="D0CECE" w:themeFill="background2" w:themeFillShade="E6"/>
          </w:tcPr>
          <w:p w14:paraId="19012D9F" w14:textId="77777777" w:rsidR="00955F94" w:rsidRPr="00955F94" w:rsidRDefault="00955F94" w:rsidP="00955F94">
            <w:pPr>
              <w:spacing w:before="0" w:after="0"/>
              <w:ind w:firstLine="0"/>
              <w:rPr>
                <w:b/>
                <w:lang w:val="es-ES_tradnl"/>
              </w:rPr>
            </w:pPr>
            <w:r w:rsidRPr="00955F94">
              <w:rPr>
                <w:b/>
                <w:lang w:val="es-ES_tradnl"/>
              </w:rPr>
              <w:t>OBJETIVO 04</w:t>
            </w:r>
          </w:p>
        </w:tc>
        <w:tc>
          <w:tcPr>
            <w:tcW w:w="7285" w:type="dxa"/>
            <w:shd w:val="clear" w:color="auto" w:fill="D0CECE" w:themeFill="background2" w:themeFillShade="E6"/>
          </w:tcPr>
          <w:p w14:paraId="5D3FFA29" w14:textId="77777777" w:rsidR="00955F94" w:rsidRPr="00955F94" w:rsidRDefault="00955F94" w:rsidP="00955F94">
            <w:pPr>
              <w:spacing w:before="0" w:after="0"/>
              <w:ind w:firstLine="0"/>
              <w:rPr>
                <w:b/>
                <w:lang w:val="es-ES_tradnl"/>
              </w:rPr>
            </w:pPr>
            <w:r w:rsidRPr="00955F94">
              <w:rPr>
                <w:b/>
                <w:lang w:val="es-ES_tradnl"/>
              </w:rPr>
              <w:t>Visualización de datos</w:t>
            </w:r>
          </w:p>
        </w:tc>
      </w:tr>
      <w:tr w:rsidR="00955F94" w:rsidRPr="00955F94" w14:paraId="4838E10B" w14:textId="77777777" w:rsidTr="00955F94">
        <w:tc>
          <w:tcPr>
            <w:tcW w:w="2065" w:type="dxa"/>
            <w:shd w:val="clear" w:color="auto" w:fill="F2F2F2" w:themeFill="background1" w:themeFillShade="F2"/>
          </w:tcPr>
          <w:p w14:paraId="3F36C3F0" w14:textId="77777777" w:rsidR="00955F94" w:rsidRPr="00955F94" w:rsidRDefault="00955F94" w:rsidP="00955F94">
            <w:pPr>
              <w:spacing w:before="0" w:after="0"/>
              <w:ind w:firstLine="0"/>
              <w:rPr>
                <w:lang w:val="es-ES_tradnl"/>
              </w:rPr>
            </w:pPr>
            <w:r w:rsidRPr="00955F94">
              <w:t xml:space="preserve">Versión </w:t>
            </w:r>
          </w:p>
        </w:tc>
        <w:tc>
          <w:tcPr>
            <w:tcW w:w="7285" w:type="dxa"/>
          </w:tcPr>
          <w:p w14:paraId="3307AB06" w14:textId="77777777" w:rsidR="00955F94" w:rsidRPr="00955F94" w:rsidRDefault="00955F94" w:rsidP="00955F94">
            <w:pPr>
              <w:spacing w:before="0" w:after="0"/>
              <w:ind w:firstLine="0"/>
              <w:rPr>
                <w:lang w:val="es-ES_tradnl"/>
              </w:rPr>
            </w:pPr>
            <w:r w:rsidRPr="00955F94">
              <w:t xml:space="preserve">01 </w:t>
            </w:r>
          </w:p>
        </w:tc>
      </w:tr>
      <w:tr w:rsidR="00955F94" w:rsidRPr="00955F94" w14:paraId="13B0F42D" w14:textId="77777777" w:rsidTr="00955F94">
        <w:tc>
          <w:tcPr>
            <w:tcW w:w="2065" w:type="dxa"/>
            <w:shd w:val="clear" w:color="auto" w:fill="F2F2F2" w:themeFill="background1" w:themeFillShade="F2"/>
          </w:tcPr>
          <w:p w14:paraId="491E30FF" w14:textId="77777777" w:rsidR="00955F94" w:rsidRPr="00955F94" w:rsidRDefault="00955F94" w:rsidP="00955F94">
            <w:pPr>
              <w:spacing w:before="0" w:after="0"/>
              <w:ind w:firstLine="0"/>
              <w:rPr>
                <w:lang w:val="es-ES_tradnl"/>
              </w:rPr>
            </w:pPr>
            <w:r w:rsidRPr="00955F94">
              <w:t xml:space="preserve">Autores </w:t>
            </w:r>
          </w:p>
        </w:tc>
        <w:tc>
          <w:tcPr>
            <w:tcW w:w="7285" w:type="dxa"/>
          </w:tcPr>
          <w:p w14:paraId="264A83D9" w14:textId="77777777" w:rsidR="00955F94" w:rsidRPr="00955F94" w:rsidRDefault="00955F94" w:rsidP="00955F94">
            <w:pPr>
              <w:spacing w:before="0" w:after="0"/>
              <w:ind w:firstLine="0"/>
              <w:rPr>
                <w:lang w:val="es-ES_tradnl"/>
              </w:rPr>
            </w:pPr>
            <w:r w:rsidRPr="00955F94">
              <w:rPr>
                <w:lang w:val="es-ES_tradnl"/>
              </w:rPr>
              <w:t xml:space="preserve">Manuel Ridao Pineda </w:t>
            </w:r>
          </w:p>
        </w:tc>
      </w:tr>
      <w:tr w:rsidR="00955F94" w:rsidRPr="00955F94" w14:paraId="435E23E8" w14:textId="77777777" w:rsidTr="00955F94">
        <w:tc>
          <w:tcPr>
            <w:tcW w:w="2065" w:type="dxa"/>
            <w:shd w:val="clear" w:color="auto" w:fill="F2F2F2" w:themeFill="background1" w:themeFillShade="F2"/>
          </w:tcPr>
          <w:p w14:paraId="06941BBF" w14:textId="77777777" w:rsidR="00955F94" w:rsidRPr="00955F94" w:rsidRDefault="00955F94" w:rsidP="00955F94">
            <w:pPr>
              <w:spacing w:before="0" w:after="0"/>
              <w:ind w:firstLine="0"/>
              <w:rPr>
                <w:lang w:val="es-ES_tradnl"/>
              </w:rPr>
            </w:pPr>
            <w:r w:rsidRPr="00955F94">
              <w:t xml:space="preserve">Fuente </w:t>
            </w:r>
          </w:p>
        </w:tc>
        <w:tc>
          <w:tcPr>
            <w:tcW w:w="7285" w:type="dxa"/>
          </w:tcPr>
          <w:p w14:paraId="7AF9271B" w14:textId="77777777" w:rsidR="00955F94" w:rsidRPr="00955F94" w:rsidRDefault="00955F94" w:rsidP="00955F94">
            <w:pPr>
              <w:spacing w:before="0" w:after="0"/>
              <w:ind w:firstLine="0"/>
              <w:rPr>
                <w:lang w:val="es-ES_tradnl"/>
              </w:rPr>
            </w:pPr>
            <w:r w:rsidRPr="00955F94">
              <w:t>Reunión con los interesados</w:t>
            </w:r>
          </w:p>
        </w:tc>
      </w:tr>
      <w:tr w:rsidR="00955F94" w:rsidRPr="00955F94" w14:paraId="7473C2F3" w14:textId="77777777" w:rsidTr="00955F94">
        <w:tc>
          <w:tcPr>
            <w:tcW w:w="2065" w:type="dxa"/>
            <w:shd w:val="clear" w:color="auto" w:fill="F2F2F2" w:themeFill="background1" w:themeFillShade="F2"/>
          </w:tcPr>
          <w:p w14:paraId="0D9440BE" w14:textId="77777777" w:rsidR="00955F94" w:rsidRPr="00955F94" w:rsidRDefault="00955F94" w:rsidP="00955F94">
            <w:pPr>
              <w:spacing w:before="0" w:after="0"/>
              <w:ind w:firstLine="0"/>
              <w:rPr>
                <w:lang w:val="es-ES_tradnl"/>
              </w:rPr>
            </w:pPr>
            <w:r w:rsidRPr="00955F94">
              <w:t xml:space="preserve">Descripción </w:t>
            </w:r>
          </w:p>
        </w:tc>
        <w:tc>
          <w:tcPr>
            <w:tcW w:w="7285" w:type="dxa"/>
          </w:tcPr>
          <w:p w14:paraId="0B847B1D" w14:textId="77777777" w:rsidR="00955F94" w:rsidRPr="00955F94" w:rsidRDefault="00955F94" w:rsidP="00955F94">
            <w:pPr>
              <w:spacing w:before="0" w:after="0"/>
              <w:ind w:firstLine="0"/>
              <w:rPr>
                <w:lang w:val="es-ES_tradnl"/>
              </w:rPr>
            </w:pPr>
            <w:r w:rsidRPr="00955F94">
              <w:rPr>
                <w:lang w:val="es-ES_tradnl"/>
              </w:rPr>
              <w:t>El sistema deberá permitir visualizar las estadísticas que se extraen de las partidas sobre el rendimiento de los jugadores y sus países mediante gráficos</w:t>
            </w:r>
          </w:p>
        </w:tc>
      </w:tr>
      <w:tr w:rsidR="00955F94" w:rsidRPr="00955F94" w14:paraId="2B9C7027" w14:textId="77777777" w:rsidTr="00955F94">
        <w:tc>
          <w:tcPr>
            <w:tcW w:w="2065" w:type="dxa"/>
            <w:shd w:val="clear" w:color="auto" w:fill="F2F2F2" w:themeFill="background1" w:themeFillShade="F2"/>
          </w:tcPr>
          <w:p w14:paraId="180AE60E" w14:textId="77777777" w:rsidR="00955F94" w:rsidRPr="00955F94" w:rsidRDefault="00955F94" w:rsidP="00955F94">
            <w:pPr>
              <w:spacing w:before="0" w:after="0"/>
              <w:ind w:firstLine="0"/>
              <w:rPr>
                <w:lang w:val="es-ES_tradnl"/>
              </w:rPr>
            </w:pPr>
            <w:r w:rsidRPr="00955F94">
              <w:t xml:space="preserve">Importancia </w:t>
            </w:r>
          </w:p>
        </w:tc>
        <w:tc>
          <w:tcPr>
            <w:tcW w:w="7285" w:type="dxa"/>
          </w:tcPr>
          <w:p w14:paraId="752871A3" w14:textId="77777777" w:rsidR="00955F94" w:rsidRPr="00955F94" w:rsidRDefault="00955F94" w:rsidP="00955F94">
            <w:pPr>
              <w:spacing w:before="0" w:after="0"/>
              <w:ind w:firstLine="0"/>
              <w:rPr>
                <w:lang w:val="es-ES_tradnl"/>
              </w:rPr>
            </w:pPr>
            <w:r w:rsidRPr="00955F94">
              <w:t>Media</w:t>
            </w:r>
          </w:p>
        </w:tc>
      </w:tr>
      <w:tr w:rsidR="00955F94" w:rsidRPr="00955F94" w14:paraId="72C61FB1" w14:textId="77777777" w:rsidTr="00955F94">
        <w:tc>
          <w:tcPr>
            <w:tcW w:w="2065" w:type="dxa"/>
            <w:shd w:val="clear" w:color="auto" w:fill="F2F2F2" w:themeFill="background1" w:themeFillShade="F2"/>
          </w:tcPr>
          <w:p w14:paraId="2B875E69" w14:textId="77777777" w:rsidR="00955F94" w:rsidRPr="00955F94" w:rsidRDefault="00955F94" w:rsidP="00955F94">
            <w:pPr>
              <w:spacing w:before="0" w:after="0"/>
              <w:ind w:firstLine="0"/>
              <w:rPr>
                <w:lang w:val="es-ES_tradnl"/>
              </w:rPr>
            </w:pPr>
            <w:r w:rsidRPr="00955F94">
              <w:t xml:space="preserve">Estado </w:t>
            </w:r>
          </w:p>
        </w:tc>
        <w:tc>
          <w:tcPr>
            <w:tcW w:w="7285" w:type="dxa"/>
          </w:tcPr>
          <w:p w14:paraId="033DBE9C" w14:textId="64898A9D" w:rsidR="00955F94" w:rsidRPr="00955F94" w:rsidRDefault="00C26800" w:rsidP="00955F94">
            <w:pPr>
              <w:spacing w:before="0" w:after="0"/>
              <w:ind w:firstLine="0"/>
              <w:rPr>
                <w:lang w:val="es-ES_tradnl"/>
              </w:rPr>
            </w:pPr>
            <w:r>
              <w:t>Aprobado</w:t>
            </w:r>
            <w:r w:rsidR="00955F94" w:rsidRPr="00955F94">
              <w:t xml:space="preserve"> </w:t>
            </w:r>
          </w:p>
        </w:tc>
      </w:tr>
      <w:tr w:rsidR="00955F94" w:rsidRPr="00955F94" w14:paraId="254FF584" w14:textId="77777777" w:rsidTr="00955F94">
        <w:tc>
          <w:tcPr>
            <w:tcW w:w="2065" w:type="dxa"/>
            <w:shd w:val="clear" w:color="auto" w:fill="F2F2F2" w:themeFill="background1" w:themeFillShade="F2"/>
          </w:tcPr>
          <w:p w14:paraId="35BAABE9" w14:textId="77777777" w:rsidR="00955F94" w:rsidRPr="00955F94" w:rsidRDefault="00955F94" w:rsidP="00955F94">
            <w:pPr>
              <w:spacing w:before="0" w:after="0"/>
              <w:ind w:firstLine="0"/>
              <w:rPr>
                <w:lang w:val="es-ES_tradnl"/>
              </w:rPr>
            </w:pPr>
            <w:r w:rsidRPr="00955F94">
              <w:lastRenderedPageBreak/>
              <w:t xml:space="preserve">Comentarios </w:t>
            </w:r>
          </w:p>
        </w:tc>
        <w:tc>
          <w:tcPr>
            <w:tcW w:w="7285" w:type="dxa"/>
          </w:tcPr>
          <w:p w14:paraId="5561D5B2" w14:textId="77777777" w:rsidR="00955F94" w:rsidRPr="00955F94" w:rsidRDefault="00955F94" w:rsidP="00955F94">
            <w:pPr>
              <w:spacing w:before="0" w:after="0"/>
              <w:ind w:firstLine="0"/>
              <w:rPr>
                <w:lang w:val="es-ES_tradnl"/>
              </w:rPr>
            </w:pPr>
            <w:r w:rsidRPr="00955F94">
              <w:t>--</w:t>
            </w:r>
          </w:p>
        </w:tc>
      </w:tr>
    </w:tbl>
    <w:p w14:paraId="588D8C38" w14:textId="77777777" w:rsidR="00955F94" w:rsidRPr="00955F94" w:rsidRDefault="00955F94" w:rsidP="001A21B8">
      <w:pPr>
        <w:spacing w:before="0" w:after="0"/>
        <w:ind w:firstLine="0"/>
      </w:pPr>
    </w:p>
    <w:tbl>
      <w:tblPr>
        <w:tblStyle w:val="TableGrid3"/>
        <w:tblW w:w="0" w:type="auto"/>
        <w:tblLook w:val="04A0" w:firstRow="1" w:lastRow="0" w:firstColumn="1" w:lastColumn="0" w:noHBand="0" w:noVBand="1"/>
      </w:tblPr>
      <w:tblGrid>
        <w:gridCol w:w="1965"/>
        <w:gridCol w:w="6529"/>
      </w:tblGrid>
      <w:tr w:rsidR="00955F94" w:rsidRPr="00955F94" w14:paraId="0CF7AF47" w14:textId="77777777" w:rsidTr="00955F94">
        <w:tc>
          <w:tcPr>
            <w:tcW w:w="2065" w:type="dxa"/>
            <w:shd w:val="clear" w:color="auto" w:fill="D0CECE" w:themeFill="background2" w:themeFillShade="E6"/>
          </w:tcPr>
          <w:p w14:paraId="494933E2" w14:textId="77777777" w:rsidR="00955F94" w:rsidRPr="00955F94" w:rsidRDefault="00955F94" w:rsidP="00955F94">
            <w:pPr>
              <w:keepNext/>
              <w:keepLines/>
              <w:spacing w:before="0" w:after="0"/>
              <w:ind w:firstLine="0"/>
              <w:rPr>
                <w:b/>
                <w:szCs w:val="24"/>
                <w:lang w:val="es-ES_tradnl"/>
              </w:rPr>
            </w:pPr>
            <w:r w:rsidRPr="00955F94">
              <w:rPr>
                <w:b/>
                <w:szCs w:val="24"/>
                <w:lang w:val="es-ES_tradnl"/>
              </w:rPr>
              <w:t>OBJETIVO 05</w:t>
            </w:r>
          </w:p>
        </w:tc>
        <w:tc>
          <w:tcPr>
            <w:tcW w:w="7285" w:type="dxa"/>
            <w:shd w:val="clear" w:color="auto" w:fill="D0CECE" w:themeFill="background2" w:themeFillShade="E6"/>
          </w:tcPr>
          <w:p w14:paraId="18584264" w14:textId="77777777" w:rsidR="00955F94" w:rsidRPr="00955F94" w:rsidRDefault="00955F94" w:rsidP="00955F94">
            <w:pPr>
              <w:keepNext/>
              <w:keepLines/>
              <w:spacing w:before="0" w:after="0"/>
              <w:ind w:firstLine="0"/>
              <w:rPr>
                <w:b/>
                <w:szCs w:val="24"/>
                <w:lang w:val="es-ES_tradnl"/>
              </w:rPr>
            </w:pPr>
            <w:r w:rsidRPr="00955F94">
              <w:rPr>
                <w:b/>
                <w:szCs w:val="24"/>
                <w:lang w:val="es-ES_tradnl"/>
              </w:rPr>
              <w:t>Visualización de los enfrentamientos por parte de los jugadores</w:t>
            </w:r>
          </w:p>
        </w:tc>
      </w:tr>
      <w:tr w:rsidR="00955F94" w:rsidRPr="00955F94" w14:paraId="21395B6D" w14:textId="77777777" w:rsidTr="00955F94">
        <w:tc>
          <w:tcPr>
            <w:tcW w:w="2065" w:type="dxa"/>
            <w:shd w:val="clear" w:color="auto" w:fill="F2F2F2" w:themeFill="background1" w:themeFillShade="F2"/>
          </w:tcPr>
          <w:p w14:paraId="150BEC12" w14:textId="77777777" w:rsidR="00955F94" w:rsidRPr="00955F94" w:rsidRDefault="00955F94" w:rsidP="00955F94">
            <w:pPr>
              <w:keepNext/>
              <w:keepLines/>
              <w:spacing w:before="0" w:after="0"/>
              <w:ind w:firstLine="0"/>
              <w:rPr>
                <w:lang w:val="es-ES_tradnl"/>
              </w:rPr>
            </w:pPr>
            <w:r w:rsidRPr="00955F94">
              <w:rPr>
                <w:rFonts w:cs="Arial"/>
                <w:szCs w:val="24"/>
              </w:rPr>
              <w:t xml:space="preserve">Versión </w:t>
            </w:r>
          </w:p>
        </w:tc>
        <w:tc>
          <w:tcPr>
            <w:tcW w:w="7285" w:type="dxa"/>
          </w:tcPr>
          <w:p w14:paraId="056C27A3" w14:textId="77777777" w:rsidR="00955F94" w:rsidRPr="00955F94" w:rsidRDefault="00955F94" w:rsidP="00955F94">
            <w:pPr>
              <w:keepNext/>
              <w:keepLines/>
              <w:spacing w:before="0" w:after="0"/>
              <w:ind w:firstLine="0"/>
              <w:rPr>
                <w:lang w:val="es-ES_tradnl"/>
              </w:rPr>
            </w:pPr>
            <w:r w:rsidRPr="00955F94">
              <w:rPr>
                <w:rFonts w:cs="Arial"/>
                <w:szCs w:val="24"/>
              </w:rPr>
              <w:t xml:space="preserve">01 </w:t>
            </w:r>
          </w:p>
        </w:tc>
      </w:tr>
      <w:tr w:rsidR="00955F94" w:rsidRPr="00955F94" w14:paraId="22EAC8A4" w14:textId="77777777" w:rsidTr="00955F94">
        <w:tc>
          <w:tcPr>
            <w:tcW w:w="2065" w:type="dxa"/>
            <w:shd w:val="clear" w:color="auto" w:fill="F2F2F2" w:themeFill="background1" w:themeFillShade="F2"/>
          </w:tcPr>
          <w:p w14:paraId="30753BD1" w14:textId="77777777" w:rsidR="00955F94" w:rsidRPr="00955F94" w:rsidRDefault="00955F94" w:rsidP="00955F94">
            <w:pPr>
              <w:keepNext/>
              <w:keepLines/>
              <w:spacing w:before="0" w:after="0"/>
              <w:ind w:firstLine="0"/>
              <w:rPr>
                <w:lang w:val="es-ES_tradnl"/>
              </w:rPr>
            </w:pPr>
            <w:r w:rsidRPr="00955F94">
              <w:rPr>
                <w:rFonts w:cs="Arial"/>
                <w:szCs w:val="24"/>
              </w:rPr>
              <w:t xml:space="preserve">Autores </w:t>
            </w:r>
          </w:p>
        </w:tc>
        <w:tc>
          <w:tcPr>
            <w:tcW w:w="7285" w:type="dxa"/>
          </w:tcPr>
          <w:p w14:paraId="1C8484E3" w14:textId="77777777" w:rsidR="00955F94" w:rsidRPr="00955F94" w:rsidRDefault="00955F94" w:rsidP="00955F94">
            <w:pPr>
              <w:keepNext/>
              <w:keepLines/>
              <w:spacing w:before="0" w:after="0" w:line="259" w:lineRule="auto"/>
              <w:ind w:firstLine="0"/>
              <w:rPr>
                <w:rFonts w:cs="Arial"/>
                <w:szCs w:val="24"/>
                <w:lang w:val="es-ES_tradnl"/>
              </w:rPr>
            </w:pPr>
            <w:r w:rsidRPr="00955F94">
              <w:rPr>
                <w:rFonts w:cs="Arial"/>
                <w:szCs w:val="24"/>
                <w:lang w:val="es-ES_tradnl"/>
              </w:rPr>
              <w:t xml:space="preserve">Manuel Ridao Pineda </w:t>
            </w:r>
          </w:p>
        </w:tc>
      </w:tr>
      <w:tr w:rsidR="00955F94" w:rsidRPr="00955F94" w14:paraId="4DE5DCF7" w14:textId="77777777" w:rsidTr="00955F94">
        <w:tc>
          <w:tcPr>
            <w:tcW w:w="2065" w:type="dxa"/>
            <w:shd w:val="clear" w:color="auto" w:fill="F2F2F2" w:themeFill="background1" w:themeFillShade="F2"/>
          </w:tcPr>
          <w:p w14:paraId="241FFCB1" w14:textId="77777777" w:rsidR="00955F94" w:rsidRPr="00955F94" w:rsidRDefault="00955F94" w:rsidP="00955F94">
            <w:pPr>
              <w:keepNext/>
              <w:keepLines/>
              <w:spacing w:before="0" w:after="0"/>
              <w:ind w:firstLine="0"/>
              <w:rPr>
                <w:lang w:val="es-ES_tradnl"/>
              </w:rPr>
            </w:pPr>
            <w:r w:rsidRPr="00955F94">
              <w:rPr>
                <w:rFonts w:cs="Arial"/>
                <w:szCs w:val="24"/>
              </w:rPr>
              <w:t xml:space="preserve">Fuente </w:t>
            </w:r>
          </w:p>
        </w:tc>
        <w:tc>
          <w:tcPr>
            <w:tcW w:w="7285" w:type="dxa"/>
          </w:tcPr>
          <w:p w14:paraId="7A2DE638" w14:textId="77777777" w:rsidR="00955F94" w:rsidRPr="00955F94" w:rsidRDefault="00955F94" w:rsidP="00955F94">
            <w:pPr>
              <w:keepNext/>
              <w:keepLines/>
              <w:spacing w:before="0" w:after="0"/>
              <w:ind w:firstLine="0"/>
              <w:rPr>
                <w:lang w:val="es-ES_tradnl"/>
              </w:rPr>
            </w:pPr>
            <w:r w:rsidRPr="00955F94">
              <w:rPr>
                <w:rFonts w:cs="Arial"/>
                <w:szCs w:val="24"/>
              </w:rPr>
              <w:t>Manuel Ridao Pineda</w:t>
            </w:r>
          </w:p>
        </w:tc>
      </w:tr>
      <w:tr w:rsidR="00955F94" w:rsidRPr="00955F94" w14:paraId="32F887D4" w14:textId="77777777" w:rsidTr="00955F94">
        <w:tc>
          <w:tcPr>
            <w:tcW w:w="2065" w:type="dxa"/>
            <w:shd w:val="clear" w:color="auto" w:fill="F2F2F2" w:themeFill="background1" w:themeFillShade="F2"/>
          </w:tcPr>
          <w:p w14:paraId="065ADBDB" w14:textId="77777777" w:rsidR="00955F94" w:rsidRPr="00955F94" w:rsidRDefault="00955F94" w:rsidP="00955F94">
            <w:pPr>
              <w:keepNext/>
              <w:keepLines/>
              <w:spacing w:before="0" w:after="0"/>
              <w:ind w:firstLine="0"/>
              <w:rPr>
                <w:lang w:val="es-ES_tradnl"/>
              </w:rPr>
            </w:pPr>
            <w:r w:rsidRPr="00955F94">
              <w:rPr>
                <w:rFonts w:cs="Arial"/>
                <w:szCs w:val="24"/>
              </w:rPr>
              <w:t xml:space="preserve">Descripción </w:t>
            </w:r>
          </w:p>
        </w:tc>
        <w:tc>
          <w:tcPr>
            <w:tcW w:w="7285" w:type="dxa"/>
          </w:tcPr>
          <w:p w14:paraId="66B11827" w14:textId="77777777" w:rsidR="00955F94" w:rsidRPr="00955F94" w:rsidRDefault="00955F94" w:rsidP="00955F94">
            <w:pPr>
              <w:keepNext/>
              <w:keepLines/>
              <w:spacing w:before="0" w:after="0"/>
              <w:ind w:firstLine="0"/>
              <w:rPr>
                <w:lang w:val="es-ES_tradnl"/>
              </w:rPr>
            </w:pPr>
            <w:r w:rsidRPr="00955F94">
              <w:rPr>
                <w:rFonts w:cs="Arial"/>
                <w:szCs w:val="24"/>
                <w:lang w:val="es-ES_tradnl"/>
              </w:rPr>
              <w:t>El sistema deberá permitir la visualización (pero no interacción) de los enfrentamientos en curso, en tiempo real, de los países que controle el usuario registrado</w:t>
            </w:r>
          </w:p>
        </w:tc>
      </w:tr>
      <w:tr w:rsidR="00955F94" w:rsidRPr="00955F94" w14:paraId="00238E58" w14:textId="77777777" w:rsidTr="00955F94">
        <w:tc>
          <w:tcPr>
            <w:tcW w:w="2065" w:type="dxa"/>
            <w:shd w:val="clear" w:color="auto" w:fill="F2F2F2" w:themeFill="background1" w:themeFillShade="F2"/>
          </w:tcPr>
          <w:p w14:paraId="037FACEE" w14:textId="77777777" w:rsidR="00955F94" w:rsidRPr="00955F94" w:rsidRDefault="00955F94" w:rsidP="00955F94">
            <w:pPr>
              <w:keepNext/>
              <w:keepLines/>
              <w:spacing w:before="0" w:after="0"/>
              <w:ind w:firstLine="0"/>
              <w:rPr>
                <w:lang w:val="es-ES_tradnl"/>
              </w:rPr>
            </w:pPr>
            <w:r w:rsidRPr="00955F94">
              <w:rPr>
                <w:rFonts w:cs="Arial"/>
                <w:szCs w:val="24"/>
              </w:rPr>
              <w:t xml:space="preserve">Importancia </w:t>
            </w:r>
          </w:p>
        </w:tc>
        <w:tc>
          <w:tcPr>
            <w:tcW w:w="7285" w:type="dxa"/>
          </w:tcPr>
          <w:p w14:paraId="5419E2ED" w14:textId="77777777" w:rsidR="00955F94" w:rsidRPr="00955F94" w:rsidRDefault="00955F94" w:rsidP="00955F94">
            <w:pPr>
              <w:keepNext/>
              <w:keepLines/>
              <w:spacing w:before="0" w:after="0"/>
              <w:ind w:firstLine="0"/>
              <w:rPr>
                <w:lang w:val="es-ES_tradnl"/>
              </w:rPr>
            </w:pPr>
            <w:r w:rsidRPr="00955F94">
              <w:rPr>
                <w:rFonts w:cs="Arial"/>
                <w:szCs w:val="24"/>
              </w:rPr>
              <w:t xml:space="preserve">Baja </w:t>
            </w:r>
          </w:p>
        </w:tc>
      </w:tr>
      <w:tr w:rsidR="00955F94" w:rsidRPr="00955F94" w14:paraId="0183CE4E" w14:textId="77777777" w:rsidTr="00955F94">
        <w:tc>
          <w:tcPr>
            <w:tcW w:w="2065" w:type="dxa"/>
            <w:shd w:val="clear" w:color="auto" w:fill="F2F2F2" w:themeFill="background1" w:themeFillShade="F2"/>
          </w:tcPr>
          <w:p w14:paraId="6F187D30" w14:textId="77777777" w:rsidR="00955F94" w:rsidRPr="00955F94" w:rsidRDefault="00955F94" w:rsidP="00955F94">
            <w:pPr>
              <w:keepNext/>
              <w:keepLines/>
              <w:spacing w:before="0" w:after="0"/>
              <w:ind w:firstLine="0"/>
              <w:rPr>
                <w:lang w:val="es-ES_tradnl"/>
              </w:rPr>
            </w:pPr>
            <w:r w:rsidRPr="00955F94">
              <w:rPr>
                <w:rFonts w:cs="Arial"/>
                <w:szCs w:val="24"/>
              </w:rPr>
              <w:t xml:space="preserve">Estado </w:t>
            </w:r>
          </w:p>
        </w:tc>
        <w:tc>
          <w:tcPr>
            <w:tcW w:w="7285" w:type="dxa"/>
          </w:tcPr>
          <w:p w14:paraId="198795A0" w14:textId="4F36D507" w:rsidR="00955F94" w:rsidRPr="00955F94" w:rsidRDefault="00C26800" w:rsidP="00955F94">
            <w:pPr>
              <w:keepNext/>
              <w:keepLines/>
              <w:spacing w:before="0" w:after="0"/>
              <w:ind w:firstLine="0"/>
              <w:rPr>
                <w:lang w:val="es-ES_tradnl"/>
              </w:rPr>
            </w:pPr>
            <w:r>
              <w:rPr>
                <w:rFonts w:cs="Arial"/>
                <w:szCs w:val="24"/>
              </w:rPr>
              <w:t>Aprobado</w:t>
            </w:r>
            <w:r w:rsidR="00955F94" w:rsidRPr="00955F94">
              <w:rPr>
                <w:rFonts w:cs="Arial"/>
                <w:szCs w:val="24"/>
              </w:rPr>
              <w:t xml:space="preserve"> </w:t>
            </w:r>
          </w:p>
        </w:tc>
      </w:tr>
      <w:tr w:rsidR="00955F94" w:rsidRPr="00955F94" w14:paraId="4AE55F43" w14:textId="77777777" w:rsidTr="00955F94">
        <w:tc>
          <w:tcPr>
            <w:tcW w:w="2065" w:type="dxa"/>
            <w:shd w:val="clear" w:color="auto" w:fill="F2F2F2" w:themeFill="background1" w:themeFillShade="F2"/>
          </w:tcPr>
          <w:p w14:paraId="388E3C23" w14:textId="77777777" w:rsidR="00955F94" w:rsidRPr="00955F94" w:rsidRDefault="00955F94" w:rsidP="00955F94">
            <w:pPr>
              <w:keepNext/>
              <w:keepLines/>
              <w:spacing w:before="0" w:after="0"/>
              <w:ind w:firstLine="0"/>
              <w:rPr>
                <w:lang w:val="es-ES_tradnl"/>
              </w:rPr>
            </w:pPr>
            <w:r w:rsidRPr="00955F94">
              <w:rPr>
                <w:rFonts w:cs="Arial"/>
                <w:szCs w:val="24"/>
              </w:rPr>
              <w:t xml:space="preserve">Comentarios </w:t>
            </w:r>
          </w:p>
        </w:tc>
        <w:tc>
          <w:tcPr>
            <w:tcW w:w="7285" w:type="dxa"/>
          </w:tcPr>
          <w:p w14:paraId="43A5CE3A" w14:textId="77777777" w:rsidR="00955F94" w:rsidRPr="00955F94" w:rsidRDefault="00955F94" w:rsidP="00955F94">
            <w:pPr>
              <w:keepNext/>
              <w:keepLines/>
              <w:spacing w:before="0" w:after="0"/>
              <w:ind w:firstLine="0"/>
              <w:rPr>
                <w:lang w:val="es-ES_tradnl"/>
              </w:rPr>
            </w:pPr>
            <w:r w:rsidRPr="00955F94">
              <w:t>No es un requisito del cliente, sino una aportación propia del desarrollador</w:t>
            </w:r>
          </w:p>
        </w:tc>
      </w:tr>
    </w:tbl>
    <w:p w14:paraId="5C845F29" w14:textId="77777777" w:rsidR="00955F94" w:rsidRPr="00955F94" w:rsidRDefault="00955F94" w:rsidP="00955F94">
      <w:pPr>
        <w:spacing w:before="0" w:after="0"/>
      </w:pPr>
    </w:p>
    <w:tbl>
      <w:tblPr>
        <w:tblStyle w:val="TableGrid3"/>
        <w:tblW w:w="0" w:type="auto"/>
        <w:tblLook w:val="04A0" w:firstRow="1" w:lastRow="0" w:firstColumn="1" w:lastColumn="0" w:noHBand="0" w:noVBand="1"/>
      </w:tblPr>
      <w:tblGrid>
        <w:gridCol w:w="1968"/>
        <w:gridCol w:w="6526"/>
      </w:tblGrid>
      <w:tr w:rsidR="00955F94" w:rsidRPr="00955F94" w14:paraId="6763A9CD" w14:textId="77777777" w:rsidTr="00955F94">
        <w:tc>
          <w:tcPr>
            <w:tcW w:w="2065" w:type="dxa"/>
            <w:shd w:val="clear" w:color="auto" w:fill="D0CECE" w:themeFill="background2" w:themeFillShade="E6"/>
          </w:tcPr>
          <w:p w14:paraId="5D438F38" w14:textId="77777777" w:rsidR="00955F94" w:rsidRPr="00955F94" w:rsidRDefault="00955F94" w:rsidP="00955F94">
            <w:pPr>
              <w:keepNext/>
              <w:keepLines/>
              <w:spacing w:before="0" w:after="0"/>
              <w:ind w:firstLine="0"/>
              <w:rPr>
                <w:b/>
                <w:szCs w:val="24"/>
              </w:rPr>
            </w:pPr>
            <w:r w:rsidRPr="00955F94">
              <w:rPr>
                <w:b/>
                <w:szCs w:val="24"/>
              </w:rPr>
              <w:t>OBJETIVO 06</w:t>
            </w:r>
          </w:p>
        </w:tc>
        <w:tc>
          <w:tcPr>
            <w:tcW w:w="7285" w:type="dxa"/>
            <w:shd w:val="clear" w:color="auto" w:fill="D0CECE" w:themeFill="background2" w:themeFillShade="E6"/>
          </w:tcPr>
          <w:p w14:paraId="03DA43B2" w14:textId="77777777" w:rsidR="00955F94" w:rsidRPr="00955F94" w:rsidRDefault="00955F94" w:rsidP="00955F94">
            <w:pPr>
              <w:keepNext/>
              <w:keepLines/>
              <w:spacing w:before="0" w:after="0"/>
              <w:ind w:firstLine="0"/>
              <w:rPr>
                <w:b/>
                <w:szCs w:val="24"/>
              </w:rPr>
            </w:pPr>
            <w:r w:rsidRPr="00955F94">
              <w:rPr>
                <w:b/>
                <w:szCs w:val="24"/>
              </w:rPr>
              <w:t>Creación de escenarios</w:t>
            </w:r>
          </w:p>
        </w:tc>
      </w:tr>
      <w:tr w:rsidR="00955F94" w:rsidRPr="00955F94" w14:paraId="19D02B4A" w14:textId="77777777" w:rsidTr="00955F94">
        <w:tc>
          <w:tcPr>
            <w:tcW w:w="2065" w:type="dxa"/>
            <w:shd w:val="clear" w:color="auto" w:fill="F2F2F2" w:themeFill="background1" w:themeFillShade="F2"/>
          </w:tcPr>
          <w:p w14:paraId="757608C4" w14:textId="77777777" w:rsidR="00955F94" w:rsidRPr="00955F94" w:rsidRDefault="00955F94" w:rsidP="00955F94">
            <w:pPr>
              <w:keepNext/>
              <w:keepLines/>
              <w:spacing w:before="0" w:after="0"/>
              <w:ind w:firstLine="0"/>
            </w:pPr>
            <w:r w:rsidRPr="00955F94">
              <w:rPr>
                <w:rFonts w:cs="Arial"/>
                <w:szCs w:val="24"/>
              </w:rPr>
              <w:t xml:space="preserve">Versión </w:t>
            </w:r>
          </w:p>
        </w:tc>
        <w:tc>
          <w:tcPr>
            <w:tcW w:w="7285" w:type="dxa"/>
          </w:tcPr>
          <w:p w14:paraId="4C3B4B9A" w14:textId="77777777" w:rsidR="00955F94" w:rsidRPr="00955F94" w:rsidRDefault="00955F94" w:rsidP="00955F94">
            <w:pPr>
              <w:keepNext/>
              <w:keepLines/>
              <w:spacing w:before="0" w:after="0"/>
              <w:ind w:firstLine="0"/>
            </w:pPr>
            <w:r w:rsidRPr="00955F94">
              <w:rPr>
                <w:rFonts w:cs="Arial"/>
                <w:szCs w:val="24"/>
              </w:rPr>
              <w:t xml:space="preserve">01 </w:t>
            </w:r>
          </w:p>
        </w:tc>
      </w:tr>
      <w:tr w:rsidR="00955F94" w:rsidRPr="00955F94" w14:paraId="0DEFDF79" w14:textId="77777777" w:rsidTr="00955F94">
        <w:tc>
          <w:tcPr>
            <w:tcW w:w="2065" w:type="dxa"/>
            <w:shd w:val="clear" w:color="auto" w:fill="F2F2F2" w:themeFill="background1" w:themeFillShade="F2"/>
          </w:tcPr>
          <w:p w14:paraId="62196F47" w14:textId="77777777" w:rsidR="00955F94" w:rsidRPr="00955F94" w:rsidRDefault="00955F94" w:rsidP="00955F94">
            <w:pPr>
              <w:keepNext/>
              <w:keepLines/>
              <w:spacing w:before="0" w:after="0"/>
              <w:ind w:firstLine="0"/>
            </w:pPr>
            <w:r w:rsidRPr="00955F94">
              <w:rPr>
                <w:rFonts w:cs="Arial"/>
                <w:szCs w:val="24"/>
              </w:rPr>
              <w:t xml:space="preserve">Autores </w:t>
            </w:r>
          </w:p>
        </w:tc>
        <w:tc>
          <w:tcPr>
            <w:tcW w:w="7285" w:type="dxa"/>
          </w:tcPr>
          <w:p w14:paraId="04CED5E2" w14:textId="77777777" w:rsidR="00955F94" w:rsidRPr="00955F94" w:rsidRDefault="00955F94" w:rsidP="00955F94">
            <w:pPr>
              <w:keepNext/>
              <w:keepLines/>
              <w:spacing w:before="0" w:after="0" w:line="259" w:lineRule="auto"/>
              <w:ind w:firstLine="0"/>
              <w:rPr>
                <w:rFonts w:cs="Arial"/>
                <w:szCs w:val="24"/>
              </w:rPr>
            </w:pPr>
            <w:r w:rsidRPr="00955F94">
              <w:rPr>
                <w:rFonts w:cs="Arial"/>
                <w:szCs w:val="24"/>
              </w:rPr>
              <w:t xml:space="preserve">Manuel Ridao Pineda </w:t>
            </w:r>
          </w:p>
        </w:tc>
      </w:tr>
      <w:tr w:rsidR="00955F94" w:rsidRPr="00955F94" w14:paraId="2858B4C9" w14:textId="77777777" w:rsidTr="00955F94">
        <w:tc>
          <w:tcPr>
            <w:tcW w:w="2065" w:type="dxa"/>
            <w:shd w:val="clear" w:color="auto" w:fill="F2F2F2" w:themeFill="background1" w:themeFillShade="F2"/>
          </w:tcPr>
          <w:p w14:paraId="465CEA6A" w14:textId="77777777" w:rsidR="00955F94" w:rsidRPr="00955F94" w:rsidRDefault="00955F94" w:rsidP="00955F94">
            <w:pPr>
              <w:keepNext/>
              <w:keepLines/>
              <w:spacing w:before="0" w:after="0"/>
              <w:ind w:firstLine="0"/>
            </w:pPr>
            <w:r w:rsidRPr="00955F94">
              <w:rPr>
                <w:rFonts w:cs="Arial"/>
                <w:szCs w:val="24"/>
              </w:rPr>
              <w:t xml:space="preserve">Fuente </w:t>
            </w:r>
          </w:p>
        </w:tc>
        <w:tc>
          <w:tcPr>
            <w:tcW w:w="7285" w:type="dxa"/>
          </w:tcPr>
          <w:p w14:paraId="7599CCF4" w14:textId="77777777" w:rsidR="00955F94" w:rsidRPr="00955F94" w:rsidRDefault="00955F94" w:rsidP="00955F94">
            <w:pPr>
              <w:keepNext/>
              <w:keepLines/>
              <w:spacing w:before="0" w:after="0"/>
              <w:ind w:firstLine="0"/>
            </w:pPr>
            <w:r w:rsidRPr="00955F94">
              <w:rPr>
                <w:rFonts w:cs="Arial"/>
                <w:szCs w:val="24"/>
              </w:rPr>
              <w:t>Manuel Ridao Pineda</w:t>
            </w:r>
          </w:p>
        </w:tc>
      </w:tr>
      <w:tr w:rsidR="00955F94" w:rsidRPr="00955F94" w14:paraId="48D8FB34" w14:textId="77777777" w:rsidTr="00955F94">
        <w:tc>
          <w:tcPr>
            <w:tcW w:w="2065" w:type="dxa"/>
            <w:shd w:val="clear" w:color="auto" w:fill="F2F2F2" w:themeFill="background1" w:themeFillShade="F2"/>
          </w:tcPr>
          <w:p w14:paraId="6E1C5E81" w14:textId="77777777" w:rsidR="00955F94" w:rsidRPr="00955F94" w:rsidRDefault="00955F94" w:rsidP="00955F94">
            <w:pPr>
              <w:keepNext/>
              <w:keepLines/>
              <w:spacing w:before="0" w:after="0"/>
              <w:ind w:firstLine="0"/>
            </w:pPr>
            <w:r w:rsidRPr="00955F94">
              <w:rPr>
                <w:rFonts w:cs="Arial"/>
                <w:szCs w:val="24"/>
              </w:rPr>
              <w:t xml:space="preserve">Descripción </w:t>
            </w:r>
          </w:p>
        </w:tc>
        <w:tc>
          <w:tcPr>
            <w:tcW w:w="7285" w:type="dxa"/>
          </w:tcPr>
          <w:p w14:paraId="516272BF" w14:textId="77777777" w:rsidR="00955F94" w:rsidRPr="00955F94" w:rsidRDefault="00955F94" w:rsidP="00955F94">
            <w:pPr>
              <w:keepNext/>
              <w:keepLines/>
              <w:spacing w:before="0" w:after="0"/>
              <w:ind w:firstLine="0"/>
            </w:pPr>
            <w:r w:rsidRPr="00955F94">
              <w:rPr>
                <w:rFonts w:cs="Arial"/>
                <w:szCs w:val="24"/>
              </w:rPr>
              <w:t xml:space="preserve">El sistema deberá permitir la creación de distintos escenarios, que sigan las mismas reglas que el escenario original. Esta incorporación de los escenarios nuevos con las reglas establecidas debe ser completamente transparentes para los jugadores. Así, se le aporta más diversidad temática al mismo juego </w:t>
            </w:r>
          </w:p>
        </w:tc>
      </w:tr>
      <w:tr w:rsidR="00955F94" w:rsidRPr="00955F94" w14:paraId="54213C9E" w14:textId="77777777" w:rsidTr="00955F94">
        <w:tc>
          <w:tcPr>
            <w:tcW w:w="2065" w:type="dxa"/>
            <w:shd w:val="clear" w:color="auto" w:fill="F2F2F2" w:themeFill="background1" w:themeFillShade="F2"/>
          </w:tcPr>
          <w:p w14:paraId="4729D05C" w14:textId="77777777" w:rsidR="00955F94" w:rsidRPr="00955F94" w:rsidRDefault="00955F94" w:rsidP="00955F94">
            <w:pPr>
              <w:keepNext/>
              <w:keepLines/>
              <w:spacing w:before="0" w:after="0"/>
              <w:ind w:firstLine="0"/>
            </w:pPr>
            <w:r w:rsidRPr="00955F94">
              <w:rPr>
                <w:rFonts w:cs="Arial"/>
                <w:szCs w:val="24"/>
              </w:rPr>
              <w:t xml:space="preserve">Importancia </w:t>
            </w:r>
          </w:p>
        </w:tc>
        <w:tc>
          <w:tcPr>
            <w:tcW w:w="7285" w:type="dxa"/>
          </w:tcPr>
          <w:p w14:paraId="2A2B246D" w14:textId="77777777" w:rsidR="00955F94" w:rsidRPr="00955F94" w:rsidRDefault="00955F94" w:rsidP="00955F94">
            <w:pPr>
              <w:keepNext/>
              <w:keepLines/>
              <w:spacing w:before="0" w:after="0"/>
              <w:ind w:firstLine="0"/>
            </w:pPr>
            <w:r w:rsidRPr="00955F94">
              <w:rPr>
                <w:rFonts w:cs="Arial"/>
                <w:szCs w:val="24"/>
              </w:rPr>
              <w:t xml:space="preserve">Baja </w:t>
            </w:r>
          </w:p>
        </w:tc>
      </w:tr>
      <w:tr w:rsidR="00955F94" w:rsidRPr="00955F94" w14:paraId="20B28A57" w14:textId="77777777" w:rsidTr="00955F94">
        <w:tc>
          <w:tcPr>
            <w:tcW w:w="2065" w:type="dxa"/>
            <w:shd w:val="clear" w:color="auto" w:fill="F2F2F2" w:themeFill="background1" w:themeFillShade="F2"/>
          </w:tcPr>
          <w:p w14:paraId="1A1F5D21" w14:textId="77777777" w:rsidR="00955F94" w:rsidRPr="00955F94" w:rsidRDefault="00955F94" w:rsidP="00955F94">
            <w:pPr>
              <w:keepNext/>
              <w:keepLines/>
              <w:spacing w:before="0" w:after="0"/>
              <w:ind w:firstLine="0"/>
            </w:pPr>
            <w:r w:rsidRPr="00955F94">
              <w:rPr>
                <w:rFonts w:cs="Arial"/>
                <w:szCs w:val="24"/>
              </w:rPr>
              <w:t xml:space="preserve">Estado </w:t>
            </w:r>
          </w:p>
        </w:tc>
        <w:tc>
          <w:tcPr>
            <w:tcW w:w="7285" w:type="dxa"/>
          </w:tcPr>
          <w:p w14:paraId="40448BC3" w14:textId="197D368D" w:rsidR="00955F94" w:rsidRPr="00955F94" w:rsidRDefault="00C26800" w:rsidP="00955F94">
            <w:pPr>
              <w:keepNext/>
              <w:keepLines/>
              <w:spacing w:before="0" w:after="0"/>
              <w:ind w:firstLine="0"/>
            </w:pPr>
            <w:r>
              <w:rPr>
                <w:rFonts w:cs="Arial"/>
                <w:szCs w:val="24"/>
              </w:rPr>
              <w:t>Aprobado</w:t>
            </w:r>
            <w:r w:rsidR="00955F94" w:rsidRPr="00955F94">
              <w:rPr>
                <w:rFonts w:cs="Arial"/>
                <w:szCs w:val="24"/>
              </w:rPr>
              <w:t xml:space="preserve"> </w:t>
            </w:r>
          </w:p>
        </w:tc>
      </w:tr>
      <w:tr w:rsidR="00955F94" w:rsidRPr="00955F94" w14:paraId="72AD5033" w14:textId="77777777" w:rsidTr="00955F94">
        <w:tc>
          <w:tcPr>
            <w:tcW w:w="2065" w:type="dxa"/>
            <w:shd w:val="clear" w:color="auto" w:fill="F2F2F2" w:themeFill="background1" w:themeFillShade="F2"/>
          </w:tcPr>
          <w:p w14:paraId="7C71DE8E" w14:textId="77777777" w:rsidR="00955F94" w:rsidRPr="00955F94" w:rsidRDefault="00955F94" w:rsidP="00955F94">
            <w:pPr>
              <w:keepNext/>
              <w:keepLines/>
              <w:spacing w:before="0" w:after="0"/>
              <w:ind w:firstLine="0"/>
            </w:pPr>
            <w:r w:rsidRPr="00955F94">
              <w:rPr>
                <w:rFonts w:cs="Arial"/>
                <w:szCs w:val="24"/>
              </w:rPr>
              <w:t xml:space="preserve">Comentarios </w:t>
            </w:r>
          </w:p>
        </w:tc>
        <w:tc>
          <w:tcPr>
            <w:tcW w:w="7285" w:type="dxa"/>
          </w:tcPr>
          <w:p w14:paraId="3773DB35" w14:textId="77777777" w:rsidR="00955F94" w:rsidRPr="00955F94" w:rsidRDefault="00955F94" w:rsidP="00955F94">
            <w:pPr>
              <w:keepNext/>
              <w:keepLines/>
              <w:spacing w:before="0" w:after="0"/>
              <w:ind w:firstLine="0"/>
            </w:pPr>
            <w:r w:rsidRPr="00955F94">
              <w:t>No es un requisito del cliente, sino una aportación propia del desarrollador</w:t>
            </w:r>
          </w:p>
        </w:tc>
      </w:tr>
    </w:tbl>
    <w:p w14:paraId="7DEAAD75" w14:textId="77777777" w:rsidR="00955F94" w:rsidRPr="00955F94" w:rsidRDefault="00955F94" w:rsidP="00955F94">
      <w:pPr>
        <w:spacing w:before="0" w:after="0"/>
      </w:pPr>
    </w:p>
    <w:p w14:paraId="2F0D684D" w14:textId="77777777" w:rsidR="00955F94" w:rsidRPr="00955F94" w:rsidRDefault="00955F94" w:rsidP="00955F94">
      <w:pPr>
        <w:spacing w:before="0" w:after="0"/>
      </w:pPr>
    </w:p>
    <w:p w14:paraId="3067231F" w14:textId="4AFA5420" w:rsidR="00955F94" w:rsidRPr="00955F94" w:rsidRDefault="00955F94" w:rsidP="00955F94">
      <w:pPr>
        <w:spacing w:before="0"/>
      </w:pPr>
      <w:r w:rsidRPr="00955F94">
        <w:t xml:space="preserve">Además de estos objetivos, se ha identificado un modelo de negocio, que puede resumirse mediante los </w:t>
      </w:r>
      <w:r w:rsidR="00FA02F3">
        <w:t xml:space="preserve">dos </w:t>
      </w:r>
      <w:r w:rsidRPr="00955F94">
        <w:t>diagramas de actividad que se muestran a continuación</w:t>
      </w:r>
      <w:r w:rsidR="000F12B9">
        <w:t>, que representan los procedimientos para crear partidas y resolver enfrentamientos</w:t>
      </w:r>
      <w:r w:rsidRPr="00955F94">
        <w:t>:</w:t>
      </w:r>
    </w:p>
    <w:p w14:paraId="4A7687DE" w14:textId="77777777" w:rsidR="00955F94" w:rsidRPr="00955F94" w:rsidRDefault="00955F94" w:rsidP="00955F94">
      <w:pPr>
        <w:spacing w:before="0"/>
        <w:ind w:firstLine="0"/>
        <w:jc w:val="center"/>
      </w:pPr>
      <w:r w:rsidRPr="00955F94">
        <w:object w:dxaOrig="8220" w:dyaOrig="18616" w14:anchorId="28F4FA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9325" type="#_x0000_t75" style="width:288.1pt;height:647.85pt" o:ole="">
            <v:imagedata r:id="rId18" o:title=""/>
          </v:shape>
          <o:OLEObject Type="Embed" ProgID="Visio.Drawing.15" ShapeID="_x0000_i29325" DrawAspect="Content" ObjectID="_1597598396" r:id="rId19"/>
        </w:object>
      </w:r>
    </w:p>
    <w:p w14:paraId="08510C95" w14:textId="77777777" w:rsidR="00955F94" w:rsidRPr="00955F94" w:rsidRDefault="00955F94" w:rsidP="00955F94">
      <w:pPr>
        <w:spacing w:before="0"/>
        <w:ind w:firstLine="0"/>
        <w:jc w:val="center"/>
      </w:pPr>
      <w:r w:rsidRPr="00955F94">
        <w:object w:dxaOrig="11010" w:dyaOrig="19036" w14:anchorId="59313873">
          <v:shape id="_x0000_i29326" type="#_x0000_t75" style="width:352.3pt;height:604.4pt" o:ole="">
            <v:imagedata r:id="rId20" o:title=""/>
          </v:shape>
          <o:OLEObject Type="Embed" ProgID="Visio.Drawing.15" ShapeID="_x0000_i29326" DrawAspect="Content" ObjectID="_1597598397" r:id="rId21"/>
        </w:object>
      </w:r>
    </w:p>
    <w:p w14:paraId="285C5D50" w14:textId="77777777" w:rsidR="00955F94" w:rsidRPr="00955F94" w:rsidRDefault="00955F94" w:rsidP="00955F94">
      <w:pPr>
        <w:spacing w:before="0"/>
      </w:pPr>
      <w:r w:rsidRPr="00955F94">
        <w:t>A continuación, se presenta el modelo del dominio, que representa una visión global de los conceptos manejados en el sistema que se desarrollará y las relaciones que existen entre ellos.</w:t>
      </w:r>
    </w:p>
    <w:p w14:paraId="7A748DD7" w14:textId="77777777" w:rsidR="00955F94" w:rsidRPr="00955F94" w:rsidRDefault="00955F94" w:rsidP="00955F94">
      <w:pPr>
        <w:spacing w:before="0"/>
        <w:ind w:firstLine="0"/>
        <w:jc w:val="center"/>
      </w:pPr>
      <w:r w:rsidRPr="00955F94">
        <w:object w:dxaOrig="10125" w:dyaOrig="12361" w14:anchorId="504F6D64">
          <v:shape id="_x0000_i29327" type="#_x0000_t75" style="width:467.75pt;height:568.6pt" o:ole="">
            <v:imagedata r:id="rId22" o:title=""/>
          </v:shape>
          <o:OLEObject Type="Embed" ProgID="Visio.Drawing.15" ShapeID="_x0000_i29327" DrawAspect="Content" ObjectID="_1597598398" r:id="rId23"/>
        </w:object>
      </w:r>
    </w:p>
    <w:p w14:paraId="647271C1" w14:textId="5A3E55E0" w:rsidR="00955F94" w:rsidRPr="00955F94" w:rsidRDefault="001A21B8" w:rsidP="009A2DA9">
      <w:pPr>
        <w:pStyle w:val="Heading3"/>
      </w:pPr>
      <w:bookmarkStart w:id="41" w:name="_Toc517257398"/>
      <w:r w:rsidRPr="00955F94">
        <w:t>ENTORNO TECNOLÓGICO</w:t>
      </w:r>
      <w:bookmarkEnd w:id="41"/>
    </w:p>
    <w:p w14:paraId="1582F4AC" w14:textId="77777777" w:rsidR="00955F94" w:rsidRPr="00955F94" w:rsidRDefault="00955F94" w:rsidP="00955F94">
      <w:pPr>
        <w:spacing w:before="0"/>
        <w:rPr>
          <w:lang w:val="es-ES_tradnl" w:eastAsia="en-US"/>
        </w:rPr>
      </w:pPr>
      <w:r w:rsidRPr="00955F94">
        <w:rPr>
          <w:lang w:val="es-ES_tradnl" w:eastAsia="en-US"/>
        </w:rPr>
        <w:t xml:space="preserve">El sistema se desplegará como aplicación web, y, por lo tanto, debe ser accesible desde cualquier sistema operativo. Ya que se trata de una aplicación Java, se empleará el entorno de desarrollo Eclipse. Se emplearán tecnologías Java EE, Java Web, Thymeleaf, Hibernate y Spring Boot. Finalmente, la base de datos será MariaDB 10, compatible con MySQL. En el entorno de </w:t>
      </w:r>
      <w:r w:rsidRPr="00955F94">
        <w:rPr>
          <w:lang w:val="es-ES_tradnl" w:eastAsia="en-US"/>
        </w:rPr>
        <w:lastRenderedPageBreak/>
        <w:t>desarrollo, esta integración se llevará a cabo mediante la aplicación XAMPP, que permite la base de datos en la IP local, junto con el servidor web Tomcat empleado por Spring a través de Eclipse.</w:t>
      </w:r>
    </w:p>
    <w:p w14:paraId="5BF1321D" w14:textId="4473CA32" w:rsidR="00955F94" w:rsidRPr="00955F94" w:rsidRDefault="001A21B8" w:rsidP="009A2DA9">
      <w:pPr>
        <w:pStyle w:val="Heading3"/>
      </w:pPr>
      <w:bookmarkStart w:id="42" w:name="_Toc517257399"/>
      <w:r w:rsidRPr="00955F94">
        <w:t>ESTÁNDARES Y NORMAS</w:t>
      </w:r>
      <w:bookmarkEnd w:id="42"/>
    </w:p>
    <w:p w14:paraId="4F1C7540" w14:textId="641E5516" w:rsidR="00955F94" w:rsidRPr="00955F94" w:rsidRDefault="00955F94" w:rsidP="00955F94">
      <w:pPr>
        <w:spacing w:before="0"/>
        <w:rPr>
          <w:lang w:val="es-ES_tradnl" w:eastAsia="en-US"/>
        </w:rPr>
      </w:pPr>
      <w:r w:rsidRPr="00955F94">
        <w:rPr>
          <w:lang w:val="es-ES_tradnl" w:eastAsia="en-US"/>
        </w:rPr>
        <w:t xml:space="preserve">El proyecto debe desarrollarse teniendo en cuenta las recomendaciones proporcionadas por el </w:t>
      </w:r>
      <w:r w:rsidRPr="00955F94">
        <w:rPr>
          <w:i/>
          <w:lang w:val="es-ES_tradnl" w:eastAsia="en-US"/>
        </w:rPr>
        <w:t>Agile Manifesto</w:t>
      </w:r>
      <w:r w:rsidR="001D0019">
        <w:rPr>
          <w:rStyle w:val="FootnoteReference"/>
          <w:i/>
          <w:lang w:val="es-ES_tradnl" w:eastAsia="en-US"/>
        </w:rPr>
        <w:footnoteReference w:id="4"/>
      </w:r>
      <w:r w:rsidRPr="00955F94">
        <w:rPr>
          <w:lang w:val="es-ES_tradnl" w:eastAsia="en-US"/>
        </w:rPr>
        <w:t xml:space="preserve"> y la metodología </w:t>
      </w:r>
      <w:r w:rsidR="001D0019">
        <w:rPr>
          <w:lang w:val="es-ES_tradnl" w:eastAsia="en-US"/>
        </w:rPr>
        <w:t>Kanban</w:t>
      </w:r>
      <w:r w:rsidR="001D0019">
        <w:rPr>
          <w:rStyle w:val="FootnoteReference"/>
          <w:lang w:val="es-ES_tradnl" w:eastAsia="en-US"/>
        </w:rPr>
        <w:footnoteReference w:id="5"/>
      </w:r>
      <w:r w:rsidRPr="00955F94">
        <w:rPr>
          <w:lang w:val="es-ES_tradnl" w:eastAsia="en-US"/>
        </w:rPr>
        <w:t>. Es indispensable que en el diseño de la arquitectura se aplique un patrón Modelo-Vista-Controlador, implementado mediante Spring, y, por otra parte, para el acceso a datos, se aplicará el patrón DAO para desacoplar el acceso a los datos de las funcionalidades principales y así obtener más flexibilidad si en un futuro es necesario cambiar el modo de almacenamiento.</w:t>
      </w:r>
    </w:p>
    <w:p w14:paraId="11CAF59D" w14:textId="04C1942F" w:rsidR="00955F94" w:rsidRPr="001A21B8" w:rsidRDefault="001A21B8" w:rsidP="009A2DA9">
      <w:pPr>
        <w:pStyle w:val="Heading3"/>
      </w:pPr>
      <w:bookmarkStart w:id="43" w:name="_Toc517257400"/>
      <w:r w:rsidRPr="001A21B8">
        <w:t>USUARIOS PARTICIPANTES Y FINALES</w:t>
      </w:r>
      <w:bookmarkEnd w:id="43"/>
    </w:p>
    <w:p w14:paraId="323D47F3" w14:textId="77777777" w:rsidR="00955F94" w:rsidRPr="00955F94" w:rsidRDefault="00955F94" w:rsidP="00955F94">
      <w:pPr>
        <w:spacing w:before="0"/>
        <w:rPr>
          <w:lang w:val="es-ES_tradnl" w:eastAsia="en-US"/>
        </w:rPr>
      </w:pPr>
      <w:r w:rsidRPr="00955F94">
        <w:rPr>
          <w:lang w:val="es-ES_tradnl" w:eastAsia="en-US"/>
        </w:rPr>
        <w:t>El principal promotor del proyecto es Ángel F. Tenorio Villalón, uno de los diseñadores del juego para el que se desarrolla. Será el principal participante en la toma de requisitos y control de la usabilidad. Por otra parte, la mayoría de los usuarios finales que hacen uso del sistema son los jugadores. Obviamente no es operativo ni practicable la participación de dichos usuarios finales en la toma de requisitos.</w:t>
      </w:r>
    </w:p>
    <w:p w14:paraId="73FE0CCA" w14:textId="46BF26D5" w:rsidR="00955F94" w:rsidRPr="00955F94" w:rsidRDefault="00955F94" w:rsidP="001A21B8">
      <w:pPr>
        <w:pStyle w:val="Heading2"/>
        <w:rPr>
          <w:lang w:val="es-ES_tradnl" w:eastAsia="en-US"/>
        </w:rPr>
      </w:pPr>
      <w:bookmarkStart w:id="44" w:name="_Toc517257401"/>
      <w:r w:rsidRPr="00955F94">
        <w:rPr>
          <w:lang w:val="es-ES_tradnl" w:eastAsia="en-US"/>
        </w:rPr>
        <w:t>REQUISITOS</w:t>
      </w:r>
      <w:bookmarkEnd w:id="44"/>
    </w:p>
    <w:p w14:paraId="743DA794" w14:textId="61DC20BA" w:rsidR="00955F94" w:rsidRPr="001A21B8" w:rsidRDefault="001A21B8" w:rsidP="009A2DA9">
      <w:pPr>
        <w:pStyle w:val="Heading3"/>
      </w:pPr>
      <w:bookmarkStart w:id="45" w:name="_Toc517257402"/>
      <w:r w:rsidRPr="001A21B8">
        <w:t>ACTORES</w:t>
      </w:r>
      <w:bookmarkEnd w:id="45"/>
    </w:p>
    <w:p w14:paraId="7C52BEE4" w14:textId="77777777" w:rsidR="00955F94" w:rsidRPr="00955F94" w:rsidRDefault="00955F94" w:rsidP="00955F94">
      <w:pPr>
        <w:spacing w:before="0"/>
        <w:ind w:firstLine="0"/>
        <w:rPr>
          <w:lang w:val="es-ES_tradnl" w:eastAsia="en-US"/>
        </w:rPr>
      </w:pPr>
      <w:r w:rsidRPr="00955F94">
        <w:rPr>
          <w:lang w:val="es-ES_tradnl" w:eastAsia="en-US"/>
        </w:rPr>
        <w:tab/>
        <w:t>El siguiente diagrama y su tabla definen los actores del sistema:</w:t>
      </w:r>
    </w:p>
    <w:p w14:paraId="0D7220D9" w14:textId="77777777" w:rsidR="00955F94" w:rsidRPr="00955F94" w:rsidRDefault="00955F94" w:rsidP="00955F94">
      <w:pPr>
        <w:spacing w:before="0"/>
        <w:ind w:firstLine="0"/>
        <w:jc w:val="center"/>
      </w:pPr>
      <w:r w:rsidRPr="00955F94">
        <w:object w:dxaOrig="8371" w:dyaOrig="6661" w14:anchorId="12247876">
          <v:shape id="_x0000_i29328" type="#_x0000_t75" style="width:265.35pt;height:216.15pt" o:ole="">
            <v:imagedata r:id="rId24" o:title=""/>
          </v:shape>
          <o:OLEObject Type="Embed" ProgID="Visio.Drawing.15" ShapeID="_x0000_i29328" DrawAspect="Content" ObjectID="_1597598399" r:id="rId25"/>
        </w:object>
      </w:r>
    </w:p>
    <w:p w14:paraId="6E62ED96" w14:textId="77777777" w:rsidR="00955F94" w:rsidRPr="00955F94" w:rsidRDefault="00955F94" w:rsidP="00955F94">
      <w:pPr>
        <w:spacing w:before="0"/>
        <w:ind w:firstLine="0"/>
        <w:jc w:val="left"/>
      </w:pPr>
      <w:r w:rsidRPr="00955F94">
        <w:tab/>
        <w:t>La justificación de los actores es la siguiente:</w:t>
      </w:r>
    </w:p>
    <w:tbl>
      <w:tblPr>
        <w:tblStyle w:val="TableGrid3"/>
        <w:tblW w:w="0" w:type="auto"/>
        <w:tblLook w:val="04A0" w:firstRow="1" w:lastRow="0" w:firstColumn="1" w:lastColumn="0" w:noHBand="0" w:noVBand="1"/>
      </w:tblPr>
      <w:tblGrid>
        <w:gridCol w:w="1440"/>
        <w:gridCol w:w="1901"/>
        <w:gridCol w:w="5153"/>
      </w:tblGrid>
      <w:tr w:rsidR="00955F94" w:rsidRPr="00955F94" w14:paraId="546A70C5" w14:textId="77777777" w:rsidTr="00955F94">
        <w:tc>
          <w:tcPr>
            <w:tcW w:w="1525" w:type="dxa"/>
            <w:shd w:val="clear" w:color="auto" w:fill="BFBFBF" w:themeFill="background1" w:themeFillShade="BF"/>
          </w:tcPr>
          <w:p w14:paraId="64417BA4" w14:textId="77777777" w:rsidR="00955F94" w:rsidRPr="00955F94" w:rsidRDefault="00955F94" w:rsidP="00955F94">
            <w:pPr>
              <w:spacing w:before="0" w:after="0"/>
              <w:ind w:firstLine="0"/>
              <w:jc w:val="center"/>
              <w:rPr>
                <w:b/>
                <w:lang w:val="es-ES_tradnl" w:eastAsia="en-US"/>
              </w:rPr>
            </w:pPr>
            <w:r w:rsidRPr="00955F94">
              <w:rPr>
                <w:b/>
                <w:lang w:val="es-ES_tradnl" w:eastAsia="en-US"/>
              </w:rPr>
              <w:t>Actores</w:t>
            </w:r>
          </w:p>
        </w:tc>
        <w:tc>
          <w:tcPr>
            <w:tcW w:w="2070" w:type="dxa"/>
            <w:shd w:val="clear" w:color="auto" w:fill="BFBFBF" w:themeFill="background1" w:themeFillShade="BF"/>
          </w:tcPr>
          <w:p w14:paraId="3F312F00" w14:textId="77777777" w:rsidR="00955F94" w:rsidRPr="00955F94" w:rsidRDefault="00955F94" w:rsidP="00955F94">
            <w:pPr>
              <w:spacing w:before="0" w:after="0"/>
              <w:ind w:firstLine="0"/>
              <w:jc w:val="center"/>
              <w:rPr>
                <w:b/>
                <w:lang w:val="es-ES_tradnl" w:eastAsia="en-US"/>
              </w:rPr>
            </w:pPr>
            <w:r w:rsidRPr="00955F94">
              <w:rPr>
                <w:b/>
                <w:lang w:val="es-ES_tradnl" w:eastAsia="en-US"/>
              </w:rPr>
              <w:t>Tipo</w:t>
            </w:r>
          </w:p>
        </w:tc>
        <w:tc>
          <w:tcPr>
            <w:tcW w:w="5755" w:type="dxa"/>
            <w:shd w:val="clear" w:color="auto" w:fill="BFBFBF" w:themeFill="background1" w:themeFillShade="BF"/>
          </w:tcPr>
          <w:p w14:paraId="5CE4E678" w14:textId="77777777" w:rsidR="00955F94" w:rsidRPr="00955F94" w:rsidRDefault="00955F94" w:rsidP="00955F94">
            <w:pPr>
              <w:spacing w:before="0" w:after="0"/>
              <w:ind w:firstLine="0"/>
              <w:jc w:val="center"/>
              <w:rPr>
                <w:b/>
                <w:lang w:val="es-ES_tradnl" w:eastAsia="en-US"/>
              </w:rPr>
            </w:pPr>
            <w:r w:rsidRPr="00955F94">
              <w:rPr>
                <w:b/>
                <w:lang w:val="es-ES_tradnl" w:eastAsia="en-US"/>
              </w:rPr>
              <w:t>Descripción</w:t>
            </w:r>
          </w:p>
        </w:tc>
      </w:tr>
      <w:tr w:rsidR="00955F94" w:rsidRPr="00955F94" w14:paraId="0266E501" w14:textId="77777777" w:rsidTr="00955F94">
        <w:tc>
          <w:tcPr>
            <w:tcW w:w="1525" w:type="dxa"/>
            <w:vMerge w:val="restart"/>
          </w:tcPr>
          <w:p w14:paraId="127513FB" w14:textId="77777777" w:rsidR="00955F94" w:rsidRPr="00955F94" w:rsidRDefault="00955F94" w:rsidP="00955F94">
            <w:pPr>
              <w:spacing w:before="0" w:after="0"/>
              <w:ind w:firstLine="0"/>
              <w:jc w:val="center"/>
              <w:rPr>
                <w:lang w:val="es-ES_tradnl" w:eastAsia="en-US"/>
              </w:rPr>
            </w:pPr>
            <w:r w:rsidRPr="00955F94">
              <w:rPr>
                <w:lang w:val="es-ES_tradnl" w:eastAsia="en-US"/>
              </w:rPr>
              <w:t>Usuario</w:t>
            </w:r>
          </w:p>
        </w:tc>
        <w:tc>
          <w:tcPr>
            <w:tcW w:w="2070" w:type="dxa"/>
          </w:tcPr>
          <w:p w14:paraId="308C3291" w14:textId="77777777" w:rsidR="00955F94" w:rsidRPr="00955F94" w:rsidRDefault="00955F94" w:rsidP="00955F94">
            <w:pPr>
              <w:spacing w:before="0" w:after="0"/>
              <w:ind w:firstLine="0"/>
              <w:jc w:val="center"/>
              <w:rPr>
                <w:lang w:val="es-ES_tradnl" w:eastAsia="en-US"/>
              </w:rPr>
            </w:pPr>
            <w:r w:rsidRPr="00955F94">
              <w:rPr>
                <w:lang w:val="es-ES_tradnl" w:eastAsia="en-US"/>
              </w:rPr>
              <w:t>-</w:t>
            </w:r>
          </w:p>
        </w:tc>
        <w:tc>
          <w:tcPr>
            <w:tcW w:w="5755" w:type="dxa"/>
          </w:tcPr>
          <w:p w14:paraId="0D7CA8DD" w14:textId="77777777" w:rsidR="00955F94" w:rsidRPr="00955F94" w:rsidRDefault="00955F94" w:rsidP="00955F94">
            <w:pPr>
              <w:spacing w:before="0" w:after="0"/>
              <w:ind w:firstLine="0"/>
              <w:jc w:val="center"/>
              <w:rPr>
                <w:lang w:val="es-ES_tradnl" w:eastAsia="en-US"/>
              </w:rPr>
            </w:pPr>
            <w:r w:rsidRPr="00955F94">
              <w:rPr>
                <w:lang w:val="es-ES_tradnl" w:eastAsia="en-US"/>
              </w:rPr>
              <w:t>Representa a un usuario del sistema. Un usuario debe estar registrado para acceder a cualquier funcionalidad</w:t>
            </w:r>
          </w:p>
        </w:tc>
      </w:tr>
      <w:tr w:rsidR="00955F94" w:rsidRPr="00955F94" w14:paraId="3F7A358B" w14:textId="77777777" w:rsidTr="00955F94">
        <w:tc>
          <w:tcPr>
            <w:tcW w:w="1525" w:type="dxa"/>
            <w:vMerge/>
          </w:tcPr>
          <w:p w14:paraId="406C0C1D" w14:textId="77777777" w:rsidR="00955F94" w:rsidRPr="00955F94" w:rsidRDefault="00955F94" w:rsidP="00955F94">
            <w:pPr>
              <w:spacing w:before="0" w:after="0"/>
              <w:ind w:firstLine="0"/>
              <w:jc w:val="center"/>
              <w:rPr>
                <w:lang w:val="es-ES_tradnl" w:eastAsia="en-US"/>
              </w:rPr>
            </w:pPr>
          </w:p>
        </w:tc>
        <w:tc>
          <w:tcPr>
            <w:tcW w:w="2070" w:type="dxa"/>
          </w:tcPr>
          <w:p w14:paraId="0C198996" w14:textId="77777777" w:rsidR="00955F94" w:rsidRPr="00955F94" w:rsidRDefault="00955F94" w:rsidP="00955F94">
            <w:pPr>
              <w:spacing w:before="0" w:after="0"/>
              <w:ind w:firstLine="0"/>
              <w:jc w:val="center"/>
              <w:rPr>
                <w:lang w:val="es-ES_tradnl" w:eastAsia="en-US"/>
              </w:rPr>
            </w:pPr>
            <w:r w:rsidRPr="00955F94">
              <w:rPr>
                <w:lang w:val="es-ES_tradnl" w:eastAsia="en-US"/>
              </w:rPr>
              <w:t>Game Master</w:t>
            </w:r>
            <w:r w:rsidRPr="00955F94">
              <w:rPr>
                <w:vertAlign w:val="superscript"/>
                <w:lang w:val="es-ES_tradnl" w:eastAsia="en-US"/>
              </w:rPr>
              <w:footnoteReference w:id="6"/>
            </w:r>
            <w:r w:rsidRPr="00955F94">
              <w:rPr>
                <w:lang w:val="es-ES_tradnl" w:eastAsia="en-US"/>
              </w:rPr>
              <w:t xml:space="preserve"> (GM)</w:t>
            </w:r>
          </w:p>
        </w:tc>
        <w:tc>
          <w:tcPr>
            <w:tcW w:w="5755" w:type="dxa"/>
          </w:tcPr>
          <w:p w14:paraId="4ABFE9D4" w14:textId="77777777" w:rsidR="00955F94" w:rsidRPr="00955F94" w:rsidRDefault="00955F94" w:rsidP="00955F94">
            <w:pPr>
              <w:spacing w:before="0" w:after="0"/>
              <w:ind w:firstLine="0"/>
              <w:jc w:val="center"/>
              <w:rPr>
                <w:lang w:val="es-ES_tradnl" w:eastAsia="en-US"/>
              </w:rPr>
            </w:pPr>
            <w:r w:rsidRPr="00955F94">
              <w:rPr>
                <w:lang w:val="es-ES_tradnl" w:eastAsia="en-US"/>
              </w:rPr>
              <w:t>Representa al director de juego de la partida. Tendrá acceso a las funcionalidades relacionadas con esta, y será el único usuario que pueda interactuar con el sistema y hacer cambios en la partida durante su duración</w:t>
            </w:r>
          </w:p>
        </w:tc>
      </w:tr>
      <w:tr w:rsidR="00955F94" w:rsidRPr="00955F94" w14:paraId="23522204" w14:textId="77777777" w:rsidTr="00955F94">
        <w:tc>
          <w:tcPr>
            <w:tcW w:w="1525" w:type="dxa"/>
            <w:vMerge/>
          </w:tcPr>
          <w:p w14:paraId="4E64F2EE" w14:textId="77777777" w:rsidR="00955F94" w:rsidRPr="00955F94" w:rsidRDefault="00955F94" w:rsidP="00955F94">
            <w:pPr>
              <w:spacing w:before="0" w:after="0"/>
              <w:ind w:firstLine="0"/>
              <w:jc w:val="center"/>
              <w:rPr>
                <w:lang w:val="es-ES_tradnl" w:eastAsia="en-US"/>
              </w:rPr>
            </w:pPr>
          </w:p>
        </w:tc>
        <w:tc>
          <w:tcPr>
            <w:tcW w:w="2070" w:type="dxa"/>
          </w:tcPr>
          <w:p w14:paraId="11C881B6" w14:textId="77777777" w:rsidR="00955F94" w:rsidRPr="00955F94" w:rsidRDefault="00955F94" w:rsidP="00955F94">
            <w:pPr>
              <w:spacing w:before="0" w:after="0"/>
              <w:ind w:firstLine="0"/>
              <w:jc w:val="center"/>
              <w:rPr>
                <w:lang w:val="es-ES_tradnl" w:eastAsia="en-US"/>
              </w:rPr>
            </w:pPr>
            <w:r w:rsidRPr="00955F94">
              <w:rPr>
                <w:lang w:val="es-ES_tradnl" w:eastAsia="en-US"/>
              </w:rPr>
              <w:t>Jugador</w:t>
            </w:r>
          </w:p>
        </w:tc>
        <w:tc>
          <w:tcPr>
            <w:tcW w:w="5755" w:type="dxa"/>
          </w:tcPr>
          <w:p w14:paraId="5424D026" w14:textId="77777777" w:rsidR="00955F94" w:rsidRPr="00955F94" w:rsidRDefault="00955F94" w:rsidP="00955F94">
            <w:pPr>
              <w:spacing w:before="0" w:after="0"/>
              <w:ind w:firstLine="0"/>
              <w:jc w:val="center"/>
              <w:rPr>
                <w:lang w:val="es-ES_tradnl" w:eastAsia="en-US"/>
              </w:rPr>
            </w:pPr>
            <w:r w:rsidRPr="00955F94">
              <w:rPr>
                <w:lang w:val="es-ES_tradnl" w:eastAsia="en-US"/>
              </w:rPr>
              <w:t xml:space="preserve">Representa a un jugador. Un usuario que lleva el rol de jugador solo puede consultar el estado de los enfrentamientos. </w:t>
            </w:r>
          </w:p>
        </w:tc>
      </w:tr>
    </w:tbl>
    <w:p w14:paraId="20EFAF9F" w14:textId="77777777" w:rsidR="00955F94" w:rsidRPr="00955F94" w:rsidRDefault="00955F94" w:rsidP="00955F94">
      <w:pPr>
        <w:spacing w:before="0" w:after="0"/>
        <w:ind w:firstLine="0"/>
        <w:jc w:val="center"/>
        <w:rPr>
          <w:lang w:val="es-ES_tradnl" w:eastAsia="en-US"/>
        </w:rPr>
      </w:pPr>
    </w:p>
    <w:p w14:paraId="26313B22" w14:textId="77777777" w:rsidR="00955F94" w:rsidRPr="00955F94" w:rsidRDefault="00955F94" w:rsidP="00955F94">
      <w:pPr>
        <w:spacing w:before="0" w:after="0"/>
        <w:ind w:firstLine="0"/>
        <w:rPr>
          <w:lang w:val="es-ES_tradnl" w:eastAsia="en-US"/>
        </w:rPr>
      </w:pPr>
      <w:r w:rsidRPr="00955F94">
        <w:rPr>
          <w:lang w:val="es-ES_tradnl" w:eastAsia="en-US"/>
        </w:rPr>
        <w:tab/>
        <w:t xml:space="preserve">El tipo de un Usuario es dinámico, es decir, que como entidad de negocio solo existe un tipo de Usuario, que adoptará el rol de Game Master o Jugador según su rol en una partida. Un mismo Usuario puede ser Game Master en una partida y Jugador en otras al mismo tiempo. </w:t>
      </w:r>
    </w:p>
    <w:p w14:paraId="7203C5C4" w14:textId="54ABEFCC" w:rsidR="00955F94" w:rsidRPr="00955F94" w:rsidRDefault="001A21B8" w:rsidP="009A2DA9">
      <w:pPr>
        <w:pStyle w:val="Heading3"/>
      </w:pPr>
      <w:bookmarkStart w:id="46" w:name="_Toc517257403"/>
      <w:r w:rsidRPr="00955F94">
        <w:t>CATÁLOGO DE REQUISITO</w:t>
      </w:r>
      <w:bookmarkEnd w:id="46"/>
      <w:r>
        <w:t>S</w:t>
      </w:r>
    </w:p>
    <w:p w14:paraId="15C6EFCF" w14:textId="77777777" w:rsidR="00955F94" w:rsidRPr="00955F94" w:rsidRDefault="00955F94" w:rsidP="00955F94">
      <w:pPr>
        <w:spacing w:before="0"/>
        <w:ind w:firstLine="0"/>
        <w:rPr>
          <w:lang w:val="es-ES_tradnl" w:eastAsia="en-US"/>
        </w:rPr>
      </w:pPr>
      <w:r w:rsidRPr="00955F94">
        <w:rPr>
          <w:lang w:val="es-ES_tradnl" w:eastAsia="en-US"/>
        </w:rPr>
        <w:tab/>
        <w:t>Se han identificado los siguientes requisitos funcionales:</w:t>
      </w: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087D15E7" w14:textId="77777777" w:rsidTr="00955F94">
        <w:trPr>
          <w:jc w:val="center"/>
        </w:trPr>
        <w:tc>
          <w:tcPr>
            <w:tcW w:w="1620" w:type="dxa"/>
            <w:shd w:val="clear" w:color="auto" w:fill="D9D9D9" w:themeFill="background1" w:themeFillShade="D9"/>
          </w:tcPr>
          <w:p w14:paraId="0BEA9891" w14:textId="77777777" w:rsidR="00955F94" w:rsidRPr="00955F94" w:rsidRDefault="00955F94" w:rsidP="00955F94">
            <w:pPr>
              <w:spacing w:before="0" w:after="0"/>
              <w:ind w:firstLine="0"/>
              <w:jc w:val="center"/>
              <w:rPr>
                <w:b/>
                <w:bCs/>
                <w:szCs w:val="24"/>
                <w:lang w:val="en-US"/>
              </w:rPr>
            </w:pPr>
            <w:r w:rsidRPr="00955F94">
              <w:rPr>
                <w:b/>
                <w:bCs/>
                <w:szCs w:val="24"/>
                <w:lang w:val="en-US"/>
              </w:rPr>
              <w:lastRenderedPageBreak/>
              <w:t>RF-01</w:t>
            </w:r>
          </w:p>
        </w:tc>
        <w:tc>
          <w:tcPr>
            <w:tcW w:w="6300" w:type="dxa"/>
            <w:shd w:val="clear" w:color="auto" w:fill="D9D9D9" w:themeFill="background1" w:themeFillShade="D9"/>
          </w:tcPr>
          <w:p w14:paraId="41EBA747" w14:textId="77777777" w:rsidR="00955F94" w:rsidRPr="00955F94" w:rsidRDefault="00955F94" w:rsidP="00955F94">
            <w:pPr>
              <w:spacing w:before="0" w:after="0"/>
              <w:ind w:firstLine="0"/>
              <w:jc w:val="center"/>
              <w:rPr>
                <w:b/>
                <w:szCs w:val="24"/>
              </w:rPr>
            </w:pPr>
            <w:r w:rsidRPr="00955F94">
              <w:rPr>
                <w:b/>
                <w:szCs w:val="24"/>
              </w:rPr>
              <w:t>Login</w:t>
            </w:r>
          </w:p>
        </w:tc>
      </w:tr>
      <w:tr w:rsidR="00955F94" w:rsidRPr="00955F94" w14:paraId="255D4413" w14:textId="77777777" w:rsidTr="00955F94">
        <w:trPr>
          <w:jc w:val="center"/>
        </w:trPr>
        <w:tc>
          <w:tcPr>
            <w:tcW w:w="1620" w:type="dxa"/>
            <w:shd w:val="clear" w:color="auto" w:fill="F2F2F2" w:themeFill="background1" w:themeFillShade="F2"/>
          </w:tcPr>
          <w:p w14:paraId="41BE00DB"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3133A568"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32F5F974" w14:textId="77777777" w:rsidTr="00955F94">
        <w:trPr>
          <w:jc w:val="center"/>
        </w:trPr>
        <w:tc>
          <w:tcPr>
            <w:tcW w:w="1620" w:type="dxa"/>
            <w:shd w:val="clear" w:color="auto" w:fill="F2F2F2" w:themeFill="background1" w:themeFillShade="F2"/>
          </w:tcPr>
          <w:p w14:paraId="060956B6"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2F50345F"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692BACEC" w14:textId="77777777" w:rsidTr="00955F94">
        <w:trPr>
          <w:jc w:val="center"/>
        </w:trPr>
        <w:tc>
          <w:tcPr>
            <w:tcW w:w="1620" w:type="dxa"/>
            <w:shd w:val="clear" w:color="auto" w:fill="F2F2F2" w:themeFill="background1" w:themeFillShade="F2"/>
          </w:tcPr>
          <w:p w14:paraId="216FA1EC"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52A398D9"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02A361B7" w14:textId="77777777" w:rsidTr="00955F94">
        <w:trPr>
          <w:jc w:val="center"/>
        </w:trPr>
        <w:tc>
          <w:tcPr>
            <w:tcW w:w="1620" w:type="dxa"/>
            <w:shd w:val="clear" w:color="auto" w:fill="F2F2F2" w:themeFill="background1" w:themeFillShade="F2"/>
          </w:tcPr>
          <w:p w14:paraId="4B95CFBF"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4D4FAF72"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1: Cálculo del resultado de los enfrentamientos</w:t>
            </w:r>
          </w:p>
          <w:p w14:paraId="050A992F"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OBJ-06: Visualización de enfrentamientos por parte de los jugadores</w:t>
            </w:r>
          </w:p>
        </w:tc>
      </w:tr>
      <w:tr w:rsidR="00955F94" w:rsidRPr="00955F94" w14:paraId="08B23C4B" w14:textId="77777777" w:rsidTr="00955F94">
        <w:trPr>
          <w:jc w:val="center"/>
        </w:trPr>
        <w:tc>
          <w:tcPr>
            <w:tcW w:w="1620" w:type="dxa"/>
            <w:shd w:val="clear" w:color="auto" w:fill="F2F2F2" w:themeFill="background1" w:themeFillShade="F2"/>
          </w:tcPr>
          <w:p w14:paraId="50E86174"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7DEF6CEA"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653252AE"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Loguearse en el Sistema con usuario y contraseña</w:t>
            </w:r>
          </w:p>
          <w:p w14:paraId="569AB8D9"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El sistema guardara un registro de todas las partidas y acciones en las que ha participado el jugador</w:t>
            </w:r>
          </w:p>
        </w:tc>
      </w:tr>
      <w:tr w:rsidR="00955F94" w:rsidRPr="00955F94" w14:paraId="537E2C2B" w14:textId="77777777" w:rsidTr="00955F94">
        <w:trPr>
          <w:cantSplit/>
          <w:trHeight w:val="233"/>
          <w:jc w:val="center"/>
        </w:trPr>
        <w:tc>
          <w:tcPr>
            <w:tcW w:w="1620" w:type="dxa"/>
            <w:shd w:val="clear" w:color="auto" w:fill="F2F2F2" w:themeFill="background1" w:themeFillShade="F2"/>
          </w:tcPr>
          <w:p w14:paraId="38BFCC75"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31137BB9" w14:textId="77777777" w:rsidR="00955F94" w:rsidRPr="00955F94" w:rsidRDefault="00955F94" w:rsidP="00955F94">
            <w:pPr>
              <w:spacing w:before="0" w:after="0"/>
              <w:ind w:firstLine="0"/>
              <w:rPr>
                <w:b/>
                <w:bCs/>
                <w:szCs w:val="24"/>
                <w:lang w:val="en-US"/>
              </w:rPr>
            </w:pPr>
            <w:r w:rsidRPr="00955F94">
              <w:rPr>
                <w:szCs w:val="24"/>
                <w:lang w:val="en-US"/>
              </w:rPr>
              <w:t>A01-Usuario</w:t>
            </w:r>
          </w:p>
        </w:tc>
      </w:tr>
      <w:tr w:rsidR="00955F94" w:rsidRPr="00955F94" w14:paraId="58166AA0" w14:textId="77777777" w:rsidTr="00955F94">
        <w:trPr>
          <w:jc w:val="center"/>
        </w:trPr>
        <w:tc>
          <w:tcPr>
            <w:tcW w:w="1620" w:type="dxa"/>
            <w:shd w:val="clear" w:color="auto" w:fill="F2F2F2" w:themeFill="background1" w:themeFillShade="F2"/>
          </w:tcPr>
          <w:p w14:paraId="2A713DCC"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555C7C39"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6F0566BF"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7DD1CE95" w14:textId="77777777" w:rsidTr="00955F94">
        <w:trPr>
          <w:jc w:val="center"/>
        </w:trPr>
        <w:tc>
          <w:tcPr>
            <w:tcW w:w="1620" w:type="dxa"/>
            <w:shd w:val="clear" w:color="auto" w:fill="D9D9D9" w:themeFill="background1" w:themeFillShade="D9"/>
          </w:tcPr>
          <w:p w14:paraId="3D43996F" w14:textId="77777777" w:rsidR="00955F94" w:rsidRPr="00955F94" w:rsidRDefault="00955F94" w:rsidP="00955F94">
            <w:pPr>
              <w:spacing w:before="0" w:after="0"/>
              <w:ind w:firstLine="0"/>
              <w:jc w:val="center"/>
              <w:rPr>
                <w:b/>
                <w:bCs/>
                <w:szCs w:val="24"/>
                <w:lang w:val="en-US"/>
              </w:rPr>
            </w:pPr>
            <w:r w:rsidRPr="00955F94">
              <w:rPr>
                <w:b/>
                <w:bCs/>
                <w:szCs w:val="24"/>
                <w:lang w:val="en-US"/>
              </w:rPr>
              <w:t>RF-02</w:t>
            </w:r>
          </w:p>
        </w:tc>
        <w:tc>
          <w:tcPr>
            <w:tcW w:w="6300" w:type="dxa"/>
            <w:shd w:val="clear" w:color="auto" w:fill="D9D9D9" w:themeFill="background1" w:themeFillShade="D9"/>
          </w:tcPr>
          <w:p w14:paraId="65620E77" w14:textId="77777777" w:rsidR="00955F94" w:rsidRPr="00955F94" w:rsidRDefault="00955F94" w:rsidP="00955F94">
            <w:pPr>
              <w:spacing w:before="0" w:after="0"/>
              <w:ind w:firstLine="0"/>
              <w:jc w:val="center"/>
              <w:rPr>
                <w:b/>
                <w:szCs w:val="24"/>
              </w:rPr>
            </w:pPr>
            <w:r w:rsidRPr="00955F94">
              <w:rPr>
                <w:b/>
                <w:szCs w:val="24"/>
              </w:rPr>
              <w:t>Registro</w:t>
            </w:r>
          </w:p>
        </w:tc>
      </w:tr>
      <w:tr w:rsidR="00955F94" w:rsidRPr="00955F94" w14:paraId="15F0CEA7" w14:textId="77777777" w:rsidTr="00955F94">
        <w:trPr>
          <w:jc w:val="center"/>
        </w:trPr>
        <w:tc>
          <w:tcPr>
            <w:tcW w:w="1620" w:type="dxa"/>
            <w:shd w:val="clear" w:color="auto" w:fill="F2F2F2" w:themeFill="background1" w:themeFillShade="F2"/>
          </w:tcPr>
          <w:p w14:paraId="74EF24C9"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15631A33"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39006231" w14:textId="77777777" w:rsidTr="00955F94">
        <w:trPr>
          <w:jc w:val="center"/>
        </w:trPr>
        <w:tc>
          <w:tcPr>
            <w:tcW w:w="1620" w:type="dxa"/>
            <w:shd w:val="clear" w:color="auto" w:fill="F2F2F2" w:themeFill="background1" w:themeFillShade="F2"/>
          </w:tcPr>
          <w:p w14:paraId="52349204"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45D289E1"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02031BEC" w14:textId="77777777" w:rsidTr="00955F94">
        <w:trPr>
          <w:jc w:val="center"/>
        </w:trPr>
        <w:tc>
          <w:tcPr>
            <w:tcW w:w="1620" w:type="dxa"/>
            <w:shd w:val="clear" w:color="auto" w:fill="F2F2F2" w:themeFill="background1" w:themeFillShade="F2"/>
          </w:tcPr>
          <w:p w14:paraId="5EC3C964"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1811E822"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159F1EED" w14:textId="77777777" w:rsidTr="00955F94">
        <w:trPr>
          <w:jc w:val="center"/>
        </w:trPr>
        <w:tc>
          <w:tcPr>
            <w:tcW w:w="1620" w:type="dxa"/>
            <w:shd w:val="clear" w:color="auto" w:fill="F2F2F2" w:themeFill="background1" w:themeFillShade="F2"/>
          </w:tcPr>
          <w:p w14:paraId="4C52EFB8"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24C34E86"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1: Cálculo del resultado de los enfrentamientos</w:t>
            </w:r>
          </w:p>
          <w:p w14:paraId="73A82BA4"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OBJ-06: Visualización de enfrentamientos por parte de los jugadores</w:t>
            </w:r>
          </w:p>
        </w:tc>
      </w:tr>
      <w:tr w:rsidR="00955F94" w:rsidRPr="00955F94" w14:paraId="7BD4EBAC" w14:textId="77777777" w:rsidTr="00955F94">
        <w:trPr>
          <w:jc w:val="center"/>
        </w:trPr>
        <w:tc>
          <w:tcPr>
            <w:tcW w:w="1620" w:type="dxa"/>
            <w:shd w:val="clear" w:color="auto" w:fill="F2F2F2" w:themeFill="background1" w:themeFillShade="F2"/>
          </w:tcPr>
          <w:p w14:paraId="147236C1"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7CAB369E"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4F5B478E"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Los usuarios deberán poder darse de alta en la aplicación</w:t>
            </w:r>
          </w:p>
        </w:tc>
      </w:tr>
      <w:tr w:rsidR="00955F94" w:rsidRPr="00955F94" w14:paraId="72E6DFB3" w14:textId="77777777" w:rsidTr="00955F94">
        <w:trPr>
          <w:cantSplit/>
          <w:trHeight w:val="233"/>
          <w:jc w:val="center"/>
        </w:trPr>
        <w:tc>
          <w:tcPr>
            <w:tcW w:w="1620" w:type="dxa"/>
            <w:shd w:val="clear" w:color="auto" w:fill="F2F2F2" w:themeFill="background1" w:themeFillShade="F2"/>
          </w:tcPr>
          <w:p w14:paraId="32622490"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7A21848C" w14:textId="77777777" w:rsidR="00955F94" w:rsidRPr="00955F94" w:rsidRDefault="00955F94" w:rsidP="00955F94">
            <w:pPr>
              <w:spacing w:before="0" w:after="0"/>
              <w:ind w:firstLine="0"/>
              <w:rPr>
                <w:b/>
                <w:bCs/>
                <w:szCs w:val="24"/>
                <w:lang w:val="en-US"/>
              </w:rPr>
            </w:pPr>
            <w:r w:rsidRPr="00955F94">
              <w:rPr>
                <w:szCs w:val="24"/>
                <w:lang w:val="en-US"/>
              </w:rPr>
              <w:t>A01-Usuario</w:t>
            </w:r>
          </w:p>
        </w:tc>
      </w:tr>
      <w:tr w:rsidR="00955F94" w:rsidRPr="00955F94" w14:paraId="0217E100" w14:textId="77777777" w:rsidTr="00955F94">
        <w:trPr>
          <w:jc w:val="center"/>
        </w:trPr>
        <w:tc>
          <w:tcPr>
            <w:tcW w:w="1620" w:type="dxa"/>
            <w:shd w:val="clear" w:color="auto" w:fill="F2F2F2" w:themeFill="background1" w:themeFillShade="F2"/>
          </w:tcPr>
          <w:p w14:paraId="1E20C526"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6A3804AA"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691F7E69"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491C7C25" w14:textId="77777777" w:rsidTr="00955F94">
        <w:trPr>
          <w:jc w:val="center"/>
        </w:trPr>
        <w:tc>
          <w:tcPr>
            <w:tcW w:w="1620" w:type="dxa"/>
            <w:shd w:val="clear" w:color="auto" w:fill="D9D9D9" w:themeFill="background1" w:themeFillShade="D9"/>
          </w:tcPr>
          <w:p w14:paraId="784171F0" w14:textId="77777777" w:rsidR="00955F94" w:rsidRPr="00955F94" w:rsidRDefault="00955F94" w:rsidP="00955F94">
            <w:pPr>
              <w:spacing w:before="0" w:after="0"/>
              <w:ind w:firstLine="0"/>
              <w:jc w:val="center"/>
              <w:rPr>
                <w:b/>
                <w:bCs/>
                <w:szCs w:val="24"/>
                <w:lang w:val="en-US"/>
              </w:rPr>
            </w:pPr>
            <w:r w:rsidRPr="00955F94">
              <w:rPr>
                <w:b/>
                <w:bCs/>
                <w:szCs w:val="24"/>
                <w:lang w:val="en-US"/>
              </w:rPr>
              <w:t>RF-03</w:t>
            </w:r>
          </w:p>
        </w:tc>
        <w:tc>
          <w:tcPr>
            <w:tcW w:w="6300" w:type="dxa"/>
            <w:shd w:val="clear" w:color="auto" w:fill="D9D9D9" w:themeFill="background1" w:themeFillShade="D9"/>
          </w:tcPr>
          <w:p w14:paraId="01BCF555" w14:textId="77777777" w:rsidR="00955F94" w:rsidRPr="00955F94" w:rsidRDefault="00955F94" w:rsidP="00955F94">
            <w:pPr>
              <w:spacing w:before="0" w:after="0"/>
              <w:ind w:firstLine="0"/>
              <w:jc w:val="center"/>
              <w:rPr>
                <w:b/>
                <w:szCs w:val="24"/>
              </w:rPr>
            </w:pPr>
            <w:r w:rsidRPr="00955F94">
              <w:rPr>
                <w:b/>
                <w:szCs w:val="24"/>
              </w:rPr>
              <w:t>Crear partidas</w:t>
            </w:r>
          </w:p>
        </w:tc>
      </w:tr>
      <w:tr w:rsidR="00955F94" w:rsidRPr="00955F94" w14:paraId="0CAB1FE0" w14:textId="77777777" w:rsidTr="00955F94">
        <w:trPr>
          <w:jc w:val="center"/>
        </w:trPr>
        <w:tc>
          <w:tcPr>
            <w:tcW w:w="1620" w:type="dxa"/>
            <w:shd w:val="clear" w:color="auto" w:fill="F2F2F2" w:themeFill="background1" w:themeFillShade="F2"/>
          </w:tcPr>
          <w:p w14:paraId="64D36F1C"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1E5A6395"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028966A9" w14:textId="77777777" w:rsidTr="00955F94">
        <w:trPr>
          <w:jc w:val="center"/>
        </w:trPr>
        <w:tc>
          <w:tcPr>
            <w:tcW w:w="1620" w:type="dxa"/>
            <w:shd w:val="clear" w:color="auto" w:fill="F2F2F2" w:themeFill="background1" w:themeFillShade="F2"/>
          </w:tcPr>
          <w:p w14:paraId="1BF29890"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44D38B07"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19E8310B" w14:textId="77777777" w:rsidTr="00955F94">
        <w:trPr>
          <w:jc w:val="center"/>
        </w:trPr>
        <w:tc>
          <w:tcPr>
            <w:tcW w:w="1620" w:type="dxa"/>
            <w:shd w:val="clear" w:color="auto" w:fill="F2F2F2" w:themeFill="background1" w:themeFillShade="F2"/>
          </w:tcPr>
          <w:p w14:paraId="6C341013"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245988F7"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4E0F35A9" w14:textId="77777777" w:rsidTr="00955F94">
        <w:trPr>
          <w:jc w:val="center"/>
        </w:trPr>
        <w:tc>
          <w:tcPr>
            <w:tcW w:w="1620" w:type="dxa"/>
            <w:shd w:val="clear" w:color="auto" w:fill="F2F2F2" w:themeFill="background1" w:themeFillShade="F2"/>
          </w:tcPr>
          <w:p w14:paraId="7BAE2725"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6320A077"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1: Cálculo del resultado de los enfrentamientos</w:t>
            </w:r>
          </w:p>
          <w:p w14:paraId="75B8CFF7"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OBJ-06: Visualización de enfrentamientos por parte de los jugadores</w:t>
            </w:r>
          </w:p>
        </w:tc>
      </w:tr>
      <w:tr w:rsidR="00955F94" w:rsidRPr="00955F94" w14:paraId="4D24A3F3" w14:textId="77777777" w:rsidTr="00955F94">
        <w:trPr>
          <w:jc w:val="center"/>
        </w:trPr>
        <w:tc>
          <w:tcPr>
            <w:tcW w:w="1620" w:type="dxa"/>
            <w:shd w:val="clear" w:color="auto" w:fill="F2F2F2" w:themeFill="background1" w:themeFillShade="F2"/>
          </w:tcPr>
          <w:p w14:paraId="388A62D8"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2FFED921"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5EDC869A"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Los usuarios podrán crear sus propias partidas</w:t>
            </w:r>
          </w:p>
        </w:tc>
      </w:tr>
      <w:tr w:rsidR="00955F94" w:rsidRPr="00955F94" w14:paraId="2BC274A1" w14:textId="77777777" w:rsidTr="00955F94">
        <w:trPr>
          <w:cantSplit/>
          <w:trHeight w:val="233"/>
          <w:jc w:val="center"/>
        </w:trPr>
        <w:tc>
          <w:tcPr>
            <w:tcW w:w="1620" w:type="dxa"/>
            <w:shd w:val="clear" w:color="auto" w:fill="F2F2F2" w:themeFill="background1" w:themeFillShade="F2"/>
          </w:tcPr>
          <w:p w14:paraId="11B29199"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0A8858C7" w14:textId="77777777" w:rsidR="00955F94" w:rsidRPr="00955F94" w:rsidRDefault="00955F94" w:rsidP="00955F94">
            <w:pPr>
              <w:spacing w:before="0" w:after="0"/>
              <w:ind w:firstLine="0"/>
              <w:rPr>
                <w:b/>
                <w:bCs/>
                <w:szCs w:val="24"/>
                <w:lang w:val="es-ES_tradnl"/>
              </w:rPr>
            </w:pPr>
            <w:r w:rsidRPr="00955F94">
              <w:rPr>
                <w:szCs w:val="24"/>
                <w:lang w:val="es-ES_tradnl"/>
              </w:rPr>
              <w:t>A01- Usuario, A02-GameMaster</w:t>
            </w:r>
          </w:p>
        </w:tc>
      </w:tr>
      <w:tr w:rsidR="00955F94" w:rsidRPr="00955F94" w14:paraId="763C5FB5" w14:textId="77777777" w:rsidTr="00955F94">
        <w:trPr>
          <w:jc w:val="center"/>
        </w:trPr>
        <w:tc>
          <w:tcPr>
            <w:tcW w:w="1620" w:type="dxa"/>
            <w:shd w:val="clear" w:color="auto" w:fill="F2F2F2" w:themeFill="background1" w:themeFillShade="F2"/>
          </w:tcPr>
          <w:p w14:paraId="5E011004"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69D046E3" w14:textId="77777777" w:rsidR="00955F94" w:rsidRPr="00955F94" w:rsidRDefault="00955F94" w:rsidP="00955F94">
            <w:pPr>
              <w:spacing w:before="0" w:after="0"/>
              <w:ind w:firstLine="0"/>
              <w:jc w:val="center"/>
              <w:rPr>
                <w:szCs w:val="24"/>
                <w:lang w:val="es-ES_tradnl"/>
              </w:rPr>
            </w:pPr>
            <w:r w:rsidRPr="00955F94">
              <w:rPr>
                <w:szCs w:val="24"/>
                <w:lang w:val="es-ES_tradnl"/>
              </w:rPr>
              <w:t>El usuario que cree la partida será automáticamente convertido a su Game Master. No se contempla el cambio de Game Master durante el transcurso de una partida: este deberá serlo desde el principio hasta el final</w:t>
            </w:r>
          </w:p>
        </w:tc>
      </w:tr>
    </w:tbl>
    <w:p w14:paraId="05309C84"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0E024AD7" w14:textId="77777777" w:rsidTr="00955F94">
        <w:trPr>
          <w:jc w:val="center"/>
        </w:trPr>
        <w:tc>
          <w:tcPr>
            <w:tcW w:w="1620" w:type="dxa"/>
            <w:shd w:val="clear" w:color="auto" w:fill="D9D9D9" w:themeFill="background1" w:themeFillShade="D9"/>
          </w:tcPr>
          <w:p w14:paraId="34F12DE0" w14:textId="77777777" w:rsidR="00955F94" w:rsidRPr="00955F94" w:rsidRDefault="00955F94" w:rsidP="00955F94">
            <w:pPr>
              <w:spacing w:before="0" w:after="0"/>
              <w:ind w:firstLine="0"/>
              <w:jc w:val="center"/>
              <w:rPr>
                <w:b/>
                <w:bCs/>
                <w:szCs w:val="24"/>
                <w:lang w:val="en-US"/>
              </w:rPr>
            </w:pPr>
            <w:r w:rsidRPr="00955F94">
              <w:rPr>
                <w:b/>
                <w:bCs/>
                <w:szCs w:val="24"/>
                <w:lang w:val="en-US"/>
              </w:rPr>
              <w:t>RF-04</w:t>
            </w:r>
          </w:p>
        </w:tc>
        <w:tc>
          <w:tcPr>
            <w:tcW w:w="6300" w:type="dxa"/>
            <w:shd w:val="clear" w:color="auto" w:fill="D9D9D9" w:themeFill="background1" w:themeFillShade="D9"/>
          </w:tcPr>
          <w:p w14:paraId="2379AD83" w14:textId="77777777" w:rsidR="00955F94" w:rsidRPr="00955F94" w:rsidRDefault="00955F94" w:rsidP="00955F94">
            <w:pPr>
              <w:spacing w:before="0" w:after="0"/>
              <w:ind w:firstLine="0"/>
              <w:jc w:val="center"/>
              <w:rPr>
                <w:b/>
                <w:szCs w:val="24"/>
              </w:rPr>
            </w:pPr>
            <w:r w:rsidRPr="00955F94">
              <w:rPr>
                <w:b/>
                <w:szCs w:val="24"/>
              </w:rPr>
              <w:t>Gestionar partidas</w:t>
            </w:r>
          </w:p>
        </w:tc>
      </w:tr>
      <w:tr w:rsidR="00955F94" w:rsidRPr="00955F94" w14:paraId="06B0B7CC" w14:textId="77777777" w:rsidTr="00955F94">
        <w:trPr>
          <w:jc w:val="center"/>
        </w:trPr>
        <w:tc>
          <w:tcPr>
            <w:tcW w:w="1620" w:type="dxa"/>
            <w:shd w:val="clear" w:color="auto" w:fill="F2F2F2" w:themeFill="background1" w:themeFillShade="F2"/>
          </w:tcPr>
          <w:p w14:paraId="08FDE231" w14:textId="77777777" w:rsidR="00955F94" w:rsidRPr="00955F94" w:rsidRDefault="00955F94" w:rsidP="00955F94">
            <w:pPr>
              <w:spacing w:before="0" w:after="0"/>
              <w:ind w:firstLine="0"/>
              <w:jc w:val="center"/>
              <w:rPr>
                <w:b/>
                <w:bCs/>
                <w:szCs w:val="24"/>
                <w:lang w:val="en-US"/>
              </w:rPr>
            </w:pPr>
            <w:r w:rsidRPr="00955F94">
              <w:rPr>
                <w:b/>
                <w:bCs/>
                <w:szCs w:val="24"/>
                <w:lang w:val="en-US"/>
              </w:rPr>
              <w:lastRenderedPageBreak/>
              <w:t>Versión</w:t>
            </w:r>
          </w:p>
        </w:tc>
        <w:tc>
          <w:tcPr>
            <w:tcW w:w="6300" w:type="dxa"/>
          </w:tcPr>
          <w:p w14:paraId="0EDB1B3D"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696C9337" w14:textId="77777777" w:rsidTr="00955F94">
        <w:trPr>
          <w:jc w:val="center"/>
        </w:trPr>
        <w:tc>
          <w:tcPr>
            <w:tcW w:w="1620" w:type="dxa"/>
            <w:shd w:val="clear" w:color="auto" w:fill="F2F2F2" w:themeFill="background1" w:themeFillShade="F2"/>
          </w:tcPr>
          <w:p w14:paraId="4487CF45"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292772D1"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6AB6A188" w14:textId="77777777" w:rsidTr="00955F94">
        <w:trPr>
          <w:jc w:val="center"/>
        </w:trPr>
        <w:tc>
          <w:tcPr>
            <w:tcW w:w="1620" w:type="dxa"/>
            <w:shd w:val="clear" w:color="auto" w:fill="F2F2F2" w:themeFill="background1" w:themeFillShade="F2"/>
          </w:tcPr>
          <w:p w14:paraId="05589647"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3289C77C"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572F6322" w14:textId="77777777" w:rsidTr="00955F94">
        <w:trPr>
          <w:jc w:val="center"/>
        </w:trPr>
        <w:tc>
          <w:tcPr>
            <w:tcW w:w="1620" w:type="dxa"/>
            <w:shd w:val="clear" w:color="auto" w:fill="F2F2F2" w:themeFill="background1" w:themeFillShade="F2"/>
          </w:tcPr>
          <w:p w14:paraId="7B5FD52A"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2681A8A4"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OBJ-03: Persistencia de datos</w:t>
            </w:r>
          </w:p>
        </w:tc>
      </w:tr>
      <w:tr w:rsidR="00955F94" w:rsidRPr="00955F94" w14:paraId="66C877E4" w14:textId="77777777" w:rsidTr="00955F94">
        <w:trPr>
          <w:jc w:val="center"/>
        </w:trPr>
        <w:tc>
          <w:tcPr>
            <w:tcW w:w="1620" w:type="dxa"/>
            <w:shd w:val="clear" w:color="auto" w:fill="F2F2F2" w:themeFill="background1" w:themeFillShade="F2"/>
          </w:tcPr>
          <w:p w14:paraId="4FFAFB19"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6A7FCF90"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444AAD37"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El sistema deberá almacenar toda la información posible sobre las partidas y su transcurso</w:t>
            </w:r>
          </w:p>
          <w:p w14:paraId="7FE3F204"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El sistema deberá permitir gestionar algunos aspectos de las partidas.</w:t>
            </w:r>
          </w:p>
        </w:tc>
      </w:tr>
      <w:tr w:rsidR="00955F94" w:rsidRPr="00955F94" w14:paraId="392AB1D4" w14:textId="77777777" w:rsidTr="00955F94">
        <w:trPr>
          <w:cantSplit/>
          <w:trHeight w:val="233"/>
          <w:jc w:val="center"/>
        </w:trPr>
        <w:tc>
          <w:tcPr>
            <w:tcW w:w="1620" w:type="dxa"/>
            <w:shd w:val="clear" w:color="auto" w:fill="F2F2F2" w:themeFill="background1" w:themeFillShade="F2"/>
          </w:tcPr>
          <w:p w14:paraId="33AC4A28"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73A5C2AF" w14:textId="77777777" w:rsidR="00955F94" w:rsidRPr="00955F94" w:rsidRDefault="00955F94" w:rsidP="00955F94">
            <w:pPr>
              <w:spacing w:before="0" w:after="0"/>
              <w:ind w:firstLine="0"/>
              <w:rPr>
                <w:b/>
                <w:bCs/>
                <w:szCs w:val="24"/>
                <w:lang w:val="en-US"/>
              </w:rPr>
            </w:pPr>
            <w:r w:rsidRPr="00955F94">
              <w:rPr>
                <w:szCs w:val="24"/>
                <w:lang w:val="en-US"/>
              </w:rPr>
              <w:t>A01-Game Master</w:t>
            </w:r>
          </w:p>
        </w:tc>
      </w:tr>
      <w:tr w:rsidR="00955F94" w:rsidRPr="00955F94" w14:paraId="6A017B1A" w14:textId="77777777" w:rsidTr="00955F94">
        <w:trPr>
          <w:jc w:val="center"/>
        </w:trPr>
        <w:tc>
          <w:tcPr>
            <w:tcW w:w="1620" w:type="dxa"/>
            <w:shd w:val="clear" w:color="auto" w:fill="F2F2F2" w:themeFill="background1" w:themeFillShade="F2"/>
          </w:tcPr>
          <w:p w14:paraId="35F4EE67"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106ABDD6" w14:textId="77777777" w:rsidR="00955F94" w:rsidRPr="00955F94" w:rsidRDefault="00955F94" w:rsidP="00955F94">
            <w:pPr>
              <w:spacing w:before="0" w:after="0"/>
              <w:ind w:firstLine="0"/>
              <w:jc w:val="center"/>
              <w:rPr>
                <w:szCs w:val="24"/>
                <w:lang w:val="es-ES_tradnl"/>
              </w:rPr>
            </w:pPr>
            <w:r w:rsidRPr="00955F94">
              <w:rPr>
                <w:szCs w:val="24"/>
                <w:lang w:val="es-ES_tradnl"/>
              </w:rPr>
              <w:t>El transcurso de las partidas debe ser guardado para poder retomarlas más adelante</w:t>
            </w:r>
          </w:p>
        </w:tc>
      </w:tr>
    </w:tbl>
    <w:p w14:paraId="55DC95C5"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55E885E2" w14:textId="77777777" w:rsidTr="00955F94">
        <w:trPr>
          <w:jc w:val="center"/>
        </w:trPr>
        <w:tc>
          <w:tcPr>
            <w:tcW w:w="1620" w:type="dxa"/>
            <w:shd w:val="clear" w:color="auto" w:fill="D9D9D9" w:themeFill="background1" w:themeFillShade="D9"/>
          </w:tcPr>
          <w:p w14:paraId="0A6A940A" w14:textId="77777777" w:rsidR="00955F94" w:rsidRPr="00955F94" w:rsidRDefault="00955F94" w:rsidP="00955F94">
            <w:pPr>
              <w:spacing w:before="0" w:after="0"/>
              <w:ind w:firstLine="0"/>
              <w:jc w:val="center"/>
              <w:rPr>
                <w:b/>
                <w:bCs/>
                <w:szCs w:val="24"/>
                <w:lang w:val="en-US"/>
              </w:rPr>
            </w:pPr>
            <w:r w:rsidRPr="00955F94">
              <w:rPr>
                <w:b/>
                <w:bCs/>
                <w:szCs w:val="24"/>
                <w:lang w:val="en-US"/>
              </w:rPr>
              <w:t>RF-05</w:t>
            </w:r>
          </w:p>
        </w:tc>
        <w:tc>
          <w:tcPr>
            <w:tcW w:w="6300" w:type="dxa"/>
            <w:shd w:val="clear" w:color="auto" w:fill="D9D9D9" w:themeFill="background1" w:themeFillShade="D9"/>
          </w:tcPr>
          <w:p w14:paraId="35BE0592" w14:textId="77777777" w:rsidR="00955F94" w:rsidRPr="00955F94" w:rsidRDefault="00955F94" w:rsidP="00955F94">
            <w:pPr>
              <w:spacing w:before="0" w:after="0"/>
              <w:ind w:firstLine="0"/>
              <w:jc w:val="center"/>
              <w:rPr>
                <w:b/>
                <w:szCs w:val="24"/>
              </w:rPr>
            </w:pPr>
            <w:r w:rsidRPr="00955F94">
              <w:rPr>
                <w:b/>
                <w:szCs w:val="24"/>
              </w:rPr>
              <w:t>Resolución de enfrentamientos</w:t>
            </w:r>
          </w:p>
        </w:tc>
      </w:tr>
      <w:tr w:rsidR="00955F94" w:rsidRPr="00955F94" w14:paraId="7F99AEC5" w14:textId="77777777" w:rsidTr="00955F94">
        <w:trPr>
          <w:jc w:val="center"/>
        </w:trPr>
        <w:tc>
          <w:tcPr>
            <w:tcW w:w="1620" w:type="dxa"/>
            <w:shd w:val="clear" w:color="auto" w:fill="F2F2F2" w:themeFill="background1" w:themeFillShade="F2"/>
          </w:tcPr>
          <w:p w14:paraId="546512C1"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448D6648"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029B54BD" w14:textId="77777777" w:rsidTr="00955F94">
        <w:trPr>
          <w:jc w:val="center"/>
        </w:trPr>
        <w:tc>
          <w:tcPr>
            <w:tcW w:w="1620" w:type="dxa"/>
            <w:shd w:val="clear" w:color="auto" w:fill="F2F2F2" w:themeFill="background1" w:themeFillShade="F2"/>
          </w:tcPr>
          <w:p w14:paraId="45D2BADF"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4057C7DE"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0A1441E2" w14:textId="77777777" w:rsidTr="00955F94">
        <w:trPr>
          <w:jc w:val="center"/>
        </w:trPr>
        <w:tc>
          <w:tcPr>
            <w:tcW w:w="1620" w:type="dxa"/>
            <w:shd w:val="clear" w:color="auto" w:fill="F2F2F2" w:themeFill="background1" w:themeFillShade="F2"/>
          </w:tcPr>
          <w:p w14:paraId="1C0E75E8"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71CE154E"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4043FCB3" w14:textId="77777777" w:rsidTr="00955F94">
        <w:trPr>
          <w:jc w:val="center"/>
        </w:trPr>
        <w:tc>
          <w:tcPr>
            <w:tcW w:w="1620" w:type="dxa"/>
            <w:shd w:val="clear" w:color="auto" w:fill="F2F2F2" w:themeFill="background1" w:themeFillShade="F2"/>
          </w:tcPr>
          <w:p w14:paraId="463027FC"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407AC0D2"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1: Cálculo del resultado de los enfrentamientos</w:t>
            </w:r>
          </w:p>
        </w:tc>
      </w:tr>
      <w:tr w:rsidR="00955F94" w:rsidRPr="00955F94" w14:paraId="2AE03A51" w14:textId="77777777" w:rsidTr="00955F94">
        <w:trPr>
          <w:jc w:val="center"/>
        </w:trPr>
        <w:tc>
          <w:tcPr>
            <w:tcW w:w="1620" w:type="dxa"/>
            <w:shd w:val="clear" w:color="auto" w:fill="F2F2F2" w:themeFill="background1" w:themeFillShade="F2"/>
          </w:tcPr>
          <w:p w14:paraId="0B4232A7"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059DD90F"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139CC442"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Resolver los enfrentamientos apropiadamente y en tiempo real teniendo en cuenta todos las reglas y variables descritas en el reglamento del juego</w:t>
            </w:r>
          </w:p>
          <w:p w14:paraId="0021C71C"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Ofrecer un panel de mando a los Game Masters para que proporcionen al sistema todas las variables relevantes y realicen las tiradas</w:t>
            </w:r>
          </w:p>
        </w:tc>
      </w:tr>
      <w:tr w:rsidR="00955F94" w:rsidRPr="00955F94" w14:paraId="5EFE3051" w14:textId="77777777" w:rsidTr="00955F94">
        <w:trPr>
          <w:cantSplit/>
          <w:trHeight w:val="233"/>
          <w:jc w:val="center"/>
        </w:trPr>
        <w:tc>
          <w:tcPr>
            <w:tcW w:w="1620" w:type="dxa"/>
            <w:shd w:val="clear" w:color="auto" w:fill="F2F2F2" w:themeFill="background1" w:themeFillShade="F2"/>
          </w:tcPr>
          <w:p w14:paraId="7729F14B"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1F1AB77E" w14:textId="77777777" w:rsidR="00955F94" w:rsidRPr="00955F94" w:rsidRDefault="00955F94" w:rsidP="00955F94">
            <w:pPr>
              <w:spacing w:before="0" w:after="0"/>
              <w:ind w:firstLine="0"/>
              <w:rPr>
                <w:b/>
                <w:bCs/>
                <w:szCs w:val="24"/>
                <w:lang w:val="en-US"/>
              </w:rPr>
            </w:pPr>
            <w:r w:rsidRPr="00955F94">
              <w:rPr>
                <w:szCs w:val="24"/>
                <w:lang w:val="en-US"/>
              </w:rPr>
              <w:t>A01-Game Master</w:t>
            </w:r>
          </w:p>
        </w:tc>
      </w:tr>
      <w:tr w:rsidR="00955F94" w:rsidRPr="00955F94" w14:paraId="162BA3A3" w14:textId="77777777" w:rsidTr="00955F94">
        <w:trPr>
          <w:jc w:val="center"/>
        </w:trPr>
        <w:tc>
          <w:tcPr>
            <w:tcW w:w="1620" w:type="dxa"/>
            <w:shd w:val="clear" w:color="auto" w:fill="F2F2F2" w:themeFill="background1" w:themeFillShade="F2"/>
          </w:tcPr>
          <w:p w14:paraId="58908192"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3AC79854"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233164E1"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6A005DBE" w14:textId="77777777" w:rsidTr="00955F94">
        <w:trPr>
          <w:jc w:val="center"/>
        </w:trPr>
        <w:tc>
          <w:tcPr>
            <w:tcW w:w="1620" w:type="dxa"/>
            <w:shd w:val="clear" w:color="auto" w:fill="D9D9D9" w:themeFill="background1" w:themeFillShade="D9"/>
          </w:tcPr>
          <w:p w14:paraId="38F7DC36" w14:textId="77777777" w:rsidR="00955F94" w:rsidRPr="00955F94" w:rsidRDefault="00955F94" w:rsidP="00955F94">
            <w:pPr>
              <w:spacing w:before="0" w:after="0"/>
              <w:ind w:firstLine="0"/>
              <w:jc w:val="center"/>
              <w:rPr>
                <w:b/>
                <w:bCs/>
                <w:szCs w:val="24"/>
                <w:lang w:val="en-US"/>
              </w:rPr>
            </w:pPr>
            <w:r w:rsidRPr="00955F94">
              <w:rPr>
                <w:b/>
                <w:bCs/>
                <w:szCs w:val="24"/>
                <w:lang w:val="en-US"/>
              </w:rPr>
              <w:t>RF-06</w:t>
            </w:r>
          </w:p>
        </w:tc>
        <w:tc>
          <w:tcPr>
            <w:tcW w:w="6300" w:type="dxa"/>
            <w:shd w:val="clear" w:color="auto" w:fill="D9D9D9" w:themeFill="background1" w:themeFillShade="D9"/>
          </w:tcPr>
          <w:p w14:paraId="17C7E09B" w14:textId="77777777" w:rsidR="00955F94" w:rsidRPr="00955F94" w:rsidRDefault="00955F94" w:rsidP="00955F94">
            <w:pPr>
              <w:spacing w:before="0" w:after="0"/>
              <w:ind w:firstLine="0"/>
              <w:jc w:val="center"/>
              <w:rPr>
                <w:b/>
                <w:szCs w:val="24"/>
              </w:rPr>
            </w:pPr>
            <w:r w:rsidRPr="00955F94">
              <w:rPr>
                <w:b/>
                <w:szCs w:val="24"/>
              </w:rPr>
              <w:t>Gestión de usuarios</w:t>
            </w:r>
          </w:p>
        </w:tc>
      </w:tr>
      <w:tr w:rsidR="00955F94" w:rsidRPr="00955F94" w14:paraId="6C1D83B6" w14:textId="77777777" w:rsidTr="00955F94">
        <w:trPr>
          <w:jc w:val="center"/>
        </w:trPr>
        <w:tc>
          <w:tcPr>
            <w:tcW w:w="1620" w:type="dxa"/>
            <w:shd w:val="clear" w:color="auto" w:fill="F2F2F2" w:themeFill="background1" w:themeFillShade="F2"/>
          </w:tcPr>
          <w:p w14:paraId="2B192E26"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000C1F68"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44CFB9FA" w14:textId="77777777" w:rsidTr="00955F94">
        <w:trPr>
          <w:jc w:val="center"/>
        </w:trPr>
        <w:tc>
          <w:tcPr>
            <w:tcW w:w="1620" w:type="dxa"/>
            <w:shd w:val="clear" w:color="auto" w:fill="F2F2F2" w:themeFill="background1" w:themeFillShade="F2"/>
          </w:tcPr>
          <w:p w14:paraId="4352E065"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5D774CF2"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275294FB" w14:textId="77777777" w:rsidTr="00955F94">
        <w:trPr>
          <w:jc w:val="center"/>
        </w:trPr>
        <w:tc>
          <w:tcPr>
            <w:tcW w:w="1620" w:type="dxa"/>
            <w:shd w:val="clear" w:color="auto" w:fill="F2F2F2" w:themeFill="background1" w:themeFillShade="F2"/>
          </w:tcPr>
          <w:p w14:paraId="701E9265"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5FE32014"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43FC0002" w14:textId="77777777" w:rsidTr="00955F94">
        <w:trPr>
          <w:jc w:val="center"/>
        </w:trPr>
        <w:tc>
          <w:tcPr>
            <w:tcW w:w="1620" w:type="dxa"/>
            <w:shd w:val="clear" w:color="auto" w:fill="F2F2F2" w:themeFill="background1" w:themeFillShade="F2"/>
          </w:tcPr>
          <w:p w14:paraId="262A2260"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39757167"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 xml:space="preserve">OBJ-03: Persistencia de datos </w:t>
            </w:r>
          </w:p>
          <w:p w14:paraId="698C3C8E"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OBJ-06: Visualización de enfrentamientos por parte de los jugadores</w:t>
            </w:r>
          </w:p>
        </w:tc>
      </w:tr>
      <w:tr w:rsidR="00955F94" w:rsidRPr="00955F94" w14:paraId="00199FCB" w14:textId="77777777" w:rsidTr="00955F94">
        <w:trPr>
          <w:jc w:val="center"/>
        </w:trPr>
        <w:tc>
          <w:tcPr>
            <w:tcW w:w="1620" w:type="dxa"/>
            <w:shd w:val="clear" w:color="auto" w:fill="F2F2F2" w:themeFill="background1" w:themeFillShade="F2"/>
          </w:tcPr>
          <w:p w14:paraId="35992033"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4E750557"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7A5AB903"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El sistema deberá almacenar toda la información posible sobre los usuarios y su rendimiento</w:t>
            </w:r>
          </w:p>
          <w:p w14:paraId="0578A333"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El sistema deberá permitir gestionar algunos aspectos de los usuarios.</w:t>
            </w:r>
          </w:p>
        </w:tc>
      </w:tr>
      <w:tr w:rsidR="00955F94" w:rsidRPr="00955F94" w14:paraId="1AFF09C1" w14:textId="77777777" w:rsidTr="00955F94">
        <w:trPr>
          <w:cantSplit/>
          <w:trHeight w:val="233"/>
          <w:jc w:val="center"/>
        </w:trPr>
        <w:tc>
          <w:tcPr>
            <w:tcW w:w="1620" w:type="dxa"/>
            <w:shd w:val="clear" w:color="auto" w:fill="F2F2F2" w:themeFill="background1" w:themeFillShade="F2"/>
          </w:tcPr>
          <w:p w14:paraId="7213CE10"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7CD5392A" w14:textId="77777777" w:rsidR="00955F94" w:rsidRPr="00955F94" w:rsidRDefault="00955F94" w:rsidP="00955F94">
            <w:pPr>
              <w:spacing w:before="0" w:after="0"/>
              <w:ind w:firstLine="0"/>
              <w:rPr>
                <w:b/>
                <w:bCs/>
                <w:szCs w:val="24"/>
                <w:lang w:val="en-US"/>
              </w:rPr>
            </w:pPr>
            <w:r w:rsidRPr="00955F94">
              <w:rPr>
                <w:szCs w:val="24"/>
                <w:lang w:val="en-US"/>
              </w:rPr>
              <w:t>A01-Usuario</w:t>
            </w:r>
          </w:p>
        </w:tc>
      </w:tr>
      <w:tr w:rsidR="00955F94" w:rsidRPr="00955F94" w14:paraId="0603B0F1" w14:textId="77777777" w:rsidTr="00955F94">
        <w:trPr>
          <w:jc w:val="center"/>
        </w:trPr>
        <w:tc>
          <w:tcPr>
            <w:tcW w:w="1620" w:type="dxa"/>
            <w:shd w:val="clear" w:color="auto" w:fill="F2F2F2" w:themeFill="background1" w:themeFillShade="F2"/>
          </w:tcPr>
          <w:p w14:paraId="4525F094" w14:textId="77777777" w:rsidR="00955F94" w:rsidRPr="00955F94" w:rsidRDefault="00955F94" w:rsidP="00955F94">
            <w:pPr>
              <w:spacing w:before="0" w:after="0"/>
              <w:ind w:firstLine="0"/>
              <w:jc w:val="center"/>
              <w:rPr>
                <w:b/>
                <w:bCs/>
                <w:szCs w:val="24"/>
                <w:lang w:val="en-US"/>
              </w:rPr>
            </w:pPr>
            <w:r w:rsidRPr="00955F94">
              <w:rPr>
                <w:b/>
                <w:bCs/>
                <w:szCs w:val="24"/>
                <w:lang w:val="en-US"/>
              </w:rPr>
              <w:lastRenderedPageBreak/>
              <w:t>Comentarios</w:t>
            </w:r>
          </w:p>
        </w:tc>
        <w:tc>
          <w:tcPr>
            <w:tcW w:w="6300" w:type="dxa"/>
          </w:tcPr>
          <w:p w14:paraId="5B8B31D5"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56A7CAFE"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39AC23DB" w14:textId="77777777" w:rsidTr="00955F94">
        <w:trPr>
          <w:jc w:val="center"/>
        </w:trPr>
        <w:tc>
          <w:tcPr>
            <w:tcW w:w="1620" w:type="dxa"/>
            <w:shd w:val="clear" w:color="auto" w:fill="D9D9D9" w:themeFill="background1" w:themeFillShade="D9"/>
          </w:tcPr>
          <w:p w14:paraId="7E234A03" w14:textId="77777777" w:rsidR="00955F94" w:rsidRPr="00955F94" w:rsidRDefault="00955F94" w:rsidP="00955F94">
            <w:pPr>
              <w:spacing w:before="0" w:after="0"/>
              <w:ind w:firstLine="0"/>
              <w:jc w:val="center"/>
              <w:rPr>
                <w:b/>
                <w:bCs/>
                <w:szCs w:val="24"/>
                <w:lang w:val="en-US"/>
              </w:rPr>
            </w:pPr>
            <w:r w:rsidRPr="00955F94">
              <w:rPr>
                <w:b/>
                <w:bCs/>
                <w:szCs w:val="24"/>
                <w:lang w:val="en-US"/>
              </w:rPr>
              <w:t>RF-07</w:t>
            </w:r>
          </w:p>
        </w:tc>
        <w:tc>
          <w:tcPr>
            <w:tcW w:w="6300" w:type="dxa"/>
            <w:shd w:val="clear" w:color="auto" w:fill="D9D9D9" w:themeFill="background1" w:themeFillShade="D9"/>
          </w:tcPr>
          <w:p w14:paraId="2ADB49D4" w14:textId="77777777" w:rsidR="00955F94" w:rsidRPr="00955F94" w:rsidRDefault="00955F94" w:rsidP="00955F94">
            <w:pPr>
              <w:spacing w:before="0" w:after="0"/>
              <w:ind w:firstLine="0"/>
              <w:jc w:val="center"/>
              <w:rPr>
                <w:b/>
                <w:szCs w:val="24"/>
              </w:rPr>
            </w:pPr>
            <w:r w:rsidRPr="00955F94">
              <w:rPr>
                <w:b/>
                <w:szCs w:val="24"/>
              </w:rPr>
              <w:t>Gestión de países</w:t>
            </w:r>
          </w:p>
        </w:tc>
      </w:tr>
      <w:tr w:rsidR="00955F94" w:rsidRPr="00955F94" w14:paraId="440E06E1" w14:textId="77777777" w:rsidTr="00955F94">
        <w:trPr>
          <w:jc w:val="center"/>
        </w:trPr>
        <w:tc>
          <w:tcPr>
            <w:tcW w:w="1620" w:type="dxa"/>
            <w:shd w:val="clear" w:color="auto" w:fill="F2F2F2" w:themeFill="background1" w:themeFillShade="F2"/>
          </w:tcPr>
          <w:p w14:paraId="1BE85A3C"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3BDA62D3"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4F8B78A2" w14:textId="77777777" w:rsidTr="00955F94">
        <w:trPr>
          <w:jc w:val="center"/>
        </w:trPr>
        <w:tc>
          <w:tcPr>
            <w:tcW w:w="1620" w:type="dxa"/>
            <w:shd w:val="clear" w:color="auto" w:fill="F2F2F2" w:themeFill="background1" w:themeFillShade="F2"/>
          </w:tcPr>
          <w:p w14:paraId="692AB17D"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25E7FAC1"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3E1EDE9C" w14:textId="77777777" w:rsidTr="00955F94">
        <w:trPr>
          <w:jc w:val="center"/>
        </w:trPr>
        <w:tc>
          <w:tcPr>
            <w:tcW w:w="1620" w:type="dxa"/>
            <w:shd w:val="clear" w:color="auto" w:fill="F2F2F2" w:themeFill="background1" w:themeFillShade="F2"/>
          </w:tcPr>
          <w:p w14:paraId="349FB35F"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6DB11927"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225A324B" w14:textId="77777777" w:rsidTr="00955F94">
        <w:trPr>
          <w:jc w:val="center"/>
        </w:trPr>
        <w:tc>
          <w:tcPr>
            <w:tcW w:w="1620" w:type="dxa"/>
            <w:shd w:val="clear" w:color="auto" w:fill="F2F2F2" w:themeFill="background1" w:themeFillShade="F2"/>
          </w:tcPr>
          <w:p w14:paraId="414EE0D0"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0A1352BF"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1: Cálculo del resultado de los enfrentamientos</w:t>
            </w:r>
          </w:p>
        </w:tc>
      </w:tr>
      <w:tr w:rsidR="00955F94" w:rsidRPr="00955F94" w14:paraId="63B622BC" w14:textId="77777777" w:rsidTr="00955F94">
        <w:trPr>
          <w:jc w:val="center"/>
        </w:trPr>
        <w:tc>
          <w:tcPr>
            <w:tcW w:w="1620" w:type="dxa"/>
            <w:shd w:val="clear" w:color="auto" w:fill="F2F2F2" w:themeFill="background1" w:themeFillShade="F2"/>
          </w:tcPr>
          <w:p w14:paraId="794836F7"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6271AC1F"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3DE50DFC"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 xml:space="preserve">Gestionar los países que van a participar en la partida y que representan a cada jugador. </w:t>
            </w:r>
          </w:p>
          <w:p w14:paraId="17564588"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Dar de alta a los países mediante ficheros CSV</w:t>
            </w:r>
          </w:p>
        </w:tc>
      </w:tr>
      <w:tr w:rsidR="00955F94" w:rsidRPr="00955F94" w14:paraId="5D15607F" w14:textId="77777777" w:rsidTr="00955F94">
        <w:trPr>
          <w:cantSplit/>
          <w:trHeight w:val="233"/>
          <w:jc w:val="center"/>
        </w:trPr>
        <w:tc>
          <w:tcPr>
            <w:tcW w:w="1620" w:type="dxa"/>
            <w:shd w:val="clear" w:color="auto" w:fill="F2F2F2" w:themeFill="background1" w:themeFillShade="F2"/>
          </w:tcPr>
          <w:p w14:paraId="5D5F6634"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2FE0C5EA" w14:textId="77777777" w:rsidR="00955F94" w:rsidRPr="00955F94" w:rsidRDefault="00955F94" w:rsidP="00955F94">
            <w:pPr>
              <w:spacing w:before="0" w:after="0"/>
              <w:ind w:firstLine="0"/>
              <w:rPr>
                <w:b/>
                <w:bCs/>
                <w:szCs w:val="24"/>
                <w:lang w:val="en-US"/>
              </w:rPr>
            </w:pPr>
            <w:r w:rsidRPr="00955F94">
              <w:rPr>
                <w:szCs w:val="24"/>
                <w:lang w:val="en-US"/>
              </w:rPr>
              <w:t>A01-Game Master</w:t>
            </w:r>
          </w:p>
        </w:tc>
      </w:tr>
      <w:tr w:rsidR="00955F94" w:rsidRPr="00955F94" w14:paraId="7C66D4D3" w14:textId="77777777" w:rsidTr="00955F94">
        <w:trPr>
          <w:jc w:val="center"/>
        </w:trPr>
        <w:tc>
          <w:tcPr>
            <w:tcW w:w="1620" w:type="dxa"/>
            <w:shd w:val="clear" w:color="auto" w:fill="F2F2F2" w:themeFill="background1" w:themeFillShade="F2"/>
          </w:tcPr>
          <w:p w14:paraId="1823D4B6"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31A40529" w14:textId="77777777" w:rsidR="00955F94" w:rsidRPr="00955F94" w:rsidRDefault="00955F94" w:rsidP="00955F94">
            <w:pPr>
              <w:spacing w:before="0" w:after="0"/>
              <w:ind w:firstLine="0"/>
              <w:jc w:val="center"/>
              <w:rPr>
                <w:szCs w:val="24"/>
                <w:lang w:val="es-ES_tradnl"/>
              </w:rPr>
            </w:pPr>
            <w:r w:rsidRPr="00955F94">
              <w:rPr>
                <w:szCs w:val="24"/>
                <w:lang w:val="es-ES_tradnl"/>
              </w:rPr>
              <w:t>Debido a la gran cantidad de información de cada país, estos solamente se podrán dar de alta mediante fichero.</w:t>
            </w:r>
          </w:p>
        </w:tc>
      </w:tr>
    </w:tbl>
    <w:p w14:paraId="0FFFA82E"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229E940F" w14:textId="77777777" w:rsidTr="00955F94">
        <w:trPr>
          <w:jc w:val="center"/>
        </w:trPr>
        <w:tc>
          <w:tcPr>
            <w:tcW w:w="1620" w:type="dxa"/>
            <w:shd w:val="clear" w:color="auto" w:fill="D9D9D9" w:themeFill="background1" w:themeFillShade="D9"/>
          </w:tcPr>
          <w:p w14:paraId="5DE39432" w14:textId="77777777" w:rsidR="00955F94" w:rsidRPr="00955F94" w:rsidRDefault="00955F94" w:rsidP="00955F94">
            <w:pPr>
              <w:spacing w:before="0" w:after="0"/>
              <w:ind w:firstLine="0"/>
              <w:jc w:val="center"/>
              <w:rPr>
                <w:b/>
                <w:bCs/>
                <w:szCs w:val="24"/>
                <w:lang w:val="en-US"/>
              </w:rPr>
            </w:pPr>
            <w:r w:rsidRPr="00955F94">
              <w:rPr>
                <w:b/>
                <w:bCs/>
                <w:szCs w:val="24"/>
                <w:lang w:val="en-US"/>
              </w:rPr>
              <w:t>RF-08</w:t>
            </w:r>
          </w:p>
        </w:tc>
        <w:tc>
          <w:tcPr>
            <w:tcW w:w="6300" w:type="dxa"/>
            <w:shd w:val="clear" w:color="auto" w:fill="D9D9D9" w:themeFill="background1" w:themeFillShade="D9"/>
          </w:tcPr>
          <w:p w14:paraId="7EB937CC" w14:textId="77777777" w:rsidR="00955F94" w:rsidRPr="00955F94" w:rsidRDefault="00955F94" w:rsidP="00955F94">
            <w:pPr>
              <w:spacing w:before="0" w:after="0"/>
              <w:ind w:firstLine="0"/>
              <w:jc w:val="center"/>
              <w:rPr>
                <w:b/>
                <w:szCs w:val="24"/>
              </w:rPr>
            </w:pPr>
            <w:r w:rsidRPr="00955F94">
              <w:rPr>
                <w:b/>
                <w:szCs w:val="24"/>
              </w:rPr>
              <w:t>Visualización de datos</w:t>
            </w:r>
          </w:p>
        </w:tc>
      </w:tr>
      <w:tr w:rsidR="00955F94" w:rsidRPr="00955F94" w14:paraId="31B71A4E" w14:textId="77777777" w:rsidTr="00955F94">
        <w:trPr>
          <w:jc w:val="center"/>
        </w:trPr>
        <w:tc>
          <w:tcPr>
            <w:tcW w:w="1620" w:type="dxa"/>
            <w:shd w:val="clear" w:color="auto" w:fill="F2F2F2" w:themeFill="background1" w:themeFillShade="F2"/>
          </w:tcPr>
          <w:p w14:paraId="38A2BC2C"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5619AAB7"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1861A5DE" w14:textId="77777777" w:rsidTr="00955F94">
        <w:trPr>
          <w:jc w:val="center"/>
        </w:trPr>
        <w:tc>
          <w:tcPr>
            <w:tcW w:w="1620" w:type="dxa"/>
            <w:shd w:val="clear" w:color="auto" w:fill="F2F2F2" w:themeFill="background1" w:themeFillShade="F2"/>
          </w:tcPr>
          <w:p w14:paraId="5878E46C"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30DFE504"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4B839D79" w14:textId="77777777" w:rsidTr="00955F94">
        <w:trPr>
          <w:jc w:val="center"/>
        </w:trPr>
        <w:tc>
          <w:tcPr>
            <w:tcW w:w="1620" w:type="dxa"/>
            <w:shd w:val="clear" w:color="auto" w:fill="F2F2F2" w:themeFill="background1" w:themeFillShade="F2"/>
          </w:tcPr>
          <w:p w14:paraId="75250033"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27859A77"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211C6739" w14:textId="77777777" w:rsidTr="00955F94">
        <w:trPr>
          <w:jc w:val="center"/>
        </w:trPr>
        <w:tc>
          <w:tcPr>
            <w:tcW w:w="1620" w:type="dxa"/>
            <w:shd w:val="clear" w:color="auto" w:fill="F2F2F2" w:themeFill="background1" w:themeFillShade="F2"/>
          </w:tcPr>
          <w:p w14:paraId="133D076C"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27527342"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4: Visualización de datos</w:t>
            </w:r>
          </w:p>
        </w:tc>
      </w:tr>
      <w:tr w:rsidR="00955F94" w:rsidRPr="00955F94" w14:paraId="02808594" w14:textId="77777777" w:rsidTr="00955F94">
        <w:trPr>
          <w:jc w:val="center"/>
        </w:trPr>
        <w:tc>
          <w:tcPr>
            <w:tcW w:w="1620" w:type="dxa"/>
            <w:shd w:val="clear" w:color="auto" w:fill="F2F2F2" w:themeFill="background1" w:themeFillShade="F2"/>
          </w:tcPr>
          <w:p w14:paraId="59B0AAAE"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6990BF28"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71025B96"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Visualizar las estadísticas que se extraen de las partidas sobre el rendimiento de los jugadores y sus países mediante gráficos y tablas</w:t>
            </w:r>
          </w:p>
        </w:tc>
      </w:tr>
      <w:tr w:rsidR="00955F94" w:rsidRPr="00955F94" w14:paraId="6E93D7ED" w14:textId="77777777" w:rsidTr="00955F94">
        <w:trPr>
          <w:cantSplit/>
          <w:trHeight w:val="233"/>
          <w:jc w:val="center"/>
        </w:trPr>
        <w:tc>
          <w:tcPr>
            <w:tcW w:w="1620" w:type="dxa"/>
            <w:shd w:val="clear" w:color="auto" w:fill="F2F2F2" w:themeFill="background1" w:themeFillShade="F2"/>
          </w:tcPr>
          <w:p w14:paraId="17912A74"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371653A6" w14:textId="77777777" w:rsidR="00955F94" w:rsidRPr="00955F94" w:rsidRDefault="00955F94" w:rsidP="00955F94">
            <w:pPr>
              <w:spacing w:before="0" w:after="0"/>
              <w:ind w:firstLine="0"/>
              <w:rPr>
                <w:b/>
                <w:bCs/>
                <w:szCs w:val="24"/>
                <w:lang w:val="en-US"/>
              </w:rPr>
            </w:pPr>
            <w:r w:rsidRPr="00955F94">
              <w:rPr>
                <w:szCs w:val="24"/>
                <w:lang w:val="en-US"/>
              </w:rPr>
              <w:t>A03-Jugador</w:t>
            </w:r>
          </w:p>
        </w:tc>
      </w:tr>
      <w:tr w:rsidR="00955F94" w:rsidRPr="00955F94" w14:paraId="3ECCE041" w14:textId="77777777" w:rsidTr="00955F94">
        <w:trPr>
          <w:jc w:val="center"/>
        </w:trPr>
        <w:tc>
          <w:tcPr>
            <w:tcW w:w="1620" w:type="dxa"/>
            <w:shd w:val="clear" w:color="auto" w:fill="F2F2F2" w:themeFill="background1" w:themeFillShade="F2"/>
          </w:tcPr>
          <w:p w14:paraId="38CF8A05"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0CEEC374"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505AC734"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749BF509" w14:textId="77777777" w:rsidTr="00955F94">
        <w:trPr>
          <w:jc w:val="center"/>
        </w:trPr>
        <w:tc>
          <w:tcPr>
            <w:tcW w:w="1620" w:type="dxa"/>
            <w:shd w:val="clear" w:color="auto" w:fill="D9D9D9" w:themeFill="background1" w:themeFillShade="D9"/>
          </w:tcPr>
          <w:p w14:paraId="4599077B" w14:textId="77777777" w:rsidR="00955F94" w:rsidRPr="00955F94" w:rsidRDefault="00955F94" w:rsidP="00955F94">
            <w:pPr>
              <w:spacing w:before="0" w:after="0"/>
              <w:ind w:firstLine="0"/>
              <w:jc w:val="center"/>
              <w:rPr>
                <w:b/>
                <w:bCs/>
                <w:szCs w:val="24"/>
                <w:lang w:val="en-US"/>
              </w:rPr>
            </w:pPr>
            <w:r w:rsidRPr="00955F94">
              <w:rPr>
                <w:b/>
                <w:bCs/>
                <w:szCs w:val="24"/>
                <w:lang w:val="en-US"/>
              </w:rPr>
              <w:t>RF-09</w:t>
            </w:r>
          </w:p>
        </w:tc>
        <w:tc>
          <w:tcPr>
            <w:tcW w:w="6300" w:type="dxa"/>
            <w:shd w:val="clear" w:color="auto" w:fill="D9D9D9" w:themeFill="background1" w:themeFillShade="D9"/>
          </w:tcPr>
          <w:p w14:paraId="1AC0E19D" w14:textId="77777777" w:rsidR="00955F94" w:rsidRPr="00955F94" w:rsidRDefault="00955F94" w:rsidP="00955F94">
            <w:pPr>
              <w:spacing w:before="0" w:after="0"/>
              <w:ind w:firstLine="0"/>
              <w:jc w:val="center"/>
              <w:rPr>
                <w:b/>
                <w:szCs w:val="24"/>
              </w:rPr>
            </w:pPr>
            <w:r w:rsidRPr="00955F94">
              <w:rPr>
                <w:b/>
                <w:szCs w:val="24"/>
              </w:rPr>
              <w:t>Visualización de los enfrentamientos</w:t>
            </w:r>
          </w:p>
        </w:tc>
      </w:tr>
      <w:tr w:rsidR="00955F94" w:rsidRPr="00955F94" w14:paraId="2EBCF257" w14:textId="77777777" w:rsidTr="00955F94">
        <w:trPr>
          <w:jc w:val="center"/>
        </w:trPr>
        <w:tc>
          <w:tcPr>
            <w:tcW w:w="1620" w:type="dxa"/>
            <w:shd w:val="clear" w:color="auto" w:fill="F2F2F2" w:themeFill="background1" w:themeFillShade="F2"/>
          </w:tcPr>
          <w:p w14:paraId="1E145288"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0CAEF36A"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6C2BB64F" w14:textId="77777777" w:rsidTr="00955F94">
        <w:trPr>
          <w:jc w:val="center"/>
        </w:trPr>
        <w:tc>
          <w:tcPr>
            <w:tcW w:w="1620" w:type="dxa"/>
            <w:shd w:val="clear" w:color="auto" w:fill="F2F2F2" w:themeFill="background1" w:themeFillShade="F2"/>
          </w:tcPr>
          <w:p w14:paraId="21A9BC5D"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07ABFD93"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54D748E0" w14:textId="77777777" w:rsidTr="00955F94">
        <w:trPr>
          <w:jc w:val="center"/>
        </w:trPr>
        <w:tc>
          <w:tcPr>
            <w:tcW w:w="1620" w:type="dxa"/>
            <w:shd w:val="clear" w:color="auto" w:fill="F2F2F2" w:themeFill="background1" w:themeFillShade="F2"/>
          </w:tcPr>
          <w:p w14:paraId="63FDE098"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1D9E16A4"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67127F36" w14:textId="77777777" w:rsidTr="00955F94">
        <w:trPr>
          <w:jc w:val="center"/>
        </w:trPr>
        <w:tc>
          <w:tcPr>
            <w:tcW w:w="1620" w:type="dxa"/>
            <w:shd w:val="clear" w:color="auto" w:fill="F2F2F2" w:themeFill="background1" w:themeFillShade="F2"/>
          </w:tcPr>
          <w:p w14:paraId="62139529"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244E334B"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6: Visualización de los enfrentamientos por parte de los jugadores</w:t>
            </w:r>
          </w:p>
        </w:tc>
      </w:tr>
      <w:tr w:rsidR="00955F94" w:rsidRPr="00955F94" w14:paraId="77079CA1" w14:textId="77777777" w:rsidTr="00955F94">
        <w:trPr>
          <w:jc w:val="center"/>
        </w:trPr>
        <w:tc>
          <w:tcPr>
            <w:tcW w:w="1620" w:type="dxa"/>
            <w:shd w:val="clear" w:color="auto" w:fill="F2F2F2" w:themeFill="background1" w:themeFillShade="F2"/>
          </w:tcPr>
          <w:p w14:paraId="4BA738F2"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69407F31"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6A5C6E7D"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La visualización (pero sin interacción) de los enfrentamientos en curso, de los países que controle el usuario registrado</w:t>
            </w:r>
          </w:p>
        </w:tc>
      </w:tr>
      <w:tr w:rsidR="00955F94" w:rsidRPr="00955F94" w14:paraId="510B62B5" w14:textId="77777777" w:rsidTr="00955F94">
        <w:trPr>
          <w:cantSplit/>
          <w:trHeight w:val="233"/>
          <w:jc w:val="center"/>
        </w:trPr>
        <w:tc>
          <w:tcPr>
            <w:tcW w:w="1620" w:type="dxa"/>
            <w:shd w:val="clear" w:color="auto" w:fill="F2F2F2" w:themeFill="background1" w:themeFillShade="F2"/>
          </w:tcPr>
          <w:p w14:paraId="7A10C9EA"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711F18E8" w14:textId="77777777" w:rsidR="00955F94" w:rsidRPr="00955F94" w:rsidRDefault="00955F94" w:rsidP="00955F94">
            <w:pPr>
              <w:spacing w:before="0" w:after="0"/>
              <w:ind w:firstLine="0"/>
              <w:rPr>
                <w:b/>
                <w:bCs/>
                <w:szCs w:val="24"/>
                <w:lang w:val="en-US"/>
              </w:rPr>
            </w:pPr>
            <w:r w:rsidRPr="00955F94">
              <w:rPr>
                <w:szCs w:val="24"/>
                <w:lang w:val="en-US"/>
              </w:rPr>
              <w:t>A03-Jugador</w:t>
            </w:r>
          </w:p>
        </w:tc>
      </w:tr>
      <w:tr w:rsidR="00955F94" w:rsidRPr="00955F94" w14:paraId="4E962E29" w14:textId="77777777" w:rsidTr="00955F94">
        <w:trPr>
          <w:jc w:val="center"/>
        </w:trPr>
        <w:tc>
          <w:tcPr>
            <w:tcW w:w="1620" w:type="dxa"/>
            <w:shd w:val="clear" w:color="auto" w:fill="F2F2F2" w:themeFill="background1" w:themeFillShade="F2"/>
          </w:tcPr>
          <w:p w14:paraId="3CD69F48"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10A96BB8" w14:textId="77777777" w:rsidR="00955F94" w:rsidRPr="00955F94" w:rsidRDefault="00955F94" w:rsidP="00955F94">
            <w:pPr>
              <w:spacing w:before="0" w:after="0"/>
              <w:ind w:firstLine="0"/>
              <w:jc w:val="center"/>
              <w:rPr>
                <w:szCs w:val="24"/>
                <w:lang w:val="es-ES_tradnl"/>
              </w:rPr>
            </w:pPr>
            <w:r w:rsidRPr="00955F94">
              <w:rPr>
                <w:szCs w:val="24"/>
                <w:lang w:val="es-ES_tradnl"/>
              </w:rPr>
              <w:t>Una vez comenzada la partida, los usuarios tendrán una sección con las partidas en curso para consultar su transcurso</w:t>
            </w:r>
          </w:p>
        </w:tc>
      </w:tr>
    </w:tbl>
    <w:p w14:paraId="53A5C893" w14:textId="0570C123" w:rsidR="00955F94" w:rsidRPr="00955F94" w:rsidRDefault="00955F94" w:rsidP="001A21B8">
      <w:pPr>
        <w:pStyle w:val="Heading2"/>
        <w:rPr>
          <w:lang w:val="es-ES_tradnl" w:eastAsia="en-US"/>
        </w:rPr>
      </w:pPr>
      <w:bookmarkStart w:id="47" w:name="_Toc517257404"/>
      <w:r w:rsidRPr="00955F94">
        <w:rPr>
          <w:lang w:val="es-ES_tradnl" w:eastAsia="en-US"/>
        </w:rPr>
        <w:lastRenderedPageBreak/>
        <w:t>CASOS DE USO</w:t>
      </w:r>
      <w:bookmarkEnd w:id="47"/>
    </w:p>
    <w:p w14:paraId="60E6FB1D" w14:textId="77777777" w:rsidR="001A21B8" w:rsidRPr="001A21B8" w:rsidRDefault="001A21B8" w:rsidP="00503B17">
      <w:pPr>
        <w:pStyle w:val="ListParagraph"/>
        <w:keepNext/>
        <w:numPr>
          <w:ilvl w:val="0"/>
          <w:numId w:val="23"/>
        </w:numPr>
        <w:contextualSpacing w:val="0"/>
        <w:jc w:val="left"/>
        <w:outlineLvl w:val="2"/>
        <w:rPr>
          <w:rFonts w:eastAsiaTheme="majorEastAsia" w:cs="Arial"/>
          <w:b/>
          <w:bCs/>
          <w:vanish/>
          <w:sz w:val="26"/>
          <w:szCs w:val="26"/>
          <w:lang w:val="es-ES_tradnl" w:eastAsia="en-US"/>
        </w:rPr>
      </w:pPr>
    </w:p>
    <w:p w14:paraId="1568FDE8" w14:textId="77777777" w:rsidR="003D6596" w:rsidRPr="003D6596" w:rsidRDefault="003D6596" w:rsidP="00503B17">
      <w:pPr>
        <w:pStyle w:val="ListParagraph"/>
        <w:keepNext/>
        <w:numPr>
          <w:ilvl w:val="0"/>
          <w:numId w:val="37"/>
        </w:numPr>
        <w:contextualSpacing w:val="0"/>
        <w:jc w:val="left"/>
        <w:outlineLvl w:val="2"/>
        <w:rPr>
          <w:rFonts w:eastAsiaTheme="majorEastAsia" w:cs="Arial"/>
          <w:b/>
          <w:bCs/>
          <w:vanish/>
          <w:sz w:val="26"/>
          <w:szCs w:val="26"/>
          <w:lang w:val="es-ES_tradnl" w:eastAsia="en-US"/>
        </w:rPr>
      </w:pPr>
    </w:p>
    <w:p w14:paraId="1A0C9994" w14:textId="3F4D7678" w:rsidR="00955F94" w:rsidRPr="00955F94" w:rsidRDefault="00955F94" w:rsidP="009A2DA9">
      <w:pPr>
        <w:pStyle w:val="Heading3"/>
      </w:pPr>
      <w:bookmarkStart w:id="48" w:name="_Toc517257405"/>
      <w:r w:rsidRPr="00955F94">
        <w:t>DIAGRAMA DE CASOS DE USO</w:t>
      </w:r>
      <w:bookmarkEnd w:id="48"/>
    </w:p>
    <w:p w14:paraId="706C8500" w14:textId="77777777" w:rsidR="00955F94" w:rsidRPr="00955F94" w:rsidRDefault="00955F94" w:rsidP="00955F94">
      <w:pPr>
        <w:spacing w:before="0"/>
        <w:ind w:firstLine="0"/>
        <w:rPr>
          <w:lang w:val="es-ES_tradnl" w:eastAsia="en-US"/>
        </w:rPr>
      </w:pPr>
      <w:r w:rsidRPr="00955F94">
        <w:rPr>
          <w:lang w:val="es-ES_tradnl" w:eastAsia="en-US"/>
        </w:rPr>
        <w:tab/>
        <w:t>A continuación, se presentan los diagramas de casos de uso, agrupados según el actor que lo lleva a cabo.</w:t>
      </w:r>
    </w:p>
    <w:p w14:paraId="0E3740B9" w14:textId="77777777" w:rsidR="00955F94" w:rsidRPr="00955F94" w:rsidRDefault="00955F94" w:rsidP="001A21B8">
      <w:pPr>
        <w:spacing w:before="0"/>
        <w:ind w:firstLine="0"/>
        <w:jc w:val="center"/>
        <w:rPr>
          <w:lang w:val="es-ES_tradnl" w:eastAsia="en-US"/>
        </w:rPr>
      </w:pPr>
      <w:r w:rsidRPr="00955F94">
        <w:object w:dxaOrig="11251" w:dyaOrig="21961" w14:anchorId="1C2E0642">
          <v:shape id="_x0000_i29329" type="#_x0000_t75" style="width:331.35pt;height:647.85pt" o:ole="">
            <v:imagedata r:id="rId26" o:title=""/>
          </v:shape>
          <o:OLEObject Type="Embed" ProgID="Visio.Drawing.15" ShapeID="_x0000_i29329" DrawAspect="Content" ObjectID="_1597598400" r:id="rId27"/>
        </w:object>
      </w:r>
    </w:p>
    <w:p w14:paraId="78BAA616" w14:textId="178F4D3E" w:rsidR="00955F94" w:rsidRPr="00955F94" w:rsidRDefault="00955F94" w:rsidP="009A2DA9">
      <w:pPr>
        <w:pStyle w:val="Heading3"/>
      </w:pPr>
      <w:bookmarkStart w:id="49" w:name="_Toc517257406"/>
      <w:r w:rsidRPr="00955F94">
        <w:lastRenderedPageBreak/>
        <w:t>DESCRIPCIÓN DE CASOS DE USO</w:t>
      </w:r>
      <w:bookmarkEnd w:id="49"/>
    </w:p>
    <w:p w14:paraId="2B8292A1" w14:textId="77777777" w:rsidR="00955F94" w:rsidRPr="00955F94" w:rsidRDefault="00955F94" w:rsidP="00955F94">
      <w:pPr>
        <w:spacing w:before="0"/>
        <w:ind w:firstLine="0"/>
        <w:rPr>
          <w:lang w:val="es-ES_tradnl" w:eastAsia="en-US"/>
        </w:rPr>
      </w:pPr>
      <w:r w:rsidRPr="00955F94">
        <w:rPr>
          <w:lang w:val="es-ES_tradnl" w:eastAsia="en-US"/>
        </w:rPr>
        <w:t>A continuación, se describen de manera detallada los casos de uso de la aplicación:</w:t>
      </w:r>
    </w:p>
    <w:tbl>
      <w:tblPr>
        <w:tblStyle w:val="TableGrid3"/>
        <w:tblW w:w="0" w:type="auto"/>
        <w:tblLook w:val="04A0" w:firstRow="1" w:lastRow="0" w:firstColumn="1" w:lastColumn="0" w:noHBand="0" w:noVBand="1"/>
      </w:tblPr>
      <w:tblGrid>
        <w:gridCol w:w="2513"/>
        <w:gridCol w:w="810"/>
        <w:gridCol w:w="5171"/>
      </w:tblGrid>
      <w:tr w:rsidR="00955F94" w:rsidRPr="00955F94" w14:paraId="36D87DE1" w14:textId="77777777" w:rsidTr="00955F94">
        <w:tc>
          <w:tcPr>
            <w:tcW w:w="2775" w:type="dxa"/>
            <w:shd w:val="clear" w:color="auto" w:fill="D9D9D9" w:themeFill="background1" w:themeFillShade="D9"/>
          </w:tcPr>
          <w:p w14:paraId="4B3FEF0C" w14:textId="77777777" w:rsidR="00955F94" w:rsidRPr="00955F94" w:rsidRDefault="00955F94" w:rsidP="00955F94">
            <w:pPr>
              <w:spacing w:before="0" w:after="0"/>
              <w:ind w:firstLine="0"/>
              <w:rPr>
                <w:b/>
                <w:szCs w:val="24"/>
                <w:lang w:val="es-ES_tradnl"/>
              </w:rPr>
            </w:pPr>
            <w:r w:rsidRPr="00955F94">
              <w:rPr>
                <w:b/>
                <w:szCs w:val="24"/>
                <w:lang w:val="es-ES_tradnl"/>
              </w:rPr>
              <w:t>CU-01</w:t>
            </w:r>
          </w:p>
        </w:tc>
        <w:tc>
          <w:tcPr>
            <w:tcW w:w="6575" w:type="dxa"/>
            <w:gridSpan w:val="2"/>
            <w:shd w:val="clear" w:color="auto" w:fill="D9D9D9" w:themeFill="background1" w:themeFillShade="D9"/>
          </w:tcPr>
          <w:p w14:paraId="6EC280EA" w14:textId="77777777" w:rsidR="00955F94" w:rsidRPr="00955F94" w:rsidRDefault="00955F94" w:rsidP="00955F94">
            <w:pPr>
              <w:spacing w:before="0" w:after="0"/>
              <w:ind w:firstLine="0"/>
              <w:rPr>
                <w:b/>
                <w:szCs w:val="24"/>
                <w:lang w:val="es-ES_tradnl"/>
              </w:rPr>
            </w:pPr>
            <w:r w:rsidRPr="00955F94">
              <w:rPr>
                <w:b/>
                <w:szCs w:val="24"/>
                <w:lang w:val="es-ES_tradnl"/>
              </w:rPr>
              <w:t>LOGIN</w:t>
            </w:r>
          </w:p>
        </w:tc>
      </w:tr>
      <w:tr w:rsidR="00955F94" w:rsidRPr="00955F94" w14:paraId="6CB9D73B" w14:textId="77777777" w:rsidTr="00955F94">
        <w:tc>
          <w:tcPr>
            <w:tcW w:w="2775" w:type="dxa"/>
          </w:tcPr>
          <w:p w14:paraId="2A61F7BB"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0B69965B"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33857151" w14:textId="77777777" w:rsidTr="00955F94">
        <w:tc>
          <w:tcPr>
            <w:tcW w:w="2775" w:type="dxa"/>
          </w:tcPr>
          <w:p w14:paraId="3082D8C9"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26C375A8" w14:textId="77777777" w:rsidR="00955F94" w:rsidRPr="00955F94" w:rsidRDefault="00955F94" w:rsidP="00955F94">
            <w:pPr>
              <w:spacing w:before="0" w:after="0"/>
              <w:ind w:firstLine="0"/>
              <w:rPr>
                <w:szCs w:val="24"/>
                <w:lang w:val="es-ES_tradnl"/>
              </w:rPr>
            </w:pPr>
            <w:r w:rsidRPr="00955F94">
              <w:rPr>
                <w:szCs w:val="24"/>
                <w:lang w:val="es-ES_tradnl"/>
              </w:rPr>
              <w:t>El usuario se loguea en el sistema para acceder a las funcionalidades</w:t>
            </w:r>
          </w:p>
        </w:tc>
      </w:tr>
      <w:tr w:rsidR="00955F94" w:rsidRPr="00955F94" w14:paraId="3A01CDEC" w14:textId="77777777" w:rsidTr="00955F94">
        <w:tc>
          <w:tcPr>
            <w:tcW w:w="2775" w:type="dxa"/>
          </w:tcPr>
          <w:p w14:paraId="21590E9D"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70925CDF"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3FDF893" w14:textId="77777777" w:rsidTr="00955F94">
        <w:tc>
          <w:tcPr>
            <w:tcW w:w="2775" w:type="dxa"/>
          </w:tcPr>
          <w:p w14:paraId="7245BAC3"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781AB77C"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17A8F6AB" w14:textId="77777777" w:rsidTr="00955F94">
        <w:tc>
          <w:tcPr>
            <w:tcW w:w="2775" w:type="dxa"/>
          </w:tcPr>
          <w:p w14:paraId="3135E1DD"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B26B98B" w14:textId="77777777" w:rsidR="00955F94" w:rsidRPr="00955F94" w:rsidRDefault="00955F94" w:rsidP="00955F94">
            <w:pPr>
              <w:spacing w:before="0" w:after="0"/>
              <w:ind w:firstLine="0"/>
              <w:rPr>
                <w:szCs w:val="24"/>
                <w:lang w:val="es-ES_tradnl"/>
              </w:rPr>
            </w:pPr>
            <w:r w:rsidRPr="00955F94">
              <w:rPr>
                <w:szCs w:val="24"/>
                <w:lang w:val="es-ES_tradnl"/>
              </w:rPr>
              <w:t>El usuario debe haberse registrado con anterioridad</w:t>
            </w:r>
          </w:p>
        </w:tc>
      </w:tr>
      <w:tr w:rsidR="00955F94" w:rsidRPr="00955F94" w14:paraId="67261A7B" w14:textId="77777777" w:rsidTr="00955F94">
        <w:tc>
          <w:tcPr>
            <w:tcW w:w="2775" w:type="dxa"/>
          </w:tcPr>
          <w:p w14:paraId="480BCA9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0769211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B050667" w14:textId="77777777" w:rsidTr="00955F94">
        <w:tc>
          <w:tcPr>
            <w:tcW w:w="2775" w:type="dxa"/>
          </w:tcPr>
          <w:p w14:paraId="3BD2DF50"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23CDD8DB"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9A35E46" w14:textId="77777777" w:rsidTr="00955F94">
        <w:tc>
          <w:tcPr>
            <w:tcW w:w="2775" w:type="dxa"/>
          </w:tcPr>
          <w:p w14:paraId="7AD363C6"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1AA79247"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4DAB425" w14:textId="77777777" w:rsidTr="00955F94">
        <w:trPr>
          <w:trHeight w:val="45"/>
        </w:trPr>
        <w:tc>
          <w:tcPr>
            <w:tcW w:w="2775" w:type="dxa"/>
            <w:vMerge w:val="restart"/>
          </w:tcPr>
          <w:p w14:paraId="7B646AE8"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5666516C"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E4E81EA"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DBC83D1" w14:textId="77777777" w:rsidTr="00955F94">
        <w:trPr>
          <w:trHeight w:val="45"/>
        </w:trPr>
        <w:tc>
          <w:tcPr>
            <w:tcW w:w="2775" w:type="dxa"/>
            <w:vMerge/>
          </w:tcPr>
          <w:p w14:paraId="253DA385" w14:textId="77777777" w:rsidR="00955F94" w:rsidRPr="00955F94" w:rsidRDefault="00955F94" w:rsidP="00955F94">
            <w:pPr>
              <w:spacing w:before="0" w:after="0"/>
              <w:ind w:firstLine="0"/>
              <w:rPr>
                <w:b/>
                <w:szCs w:val="24"/>
                <w:lang w:val="es-ES_tradnl"/>
              </w:rPr>
            </w:pPr>
          </w:p>
        </w:tc>
        <w:tc>
          <w:tcPr>
            <w:tcW w:w="820" w:type="dxa"/>
          </w:tcPr>
          <w:p w14:paraId="48B6E202"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2B094583" w14:textId="77777777" w:rsidR="00955F94" w:rsidRPr="00955F94" w:rsidRDefault="00955F94" w:rsidP="00955F94">
            <w:pPr>
              <w:spacing w:before="0" w:after="0"/>
              <w:ind w:firstLine="0"/>
              <w:rPr>
                <w:szCs w:val="24"/>
                <w:lang w:val="es-ES_tradnl"/>
              </w:rPr>
            </w:pPr>
            <w:r w:rsidRPr="00955F94">
              <w:rPr>
                <w:szCs w:val="24"/>
                <w:lang w:val="es-ES_tradnl"/>
              </w:rPr>
              <w:t>El usuario accede al sistema</w:t>
            </w:r>
          </w:p>
        </w:tc>
      </w:tr>
      <w:tr w:rsidR="00955F94" w:rsidRPr="00955F94" w14:paraId="5E427711" w14:textId="77777777" w:rsidTr="00955F94">
        <w:trPr>
          <w:trHeight w:val="45"/>
        </w:trPr>
        <w:tc>
          <w:tcPr>
            <w:tcW w:w="2775" w:type="dxa"/>
            <w:vMerge/>
          </w:tcPr>
          <w:p w14:paraId="64199881" w14:textId="77777777" w:rsidR="00955F94" w:rsidRPr="00955F94" w:rsidRDefault="00955F94" w:rsidP="00955F94">
            <w:pPr>
              <w:spacing w:before="0" w:after="0"/>
              <w:ind w:firstLine="0"/>
              <w:rPr>
                <w:b/>
                <w:szCs w:val="24"/>
                <w:lang w:val="es-ES_tradnl"/>
              </w:rPr>
            </w:pPr>
          </w:p>
        </w:tc>
        <w:tc>
          <w:tcPr>
            <w:tcW w:w="820" w:type="dxa"/>
          </w:tcPr>
          <w:p w14:paraId="44FC73D1"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23F3E26F" w14:textId="77777777" w:rsidR="00955F94" w:rsidRPr="00955F94" w:rsidRDefault="00955F94" w:rsidP="00955F94">
            <w:pPr>
              <w:spacing w:before="0" w:after="0"/>
              <w:ind w:firstLine="0"/>
              <w:rPr>
                <w:szCs w:val="24"/>
                <w:lang w:val="es-ES_tradnl"/>
              </w:rPr>
            </w:pPr>
            <w:r w:rsidRPr="00955F94">
              <w:rPr>
                <w:szCs w:val="24"/>
                <w:lang w:val="es-ES_tradnl"/>
              </w:rPr>
              <w:t>El sistema solicita las credenciales</w:t>
            </w:r>
          </w:p>
        </w:tc>
      </w:tr>
      <w:tr w:rsidR="00955F94" w:rsidRPr="00955F94" w14:paraId="6A9EAADA" w14:textId="77777777" w:rsidTr="00955F94">
        <w:trPr>
          <w:trHeight w:val="45"/>
        </w:trPr>
        <w:tc>
          <w:tcPr>
            <w:tcW w:w="2775" w:type="dxa"/>
            <w:vMerge/>
          </w:tcPr>
          <w:p w14:paraId="36DEB09A" w14:textId="77777777" w:rsidR="00955F94" w:rsidRPr="00955F94" w:rsidRDefault="00955F94" w:rsidP="00955F94">
            <w:pPr>
              <w:spacing w:before="0" w:after="0"/>
              <w:ind w:firstLine="0"/>
              <w:rPr>
                <w:b/>
                <w:szCs w:val="24"/>
                <w:lang w:val="es-ES_tradnl"/>
              </w:rPr>
            </w:pPr>
          </w:p>
        </w:tc>
        <w:tc>
          <w:tcPr>
            <w:tcW w:w="820" w:type="dxa"/>
          </w:tcPr>
          <w:p w14:paraId="1829CD3A"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16B2F646" w14:textId="77777777" w:rsidR="00955F94" w:rsidRPr="00955F94" w:rsidRDefault="00955F94" w:rsidP="00955F94">
            <w:pPr>
              <w:spacing w:before="0" w:after="0"/>
              <w:ind w:firstLine="0"/>
              <w:rPr>
                <w:szCs w:val="24"/>
                <w:lang w:val="es-ES_tradnl"/>
              </w:rPr>
            </w:pPr>
            <w:r w:rsidRPr="00955F94">
              <w:rPr>
                <w:szCs w:val="24"/>
                <w:lang w:val="es-ES_tradnl"/>
              </w:rPr>
              <w:t>El usuario introduce sus credenciales</w:t>
            </w:r>
          </w:p>
        </w:tc>
      </w:tr>
      <w:tr w:rsidR="00955F94" w:rsidRPr="00955F94" w14:paraId="30A01ED1" w14:textId="77777777" w:rsidTr="00955F94">
        <w:trPr>
          <w:trHeight w:val="45"/>
        </w:trPr>
        <w:tc>
          <w:tcPr>
            <w:tcW w:w="2775" w:type="dxa"/>
            <w:vMerge/>
          </w:tcPr>
          <w:p w14:paraId="640D5BB6" w14:textId="77777777" w:rsidR="00955F94" w:rsidRPr="00955F94" w:rsidRDefault="00955F94" w:rsidP="00955F94">
            <w:pPr>
              <w:spacing w:before="0" w:after="0"/>
              <w:ind w:firstLine="0"/>
              <w:rPr>
                <w:b/>
                <w:szCs w:val="24"/>
                <w:lang w:val="es-ES_tradnl"/>
              </w:rPr>
            </w:pPr>
          </w:p>
        </w:tc>
        <w:tc>
          <w:tcPr>
            <w:tcW w:w="820" w:type="dxa"/>
          </w:tcPr>
          <w:p w14:paraId="6F84523F"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425421C3" w14:textId="77777777" w:rsidR="00955F94" w:rsidRPr="00955F94" w:rsidRDefault="00955F94" w:rsidP="00955F94">
            <w:pPr>
              <w:spacing w:before="0" w:after="0"/>
              <w:ind w:firstLine="0"/>
              <w:rPr>
                <w:szCs w:val="24"/>
                <w:lang w:val="es-ES_tradnl"/>
              </w:rPr>
            </w:pPr>
            <w:r w:rsidRPr="00955F94">
              <w:rPr>
                <w:szCs w:val="24"/>
                <w:lang w:val="es-ES_tradnl"/>
              </w:rPr>
              <w:t>El sistema valida las credenciales y redirige a la página principal</w:t>
            </w:r>
          </w:p>
        </w:tc>
      </w:tr>
      <w:tr w:rsidR="00955F94" w:rsidRPr="00955F94" w14:paraId="10FA0E4B" w14:textId="77777777" w:rsidTr="00955F94">
        <w:trPr>
          <w:trHeight w:val="54"/>
        </w:trPr>
        <w:tc>
          <w:tcPr>
            <w:tcW w:w="2775" w:type="dxa"/>
            <w:vMerge w:val="restart"/>
          </w:tcPr>
          <w:p w14:paraId="09CAFDC3"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4B75E068"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42EC2F6"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4EBAC404" w14:textId="77777777" w:rsidTr="00955F94">
        <w:trPr>
          <w:trHeight w:val="54"/>
        </w:trPr>
        <w:tc>
          <w:tcPr>
            <w:tcW w:w="2775" w:type="dxa"/>
            <w:vMerge/>
          </w:tcPr>
          <w:p w14:paraId="64030C31"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63F78F7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2B469B26" w14:textId="77777777" w:rsidR="00955F94" w:rsidRPr="00955F94" w:rsidRDefault="00955F94" w:rsidP="00955F94">
            <w:pPr>
              <w:spacing w:before="0" w:after="0"/>
              <w:ind w:firstLine="0"/>
              <w:rPr>
                <w:szCs w:val="24"/>
                <w:lang w:val="es-ES_tradnl"/>
              </w:rPr>
            </w:pPr>
            <w:r w:rsidRPr="00955F94">
              <w:rPr>
                <w:szCs w:val="24"/>
                <w:lang w:val="es-ES_tradnl"/>
              </w:rPr>
              <w:t>El sistema comprueba que las credenciales no son válidas, avisa al usuario del error y vuelve a mostrar el formulario</w:t>
            </w:r>
          </w:p>
        </w:tc>
      </w:tr>
      <w:tr w:rsidR="00955F94" w:rsidRPr="00955F94" w14:paraId="623E00D6" w14:textId="77777777" w:rsidTr="00955F94">
        <w:trPr>
          <w:trHeight w:val="54"/>
        </w:trPr>
        <w:tc>
          <w:tcPr>
            <w:tcW w:w="2775" w:type="dxa"/>
            <w:vMerge/>
          </w:tcPr>
          <w:p w14:paraId="6DFEA4AB" w14:textId="77777777" w:rsidR="00955F94" w:rsidRPr="00955F94" w:rsidRDefault="00955F94" w:rsidP="00955F94">
            <w:pPr>
              <w:spacing w:before="0" w:after="0"/>
              <w:ind w:firstLine="0"/>
              <w:rPr>
                <w:b/>
                <w:szCs w:val="24"/>
                <w:lang w:val="es-ES_tradnl"/>
              </w:rPr>
            </w:pPr>
          </w:p>
        </w:tc>
        <w:tc>
          <w:tcPr>
            <w:tcW w:w="820" w:type="dxa"/>
          </w:tcPr>
          <w:p w14:paraId="5D001E71"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689CCBA9" w14:textId="77777777" w:rsidR="00955F94" w:rsidRPr="00955F94" w:rsidRDefault="00955F94" w:rsidP="00955F94">
            <w:pPr>
              <w:spacing w:before="0" w:after="0"/>
              <w:ind w:firstLine="0"/>
              <w:rPr>
                <w:szCs w:val="24"/>
                <w:lang w:val="es-ES_tradnl"/>
              </w:rPr>
            </w:pPr>
            <w:r w:rsidRPr="00955F94">
              <w:rPr>
                <w:szCs w:val="24"/>
                <w:lang w:val="es-ES_tradnl"/>
              </w:rPr>
              <w:t>El usuario introduce las credenciales correctas</w:t>
            </w:r>
          </w:p>
        </w:tc>
      </w:tr>
      <w:tr w:rsidR="00955F94" w:rsidRPr="00955F94" w14:paraId="2335AA28" w14:textId="77777777" w:rsidTr="00955F94">
        <w:trPr>
          <w:trHeight w:val="54"/>
        </w:trPr>
        <w:tc>
          <w:tcPr>
            <w:tcW w:w="2775" w:type="dxa"/>
            <w:vMerge/>
          </w:tcPr>
          <w:p w14:paraId="7FB307E7" w14:textId="77777777" w:rsidR="00955F94" w:rsidRPr="00955F94" w:rsidRDefault="00955F94" w:rsidP="00955F94">
            <w:pPr>
              <w:spacing w:before="0" w:after="0"/>
              <w:ind w:firstLine="0"/>
              <w:rPr>
                <w:b/>
                <w:szCs w:val="24"/>
                <w:lang w:val="es-ES_tradnl"/>
              </w:rPr>
            </w:pPr>
          </w:p>
        </w:tc>
        <w:tc>
          <w:tcPr>
            <w:tcW w:w="820" w:type="dxa"/>
          </w:tcPr>
          <w:p w14:paraId="124313EB"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325FE089" w14:textId="77777777" w:rsidR="00955F94" w:rsidRPr="00955F94" w:rsidRDefault="00955F94" w:rsidP="00955F94">
            <w:pPr>
              <w:spacing w:before="0" w:after="0"/>
              <w:ind w:firstLine="0"/>
              <w:rPr>
                <w:szCs w:val="24"/>
                <w:lang w:val="es-ES_tradnl"/>
              </w:rPr>
            </w:pPr>
            <w:r w:rsidRPr="00955F94">
              <w:rPr>
                <w:szCs w:val="24"/>
                <w:lang w:val="es-ES_tradnl"/>
              </w:rPr>
              <w:t>El sistema valida las credenciales y redirige a la página principal</w:t>
            </w:r>
          </w:p>
        </w:tc>
      </w:tr>
      <w:tr w:rsidR="00955F94" w:rsidRPr="00955F94" w14:paraId="06F5D091" w14:textId="77777777" w:rsidTr="00955F94">
        <w:trPr>
          <w:trHeight w:val="54"/>
        </w:trPr>
        <w:tc>
          <w:tcPr>
            <w:tcW w:w="2775" w:type="dxa"/>
            <w:vMerge/>
          </w:tcPr>
          <w:p w14:paraId="5CCD97D2" w14:textId="77777777" w:rsidR="00955F94" w:rsidRPr="00955F94" w:rsidRDefault="00955F94" w:rsidP="00955F94">
            <w:pPr>
              <w:spacing w:before="0" w:after="0"/>
              <w:ind w:firstLine="0"/>
              <w:rPr>
                <w:b/>
                <w:szCs w:val="24"/>
                <w:lang w:val="es-ES_tradnl"/>
              </w:rPr>
            </w:pPr>
          </w:p>
        </w:tc>
        <w:tc>
          <w:tcPr>
            <w:tcW w:w="820" w:type="dxa"/>
            <w:shd w:val="clear" w:color="auto" w:fill="F2F2F2" w:themeFill="background1" w:themeFillShade="F2"/>
          </w:tcPr>
          <w:p w14:paraId="56464494" w14:textId="77777777" w:rsidR="00955F94" w:rsidRPr="00955F94" w:rsidRDefault="00955F94" w:rsidP="00955F94">
            <w:pPr>
              <w:spacing w:before="0" w:after="0"/>
              <w:ind w:firstLine="0"/>
              <w:rPr>
                <w:szCs w:val="24"/>
                <w:lang w:val="es-ES_tradnl"/>
              </w:rPr>
            </w:pPr>
            <w:r w:rsidRPr="00955F94">
              <w:rPr>
                <w:b/>
                <w:szCs w:val="24"/>
                <w:lang w:val="es-ES_tradnl"/>
              </w:rPr>
              <w:t>PASO</w:t>
            </w:r>
          </w:p>
        </w:tc>
        <w:tc>
          <w:tcPr>
            <w:tcW w:w="5755" w:type="dxa"/>
            <w:shd w:val="clear" w:color="auto" w:fill="F2F2F2" w:themeFill="background1" w:themeFillShade="F2"/>
          </w:tcPr>
          <w:p w14:paraId="60C1D42E" w14:textId="77777777" w:rsidR="00955F94" w:rsidRPr="00955F94" w:rsidRDefault="00955F94" w:rsidP="00955F94">
            <w:pPr>
              <w:tabs>
                <w:tab w:val="left" w:pos="3750"/>
              </w:tabs>
              <w:spacing w:before="0" w:after="0"/>
              <w:ind w:firstLine="0"/>
              <w:rPr>
                <w:szCs w:val="24"/>
                <w:lang w:val="es-ES_tradnl"/>
              </w:rPr>
            </w:pPr>
            <w:r w:rsidRPr="00955F94">
              <w:rPr>
                <w:b/>
                <w:szCs w:val="24"/>
                <w:lang w:val="es-ES_tradnl"/>
              </w:rPr>
              <w:t>ACCIÓN</w:t>
            </w:r>
            <w:r w:rsidRPr="00955F94">
              <w:rPr>
                <w:b/>
                <w:szCs w:val="24"/>
                <w:lang w:val="es-ES_tradnl"/>
              </w:rPr>
              <w:tab/>
            </w:r>
          </w:p>
        </w:tc>
      </w:tr>
      <w:tr w:rsidR="00955F94" w:rsidRPr="00955F94" w14:paraId="57DC30D0" w14:textId="77777777" w:rsidTr="00955F94">
        <w:trPr>
          <w:trHeight w:val="54"/>
        </w:trPr>
        <w:tc>
          <w:tcPr>
            <w:tcW w:w="2775" w:type="dxa"/>
            <w:vMerge/>
          </w:tcPr>
          <w:p w14:paraId="1F4EF4B6"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330EC023"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57EDC645" w14:textId="77777777" w:rsidR="00955F94" w:rsidRPr="00955F94" w:rsidRDefault="00955F94" w:rsidP="00955F94">
            <w:pPr>
              <w:tabs>
                <w:tab w:val="left" w:pos="3750"/>
              </w:tabs>
              <w:spacing w:before="0" w:after="0"/>
              <w:ind w:firstLine="0"/>
              <w:rPr>
                <w:szCs w:val="24"/>
                <w:lang w:val="es-ES_tradnl"/>
              </w:rPr>
            </w:pPr>
            <w:r w:rsidRPr="00955F94">
              <w:rPr>
                <w:szCs w:val="24"/>
                <w:lang w:val="es-ES_tradnl"/>
              </w:rPr>
              <w:t>El sistema comprueba que el usuario no está registrado en el sistema y avisa al usuario del error</w:t>
            </w:r>
          </w:p>
        </w:tc>
      </w:tr>
      <w:tr w:rsidR="00955F94" w:rsidRPr="00955F94" w14:paraId="7315F697" w14:textId="77777777" w:rsidTr="00955F94">
        <w:tc>
          <w:tcPr>
            <w:tcW w:w="2775" w:type="dxa"/>
          </w:tcPr>
          <w:p w14:paraId="35497D0C"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5F4EF4E6"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2CA1F34C"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513"/>
        <w:gridCol w:w="810"/>
        <w:gridCol w:w="5171"/>
      </w:tblGrid>
      <w:tr w:rsidR="00955F94" w:rsidRPr="00955F94" w14:paraId="08B792D8" w14:textId="77777777" w:rsidTr="00955F94">
        <w:tc>
          <w:tcPr>
            <w:tcW w:w="2775" w:type="dxa"/>
            <w:shd w:val="clear" w:color="auto" w:fill="D9D9D9" w:themeFill="background1" w:themeFillShade="D9"/>
          </w:tcPr>
          <w:p w14:paraId="5BFF6893" w14:textId="77777777" w:rsidR="00955F94" w:rsidRPr="00955F94" w:rsidRDefault="00955F94" w:rsidP="00955F94">
            <w:pPr>
              <w:spacing w:before="0" w:after="0"/>
              <w:ind w:firstLine="0"/>
              <w:rPr>
                <w:b/>
                <w:szCs w:val="24"/>
                <w:lang w:val="es-ES_tradnl"/>
              </w:rPr>
            </w:pPr>
            <w:r w:rsidRPr="00955F94">
              <w:rPr>
                <w:b/>
                <w:szCs w:val="24"/>
                <w:lang w:val="es-ES_tradnl"/>
              </w:rPr>
              <w:t>CU-02</w:t>
            </w:r>
          </w:p>
        </w:tc>
        <w:tc>
          <w:tcPr>
            <w:tcW w:w="6575" w:type="dxa"/>
            <w:gridSpan w:val="2"/>
            <w:shd w:val="clear" w:color="auto" w:fill="D9D9D9" w:themeFill="background1" w:themeFillShade="D9"/>
          </w:tcPr>
          <w:p w14:paraId="705BB18E" w14:textId="77777777" w:rsidR="00955F94" w:rsidRPr="00955F94" w:rsidRDefault="00955F94" w:rsidP="00955F94">
            <w:pPr>
              <w:spacing w:before="0" w:after="0"/>
              <w:ind w:firstLine="0"/>
              <w:rPr>
                <w:b/>
                <w:szCs w:val="24"/>
                <w:lang w:val="es-ES_tradnl"/>
              </w:rPr>
            </w:pPr>
            <w:r w:rsidRPr="00955F94">
              <w:rPr>
                <w:b/>
                <w:szCs w:val="24"/>
                <w:lang w:val="es-ES_tradnl"/>
              </w:rPr>
              <w:t>REGISTRO</w:t>
            </w:r>
          </w:p>
        </w:tc>
      </w:tr>
      <w:tr w:rsidR="00955F94" w:rsidRPr="00955F94" w14:paraId="2105382B" w14:textId="77777777" w:rsidTr="00955F94">
        <w:tc>
          <w:tcPr>
            <w:tcW w:w="2775" w:type="dxa"/>
          </w:tcPr>
          <w:p w14:paraId="05891E7F"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7863A030"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2A27D8C1" w14:textId="77777777" w:rsidTr="00955F94">
        <w:tc>
          <w:tcPr>
            <w:tcW w:w="2775" w:type="dxa"/>
          </w:tcPr>
          <w:p w14:paraId="60487E4B"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5821F7AF" w14:textId="77777777" w:rsidR="00955F94" w:rsidRPr="00955F94" w:rsidRDefault="00955F94" w:rsidP="00955F94">
            <w:pPr>
              <w:spacing w:before="0" w:after="0"/>
              <w:ind w:firstLine="0"/>
              <w:rPr>
                <w:szCs w:val="24"/>
                <w:lang w:val="es-ES_tradnl"/>
              </w:rPr>
            </w:pPr>
            <w:r w:rsidRPr="00955F94">
              <w:rPr>
                <w:szCs w:val="24"/>
                <w:lang w:val="es-ES_tradnl"/>
              </w:rPr>
              <w:t>El usuario se registra en el sistema</w:t>
            </w:r>
          </w:p>
        </w:tc>
      </w:tr>
      <w:tr w:rsidR="00955F94" w:rsidRPr="00955F94" w14:paraId="22B84FA8" w14:textId="77777777" w:rsidTr="00955F94">
        <w:tc>
          <w:tcPr>
            <w:tcW w:w="2775" w:type="dxa"/>
          </w:tcPr>
          <w:p w14:paraId="55B33855"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5784F503"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FADE5EA" w14:textId="77777777" w:rsidTr="00955F94">
        <w:tc>
          <w:tcPr>
            <w:tcW w:w="2775" w:type="dxa"/>
          </w:tcPr>
          <w:p w14:paraId="13D49229"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5CF7F63A"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02A7480B" w14:textId="77777777" w:rsidTr="00955F94">
        <w:tc>
          <w:tcPr>
            <w:tcW w:w="2775" w:type="dxa"/>
          </w:tcPr>
          <w:p w14:paraId="3D5A097D"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422AE53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2DB27D4" w14:textId="77777777" w:rsidTr="00955F94">
        <w:tc>
          <w:tcPr>
            <w:tcW w:w="2775" w:type="dxa"/>
          </w:tcPr>
          <w:p w14:paraId="66838D29"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5FCB3C74"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442A1D5" w14:textId="77777777" w:rsidTr="00955F94">
        <w:tc>
          <w:tcPr>
            <w:tcW w:w="2775" w:type="dxa"/>
          </w:tcPr>
          <w:p w14:paraId="7C93A2E3"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46DCEB7B"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F2561CE" w14:textId="77777777" w:rsidTr="00955F94">
        <w:tc>
          <w:tcPr>
            <w:tcW w:w="2775" w:type="dxa"/>
          </w:tcPr>
          <w:p w14:paraId="2B471B2F"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61EA9365"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3B95922" w14:textId="77777777" w:rsidTr="00955F94">
        <w:trPr>
          <w:trHeight w:val="45"/>
        </w:trPr>
        <w:tc>
          <w:tcPr>
            <w:tcW w:w="2775" w:type="dxa"/>
            <w:vMerge w:val="restart"/>
          </w:tcPr>
          <w:p w14:paraId="58260D0D"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46CF973F"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4EA1877"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4D8D37C2" w14:textId="77777777" w:rsidTr="00955F94">
        <w:trPr>
          <w:trHeight w:val="45"/>
        </w:trPr>
        <w:tc>
          <w:tcPr>
            <w:tcW w:w="2775" w:type="dxa"/>
            <w:vMerge/>
          </w:tcPr>
          <w:p w14:paraId="389D4744" w14:textId="77777777" w:rsidR="00955F94" w:rsidRPr="00955F94" w:rsidRDefault="00955F94" w:rsidP="00955F94">
            <w:pPr>
              <w:spacing w:before="0" w:after="0"/>
              <w:ind w:firstLine="0"/>
              <w:rPr>
                <w:b/>
                <w:szCs w:val="24"/>
                <w:lang w:val="es-ES_tradnl"/>
              </w:rPr>
            </w:pPr>
          </w:p>
        </w:tc>
        <w:tc>
          <w:tcPr>
            <w:tcW w:w="820" w:type="dxa"/>
          </w:tcPr>
          <w:p w14:paraId="04C3D459"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67B6093C" w14:textId="77777777" w:rsidR="00955F94" w:rsidRPr="00955F94" w:rsidRDefault="00955F94" w:rsidP="00955F94">
            <w:pPr>
              <w:spacing w:before="0" w:after="0"/>
              <w:ind w:firstLine="0"/>
              <w:rPr>
                <w:szCs w:val="24"/>
                <w:lang w:val="es-ES_tradnl"/>
              </w:rPr>
            </w:pPr>
            <w:r w:rsidRPr="00955F94">
              <w:rPr>
                <w:szCs w:val="24"/>
                <w:lang w:val="es-ES_tradnl"/>
              </w:rPr>
              <w:t>El usuario accede al sistema y selecciona la opción de registrarse</w:t>
            </w:r>
          </w:p>
        </w:tc>
      </w:tr>
      <w:tr w:rsidR="00955F94" w:rsidRPr="00955F94" w14:paraId="445ED059" w14:textId="77777777" w:rsidTr="00955F94">
        <w:trPr>
          <w:trHeight w:val="45"/>
        </w:trPr>
        <w:tc>
          <w:tcPr>
            <w:tcW w:w="2775" w:type="dxa"/>
            <w:vMerge/>
          </w:tcPr>
          <w:p w14:paraId="3DA0FC12" w14:textId="77777777" w:rsidR="00955F94" w:rsidRPr="00955F94" w:rsidRDefault="00955F94" w:rsidP="00955F94">
            <w:pPr>
              <w:spacing w:before="0" w:after="0"/>
              <w:ind w:firstLine="0"/>
              <w:rPr>
                <w:b/>
                <w:szCs w:val="24"/>
                <w:lang w:val="es-ES_tradnl"/>
              </w:rPr>
            </w:pPr>
          </w:p>
        </w:tc>
        <w:tc>
          <w:tcPr>
            <w:tcW w:w="820" w:type="dxa"/>
          </w:tcPr>
          <w:p w14:paraId="63F31C4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00908C30" w14:textId="77777777" w:rsidR="00955F94" w:rsidRPr="00955F94" w:rsidRDefault="00955F94" w:rsidP="00955F94">
            <w:pPr>
              <w:spacing w:before="0" w:after="0"/>
              <w:ind w:firstLine="0"/>
              <w:rPr>
                <w:szCs w:val="24"/>
                <w:lang w:val="es-ES_tradnl"/>
              </w:rPr>
            </w:pPr>
            <w:r w:rsidRPr="00955F94">
              <w:rPr>
                <w:szCs w:val="24"/>
                <w:lang w:val="es-ES_tradnl"/>
              </w:rPr>
              <w:t>El sistema solicita los datos del usuario</w:t>
            </w:r>
          </w:p>
        </w:tc>
      </w:tr>
      <w:tr w:rsidR="00955F94" w:rsidRPr="00955F94" w14:paraId="51108B05" w14:textId="77777777" w:rsidTr="00955F94">
        <w:trPr>
          <w:trHeight w:val="45"/>
        </w:trPr>
        <w:tc>
          <w:tcPr>
            <w:tcW w:w="2775" w:type="dxa"/>
            <w:vMerge/>
          </w:tcPr>
          <w:p w14:paraId="046BC80B" w14:textId="77777777" w:rsidR="00955F94" w:rsidRPr="00955F94" w:rsidRDefault="00955F94" w:rsidP="00955F94">
            <w:pPr>
              <w:spacing w:before="0" w:after="0"/>
              <w:ind w:firstLine="0"/>
              <w:rPr>
                <w:b/>
                <w:szCs w:val="24"/>
                <w:lang w:val="es-ES_tradnl"/>
              </w:rPr>
            </w:pPr>
          </w:p>
        </w:tc>
        <w:tc>
          <w:tcPr>
            <w:tcW w:w="820" w:type="dxa"/>
          </w:tcPr>
          <w:p w14:paraId="35E6078B"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54BC2627" w14:textId="77777777" w:rsidR="00955F94" w:rsidRPr="00955F94" w:rsidRDefault="00955F94" w:rsidP="00955F94">
            <w:pPr>
              <w:spacing w:before="0" w:after="0"/>
              <w:ind w:firstLine="0"/>
              <w:rPr>
                <w:szCs w:val="24"/>
                <w:lang w:val="es-ES_tradnl"/>
              </w:rPr>
            </w:pPr>
            <w:r w:rsidRPr="00955F94">
              <w:rPr>
                <w:szCs w:val="24"/>
                <w:lang w:val="es-ES_tradnl"/>
              </w:rPr>
              <w:t>El usuario introduce sus datos</w:t>
            </w:r>
          </w:p>
        </w:tc>
      </w:tr>
      <w:tr w:rsidR="00955F94" w:rsidRPr="00955F94" w14:paraId="71E96090" w14:textId="77777777" w:rsidTr="00955F94">
        <w:trPr>
          <w:trHeight w:val="45"/>
        </w:trPr>
        <w:tc>
          <w:tcPr>
            <w:tcW w:w="2775" w:type="dxa"/>
            <w:vMerge/>
          </w:tcPr>
          <w:p w14:paraId="02B22B64" w14:textId="77777777" w:rsidR="00955F94" w:rsidRPr="00955F94" w:rsidRDefault="00955F94" w:rsidP="00955F94">
            <w:pPr>
              <w:spacing w:before="0" w:after="0"/>
              <w:ind w:firstLine="0"/>
              <w:rPr>
                <w:b/>
                <w:szCs w:val="24"/>
                <w:lang w:val="es-ES_tradnl"/>
              </w:rPr>
            </w:pPr>
          </w:p>
        </w:tc>
        <w:tc>
          <w:tcPr>
            <w:tcW w:w="820" w:type="dxa"/>
          </w:tcPr>
          <w:p w14:paraId="0837566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4DF95973"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y redirige a la página principal</w:t>
            </w:r>
          </w:p>
        </w:tc>
      </w:tr>
      <w:tr w:rsidR="00955F94" w:rsidRPr="00955F94" w14:paraId="32487766" w14:textId="77777777" w:rsidTr="00955F94">
        <w:trPr>
          <w:trHeight w:val="54"/>
        </w:trPr>
        <w:tc>
          <w:tcPr>
            <w:tcW w:w="2775" w:type="dxa"/>
            <w:vMerge w:val="restart"/>
          </w:tcPr>
          <w:p w14:paraId="212A7664"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750C9A6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F8BD3C7"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7765A40" w14:textId="77777777" w:rsidTr="00955F94">
        <w:trPr>
          <w:trHeight w:val="54"/>
        </w:trPr>
        <w:tc>
          <w:tcPr>
            <w:tcW w:w="2775" w:type="dxa"/>
            <w:vMerge/>
          </w:tcPr>
          <w:p w14:paraId="21195282"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637EFF85"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1A1D774C" w14:textId="77777777" w:rsidR="00955F94" w:rsidRPr="00955F94" w:rsidRDefault="00955F94" w:rsidP="00955F94">
            <w:pPr>
              <w:spacing w:before="0" w:after="0"/>
              <w:ind w:firstLine="0"/>
              <w:rPr>
                <w:szCs w:val="24"/>
                <w:lang w:val="es-ES_tradnl"/>
              </w:rPr>
            </w:pPr>
            <w:r w:rsidRPr="00955F94">
              <w:rPr>
                <w:szCs w:val="24"/>
                <w:lang w:val="es-ES_tradnl"/>
              </w:rPr>
              <w:t>El sistema comprueba que los datos no son válidos y avisa al usuario del error</w:t>
            </w:r>
          </w:p>
        </w:tc>
      </w:tr>
      <w:tr w:rsidR="00955F94" w:rsidRPr="00955F94" w14:paraId="617649C5" w14:textId="77777777" w:rsidTr="00955F94">
        <w:trPr>
          <w:trHeight w:val="54"/>
        </w:trPr>
        <w:tc>
          <w:tcPr>
            <w:tcW w:w="2775" w:type="dxa"/>
            <w:vMerge/>
          </w:tcPr>
          <w:p w14:paraId="12713992" w14:textId="77777777" w:rsidR="00955F94" w:rsidRPr="00955F94" w:rsidRDefault="00955F94" w:rsidP="00955F94">
            <w:pPr>
              <w:spacing w:before="0" w:after="0"/>
              <w:ind w:firstLine="0"/>
              <w:rPr>
                <w:b/>
                <w:szCs w:val="24"/>
                <w:lang w:val="es-ES_tradnl"/>
              </w:rPr>
            </w:pPr>
          </w:p>
        </w:tc>
        <w:tc>
          <w:tcPr>
            <w:tcW w:w="820" w:type="dxa"/>
          </w:tcPr>
          <w:p w14:paraId="1CBA544F"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33410C01" w14:textId="77777777" w:rsidR="00955F94" w:rsidRPr="00955F94" w:rsidRDefault="00955F94" w:rsidP="00955F94">
            <w:pPr>
              <w:spacing w:before="0" w:after="0"/>
              <w:ind w:firstLine="0"/>
              <w:rPr>
                <w:szCs w:val="24"/>
                <w:lang w:val="es-ES_tradnl"/>
              </w:rPr>
            </w:pPr>
            <w:r w:rsidRPr="00955F94">
              <w:rPr>
                <w:szCs w:val="24"/>
                <w:lang w:val="es-ES_tradnl"/>
              </w:rPr>
              <w:t>El usuario introduce los datos correctos</w:t>
            </w:r>
          </w:p>
        </w:tc>
      </w:tr>
      <w:tr w:rsidR="00955F94" w:rsidRPr="00955F94" w14:paraId="72FF8C60" w14:textId="77777777" w:rsidTr="00955F94">
        <w:trPr>
          <w:trHeight w:val="54"/>
        </w:trPr>
        <w:tc>
          <w:tcPr>
            <w:tcW w:w="2775" w:type="dxa"/>
            <w:vMerge/>
          </w:tcPr>
          <w:p w14:paraId="11F8E861" w14:textId="77777777" w:rsidR="00955F94" w:rsidRPr="00955F94" w:rsidRDefault="00955F94" w:rsidP="00955F94">
            <w:pPr>
              <w:spacing w:before="0" w:after="0"/>
              <w:ind w:firstLine="0"/>
              <w:rPr>
                <w:b/>
                <w:szCs w:val="24"/>
                <w:lang w:val="es-ES_tradnl"/>
              </w:rPr>
            </w:pPr>
          </w:p>
        </w:tc>
        <w:tc>
          <w:tcPr>
            <w:tcW w:w="820" w:type="dxa"/>
          </w:tcPr>
          <w:p w14:paraId="14F7949A"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790C96BB"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y redirige a la página principal</w:t>
            </w:r>
          </w:p>
        </w:tc>
      </w:tr>
      <w:tr w:rsidR="00955F94" w:rsidRPr="00955F94" w14:paraId="79A888F4" w14:textId="77777777" w:rsidTr="00955F94">
        <w:trPr>
          <w:trHeight w:val="54"/>
        </w:trPr>
        <w:tc>
          <w:tcPr>
            <w:tcW w:w="2775" w:type="dxa"/>
            <w:vMerge/>
          </w:tcPr>
          <w:p w14:paraId="50B9363C" w14:textId="77777777" w:rsidR="00955F94" w:rsidRPr="00955F94" w:rsidRDefault="00955F94" w:rsidP="00955F94">
            <w:pPr>
              <w:spacing w:before="0" w:after="0"/>
              <w:ind w:firstLine="0"/>
              <w:rPr>
                <w:b/>
                <w:szCs w:val="24"/>
                <w:lang w:val="es-ES_tradnl"/>
              </w:rPr>
            </w:pPr>
          </w:p>
        </w:tc>
        <w:tc>
          <w:tcPr>
            <w:tcW w:w="820" w:type="dxa"/>
            <w:shd w:val="clear" w:color="auto" w:fill="F2F2F2" w:themeFill="background1" w:themeFillShade="F2"/>
          </w:tcPr>
          <w:p w14:paraId="6C628345" w14:textId="77777777" w:rsidR="00955F94" w:rsidRPr="00955F94" w:rsidRDefault="00955F94" w:rsidP="00955F94">
            <w:pPr>
              <w:spacing w:before="0" w:after="0"/>
              <w:ind w:firstLine="0"/>
              <w:rPr>
                <w:szCs w:val="24"/>
                <w:lang w:val="es-ES_tradnl"/>
              </w:rPr>
            </w:pPr>
            <w:r w:rsidRPr="00955F94">
              <w:rPr>
                <w:b/>
                <w:szCs w:val="24"/>
                <w:lang w:val="es-ES_tradnl"/>
              </w:rPr>
              <w:t>PASO</w:t>
            </w:r>
          </w:p>
        </w:tc>
        <w:tc>
          <w:tcPr>
            <w:tcW w:w="5755" w:type="dxa"/>
            <w:shd w:val="clear" w:color="auto" w:fill="F2F2F2" w:themeFill="background1" w:themeFillShade="F2"/>
          </w:tcPr>
          <w:p w14:paraId="1A52E85A" w14:textId="77777777" w:rsidR="00955F94" w:rsidRPr="00955F94" w:rsidRDefault="00955F94" w:rsidP="00955F94">
            <w:pPr>
              <w:tabs>
                <w:tab w:val="left" w:pos="3750"/>
              </w:tabs>
              <w:spacing w:before="0" w:after="0"/>
              <w:ind w:firstLine="0"/>
              <w:rPr>
                <w:szCs w:val="24"/>
                <w:lang w:val="es-ES_tradnl"/>
              </w:rPr>
            </w:pPr>
            <w:r w:rsidRPr="00955F94">
              <w:rPr>
                <w:b/>
                <w:szCs w:val="24"/>
                <w:lang w:val="es-ES_tradnl"/>
              </w:rPr>
              <w:t>ACCIÓN</w:t>
            </w:r>
            <w:r w:rsidRPr="00955F94">
              <w:rPr>
                <w:b/>
                <w:szCs w:val="24"/>
                <w:lang w:val="es-ES_tradnl"/>
              </w:rPr>
              <w:tab/>
            </w:r>
          </w:p>
        </w:tc>
      </w:tr>
      <w:tr w:rsidR="00955F94" w:rsidRPr="00955F94" w14:paraId="2001650F" w14:textId="77777777" w:rsidTr="00955F94">
        <w:trPr>
          <w:trHeight w:val="54"/>
        </w:trPr>
        <w:tc>
          <w:tcPr>
            <w:tcW w:w="2775" w:type="dxa"/>
            <w:vMerge/>
          </w:tcPr>
          <w:p w14:paraId="519AE4B0"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3E440B14"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5369E19F" w14:textId="77777777" w:rsidR="00955F94" w:rsidRPr="00955F94" w:rsidRDefault="00955F94" w:rsidP="00955F94">
            <w:pPr>
              <w:tabs>
                <w:tab w:val="left" w:pos="3750"/>
              </w:tabs>
              <w:spacing w:before="0" w:after="0"/>
              <w:ind w:firstLine="0"/>
              <w:rPr>
                <w:szCs w:val="24"/>
                <w:lang w:val="es-ES_tradnl"/>
              </w:rPr>
            </w:pPr>
            <w:r w:rsidRPr="00955F94">
              <w:rPr>
                <w:szCs w:val="24"/>
                <w:lang w:val="es-ES_tradnl"/>
              </w:rPr>
              <w:t>El sistema comprueba que el usuario ya está registrado en el sistema y avisa al usuario del error</w:t>
            </w:r>
          </w:p>
        </w:tc>
      </w:tr>
      <w:tr w:rsidR="00955F94" w:rsidRPr="00955F94" w14:paraId="325B71AE" w14:textId="77777777" w:rsidTr="00955F94">
        <w:tc>
          <w:tcPr>
            <w:tcW w:w="2775" w:type="dxa"/>
          </w:tcPr>
          <w:p w14:paraId="708EB12F"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2D3055E1"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7924EAFC"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350F2CF8" w14:textId="77777777" w:rsidTr="00955F94">
        <w:tc>
          <w:tcPr>
            <w:tcW w:w="2775" w:type="dxa"/>
            <w:shd w:val="clear" w:color="auto" w:fill="D9D9D9" w:themeFill="background1" w:themeFillShade="D9"/>
          </w:tcPr>
          <w:p w14:paraId="1857D064" w14:textId="77777777" w:rsidR="00955F94" w:rsidRPr="00955F94" w:rsidRDefault="00955F94" w:rsidP="00955F94">
            <w:pPr>
              <w:spacing w:before="0" w:after="0"/>
              <w:ind w:firstLine="0"/>
              <w:rPr>
                <w:b/>
                <w:szCs w:val="24"/>
                <w:lang w:val="es-ES_tradnl"/>
              </w:rPr>
            </w:pPr>
            <w:r w:rsidRPr="00955F94">
              <w:rPr>
                <w:b/>
                <w:szCs w:val="24"/>
                <w:lang w:val="es-ES_tradnl"/>
              </w:rPr>
              <w:t>CU-03</w:t>
            </w:r>
          </w:p>
        </w:tc>
        <w:tc>
          <w:tcPr>
            <w:tcW w:w="6575" w:type="dxa"/>
            <w:gridSpan w:val="2"/>
            <w:shd w:val="clear" w:color="auto" w:fill="D9D9D9" w:themeFill="background1" w:themeFillShade="D9"/>
          </w:tcPr>
          <w:p w14:paraId="7BE25621" w14:textId="77777777" w:rsidR="00955F94" w:rsidRPr="00955F94" w:rsidRDefault="00955F94" w:rsidP="00955F94">
            <w:pPr>
              <w:spacing w:before="0" w:after="0"/>
              <w:ind w:firstLine="0"/>
              <w:rPr>
                <w:b/>
                <w:szCs w:val="24"/>
                <w:lang w:val="es-ES_tradnl"/>
              </w:rPr>
            </w:pPr>
            <w:r w:rsidRPr="00955F94">
              <w:rPr>
                <w:b/>
                <w:szCs w:val="24"/>
                <w:lang w:val="es-ES_tradnl"/>
              </w:rPr>
              <w:t>CONSULTAR PERFIL</w:t>
            </w:r>
          </w:p>
        </w:tc>
      </w:tr>
      <w:tr w:rsidR="00955F94" w:rsidRPr="00955F94" w14:paraId="33B0FBD7" w14:textId="77777777" w:rsidTr="00955F94">
        <w:tc>
          <w:tcPr>
            <w:tcW w:w="2775" w:type="dxa"/>
          </w:tcPr>
          <w:p w14:paraId="223CFF09"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1910C70D"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1A6F4664" w14:textId="77777777" w:rsidTr="00955F94">
        <w:tc>
          <w:tcPr>
            <w:tcW w:w="2775" w:type="dxa"/>
          </w:tcPr>
          <w:p w14:paraId="27BA30D6"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2CF05164" w14:textId="77777777" w:rsidR="00955F94" w:rsidRPr="00955F94" w:rsidRDefault="00955F94" w:rsidP="00955F94">
            <w:pPr>
              <w:spacing w:before="0" w:after="0"/>
              <w:ind w:firstLine="0"/>
              <w:rPr>
                <w:szCs w:val="24"/>
                <w:lang w:val="es-ES_tradnl"/>
              </w:rPr>
            </w:pPr>
            <w:r w:rsidRPr="00955F94">
              <w:rPr>
                <w:szCs w:val="24"/>
                <w:lang w:val="es-ES_tradnl"/>
              </w:rPr>
              <w:t>El usuario consulta la información guardada en su perfil</w:t>
            </w:r>
          </w:p>
        </w:tc>
      </w:tr>
      <w:tr w:rsidR="00955F94" w:rsidRPr="00955F94" w14:paraId="35159C29" w14:textId="77777777" w:rsidTr="00955F94">
        <w:tc>
          <w:tcPr>
            <w:tcW w:w="2775" w:type="dxa"/>
          </w:tcPr>
          <w:p w14:paraId="39EC34BC"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35AFD1EF"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D16CE15" w14:textId="77777777" w:rsidTr="00955F94">
        <w:tc>
          <w:tcPr>
            <w:tcW w:w="2775" w:type="dxa"/>
          </w:tcPr>
          <w:p w14:paraId="19149EAC"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4717F4CA"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025AE110" w14:textId="77777777" w:rsidTr="00955F94">
        <w:tc>
          <w:tcPr>
            <w:tcW w:w="2775" w:type="dxa"/>
          </w:tcPr>
          <w:p w14:paraId="6EED00A0"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153DE3DA"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7AF57DC8" w14:textId="77777777" w:rsidTr="00955F94">
        <w:tc>
          <w:tcPr>
            <w:tcW w:w="2775" w:type="dxa"/>
          </w:tcPr>
          <w:p w14:paraId="7378E57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00092C4F"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190D3F9" w14:textId="77777777" w:rsidTr="00955F94">
        <w:tc>
          <w:tcPr>
            <w:tcW w:w="2775" w:type="dxa"/>
          </w:tcPr>
          <w:p w14:paraId="36E74C82"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626ED93D"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6B96D3D" w14:textId="77777777" w:rsidTr="00955F94">
        <w:tc>
          <w:tcPr>
            <w:tcW w:w="2775" w:type="dxa"/>
          </w:tcPr>
          <w:p w14:paraId="3C20D6FE"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52E49874"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BBA4469" w14:textId="77777777" w:rsidTr="00955F94">
        <w:trPr>
          <w:trHeight w:val="45"/>
        </w:trPr>
        <w:tc>
          <w:tcPr>
            <w:tcW w:w="2775" w:type="dxa"/>
            <w:vMerge w:val="restart"/>
          </w:tcPr>
          <w:p w14:paraId="32A0817F"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5294B1C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D756541"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6922B379" w14:textId="77777777" w:rsidTr="00955F94">
        <w:trPr>
          <w:trHeight w:val="45"/>
        </w:trPr>
        <w:tc>
          <w:tcPr>
            <w:tcW w:w="2775" w:type="dxa"/>
            <w:vMerge/>
          </w:tcPr>
          <w:p w14:paraId="03DF22CD" w14:textId="77777777" w:rsidR="00955F94" w:rsidRPr="00955F94" w:rsidRDefault="00955F94" w:rsidP="00955F94">
            <w:pPr>
              <w:spacing w:before="0" w:after="0"/>
              <w:ind w:firstLine="0"/>
              <w:rPr>
                <w:b/>
                <w:szCs w:val="24"/>
                <w:lang w:val="es-ES_tradnl"/>
              </w:rPr>
            </w:pPr>
          </w:p>
        </w:tc>
        <w:tc>
          <w:tcPr>
            <w:tcW w:w="820" w:type="dxa"/>
          </w:tcPr>
          <w:p w14:paraId="2246BDDC"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0EEE5AEB"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de consultar perfil</w:t>
            </w:r>
          </w:p>
        </w:tc>
      </w:tr>
      <w:tr w:rsidR="00955F94" w:rsidRPr="00955F94" w14:paraId="14129C2B" w14:textId="77777777" w:rsidTr="00955F94">
        <w:trPr>
          <w:trHeight w:val="45"/>
        </w:trPr>
        <w:tc>
          <w:tcPr>
            <w:tcW w:w="2775" w:type="dxa"/>
            <w:vMerge/>
          </w:tcPr>
          <w:p w14:paraId="734C1B72" w14:textId="77777777" w:rsidR="00955F94" w:rsidRPr="00955F94" w:rsidRDefault="00955F94" w:rsidP="00955F94">
            <w:pPr>
              <w:spacing w:before="0" w:after="0"/>
              <w:ind w:firstLine="0"/>
              <w:rPr>
                <w:b/>
                <w:szCs w:val="24"/>
                <w:lang w:val="es-ES_tradnl"/>
              </w:rPr>
            </w:pPr>
          </w:p>
        </w:tc>
        <w:tc>
          <w:tcPr>
            <w:tcW w:w="820" w:type="dxa"/>
          </w:tcPr>
          <w:p w14:paraId="49C5D33C"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45457126" w14:textId="77777777" w:rsidR="00955F94" w:rsidRPr="00955F94" w:rsidRDefault="00955F94" w:rsidP="00955F94">
            <w:pPr>
              <w:spacing w:before="0" w:after="0"/>
              <w:ind w:firstLine="0"/>
              <w:rPr>
                <w:szCs w:val="24"/>
                <w:lang w:val="es-ES_tradnl"/>
              </w:rPr>
            </w:pPr>
            <w:r w:rsidRPr="00955F94">
              <w:rPr>
                <w:szCs w:val="24"/>
                <w:lang w:val="es-ES_tradnl"/>
              </w:rPr>
              <w:t>El sistema muestra la información al usuario</w:t>
            </w:r>
          </w:p>
        </w:tc>
      </w:tr>
      <w:tr w:rsidR="00955F94" w:rsidRPr="00955F94" w14:paraId="1594DAC0" w14:textId="77777777" w:rsidTr="00955F94">
        <w:trPr>
          <w:trHeight w:val="54"/>
        </w:trPr>
        <w:tc>
          <w:tcPr>
            <w:tcW w:w="2775" w:type="dxa"/>
          </w:tcPr>
          <w:p w14:paraId="28FDDD89"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2E28A84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68CCD85A"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43F25D54" w14:textId="77777777" w:rsidTr="00955F94">
        <w:tc>
          <w:tcPr>
            <w:tcW w:w="2775" w:type="dxa"/>
          </w:tcPr>
          <w:p w14:paraId="0A98BA5D"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2032479F"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43F32CB1"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0B5C801D" w14:textId="77777777" w:rsidTr="00955F94">
        <w:tc>
          <w:tcPr>
            <w:tcW w:w="2775" w:type="dxa"/>
            <w:shd w:val="clear" w:color="auto" w:fill="D9D9D9" w:themeFill="background1" w:themeFillShade="D9"/>
          </w:tcPr>
          <w:p w14:paraId="63065F96" w14:textId="77777777" w:rsidR="00955F94" w:rsidRPr="00955F94" w:rsidRDefault="00955F94" w:rsidP="00955F94">
            <w:pPr>
              <w:spacing w:before="0" w:after="0"/>
              <w:ind w:firstLine="0"/>
              <w:rPr>
                <w:b/>
                <w:szCs w:val="24"/>
                <w:lang w:val="es-ES_tradnl"/>
              </w:rPr>
            </w:pPr>
            <w:r w:rsidRPr="00955F94">
              <w:rPr>
                <w:b/>
                <w:szCs w:val="24"/>
                <w:lang w:val="es-ES_tradnl"/>
              </w:rPr>
              <w:t>CU-04</w:t>
            </w:r>
          </w:p>
        </w:tc>
        <w:tc>
          <w:tcPr>
            <w:tcW w:w="6575" w:type="dxa"/>
            <w:gridSpan w:val="2"/>
            <w:shd w:val="clear" w:color="auto" w:fill="D9D9D9" w:themeFill="background1" w:themeFillShade="D9"/>
          </w:tcPr>
          <w:p w14:paraId="068DDCCE" w14:textId="77777777" w:rsidR="00955F94" w:rsidRPr="00955F94" w:rsidRDefault="00955F94" w:rsidP="00955F94">
            <w:pPr>
              <w:spacing w:before="0" w:after="0"/>
              <w:ind w:firstLine="0"/>
              <w:rPr>
                <w:b/>
                <w:szCs w:val="24"/>
                <w:lang w:val="es-ES_tradnl"/>
              </w:rPr>
            </w:pPr>
            <w:r w:rsidRPr="00955F94">
              <w:rPr>
                <w:b/>
                <w:szCs w:val="24"/>
                <w:lang w:val="es-ES_tradnl"/>
              </w:rPr>
              <w:t>MODIFICAR PERFIL</w:t>
            </w:r>
          </w:p>
        </w:tc>
      </w:tr>
      <w:tr w:rsidR="00955F94" w:rsidRPr="00955F94" w14:paraId="7CC1B81A" w14:textId="77777777" w:rsidTr="00955F94">
        <w:tc>
          <w:tcPr>
            <w:tcW w:w="2775" w:type="dxa"/>
          </w:tcPr>
          <w:p w14:paraId="76AB91A1"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2EFEB710"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5B4AB1F7" w14:textId="77777777" w:rsidTr="00955F94">
        <w:tc>
          <w:tcPr>
            <w:tcW w:w="2775" w:type="dxa"/>
          </w:tcPr>
          <w:p w14:paraId="2EC0AEBD"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30FC54B7" w14:textId="77777777" w:rsidR="00955F94" w:rsidRPr="00955F94" w:rsidRDefault="00955F94" w:rsidP="00955F94">
            <w:pPr>
              <w:spacing w:before="0" w:after="0"/>
              <w:ind w:firstLine="0"/>
              <w:rPr>
                <w:szCs w:val="24"/>
                <w:lang w:val="es-ES_tradnl"/>
              </w:rPr>
            </w:pPr>
            <w:r w:rsidRPr="00955F94">
              <w:rPr>
                <w:szCs w:val="24"/>
                <w:lang w:val="es-ES_tradnl"/>
              </w:rPr>
              <w:t>El usuario modifica algún dato de su perfil</w:t>
            </w:r>
          </w:p>
        </w:tc>
      </w:tr>
      <w:tr w:rsidR="00955F94" w:rsidRPr="00955F94" w14:paraId="76676D4D" w14:textId="77777777" w:rsidTr="00955F94">
        <w:tc>
          <w:tcPr>
            <w:tcW w:w="2775" w:type="dxa"/>
          </w:tcPr>
          <w:p w14:paraId="5B9A477E"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8B582CA" w14:textId="77777777" w:rsidR="00955F94" w:rsidRPr="00955F94" w:rsidRDefault="00955F94" w:rsidP="00955F94">
            <w:pPr>
              <w:spacing w:before="0" w:after="0"/>
              <w:ind w:firstLine="0"/>
              <w:rPr>
                <w:szCs w:val="24"/>
                <w:lang w:val="es-ES_tradnl"/>
              </w:rPr>
            </w:pPr>
            <w:r w:rsidRPr="00955F94">
              <w:rPr>
                <w:szCs w:val="24"/>
                <w:lang w:val="es-ES_tradnl"/>
              </w:rPr>
              <w:t>CU-03: Consultar Perfil</w:t>
            </w:r>
          </w:p>
        </w:tc>
      </w:tr>
      <w:tr w:rsidR="00955F94" w:rsidRPr="00955F94" w14:paraId="0DCB37E0" w14:textId="77777777" w:rsidTr="00955F94">
        <w:tc>
          <w:tcPr>
            <w:tcW w:w="2775" w:type="dxa"/>
          </w:tcPr>
          <w:p w14:paraId="78D90EB7"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3A168A7A"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654D3725" w14:textId="77777777" w:rsidTr="00955F94">
        <w:tc>
          <w:tcPr>
            <w:tcW w:w="2775" w:type="dxa"/>
          </w:tcPr>
          <w:p w14:paraId="482B3FC7"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3E3A7FFF"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680FE6EB" w14:textId="77777777" w:rsidTr="00955F94">
        <w:tc>
          <w:tcPr>
            <w:tcW w:w="2775" w:type="dxa"/>
          </w:tcPr>
          <w:p w14:paraId="5E497AA7"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43F34E4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F8AF6BA" w14:textId="77777777" w:rsidTr="00955F94">
        <w:tc>
          <w:tcPr>
            <w:tcW w:w="2775" w:type="dxa"/>
          </w:tcPr>
          <w:p w14:paraId="451AA461"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2A21035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4310A8A" w14:textId="77777777" w:rsidTr="00955F94">
        <w:tc>
          <w:tcPr>
            <w:tcW w:w="2775" w:type="dxa"/>
          </w:tcPr>
          <w:p w14:paraId="212825A6"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1C39103F"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2AB91EB8" w14:textId="77777777" w:rsidTr="00955F94">
        <w:trPr>
          <w:trHeight w:val="45"/>
        </w:trPr>
        <w:tc>
          <w:tcPr>
            <w:tcW w:w="2775" w:type="dxa"/>
            <w:vMerge w:val="restart"/>
          </w:tcPr>
          <w:p w14:paraId="786E3F2C"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387A8288"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4EEE6582"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A27E1FA" w14:textId="77777777" w:rsidTr="00955F94">
        <w:trPr>
          <w:trHeight w:val="45"/>
        </w:trPr>
        <w:tc>
          <w:tcPr>
            <w:tcW w:w="2775" w:type="dxa"/>
            <w:vMerge/>
          </w:tcPr>
          <w:p w14:paraId="1ADC414D" w14:textId="77777777" w:rsidR="00955F94" w:rsidRPr="00955F94" w:rsidRDefault="00955F94" w:rsidP="00955F94">
            <w:pPr>
              <w:spacing w:before="0" w:after="0"/>
              <w:ind w:firstLine="0"/>
              <w:rPr>
                <w:b/>
                <w:szCs w:val="24"/>
                <w:lang w:val="es-ES_tradnl"/>
              </w:rPr>
            </w:pPr>
          </w:p>
        </w:tc>
        <w:tc>
          <w:tcPr>
            <w:tcW w:w="820" w:type="dxa"/>
          </w:tcPr>
          <w:p w14:paraId="0EC1F341"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419DB4A4" w14:textId="77777777" w:rsidR="00955F94" w:rsidRPr="00955F94" w:rsidRDefault="00955F94" w:rsidP="00955F94">
            <w:pPr>
              <w:spacing w:before="0" w:after="0"/>
              <w:ind w:firstLine="0"/>
              <w:rPr>
                <w:szCs w:val="24"/>
                <w:lang w:val="es-ES_tradnl"/>
              </w:rPr>
            </w:pPr>
            <w:r w:rsidRPr="00955F94">
              <w:rPr>
                <w:szCs w:val="24"/>
                <w:lang w:val="es-ES_tradnl"/>
              </w:rPr>
              <w:t>El usuario comienza el CU-03: Consultar Perfil y, una vez en su perfil, selecciona la opción para modificar datos</w:t>
            </w:r>
          </w:p>
        </w:tc>
      </w:tr>
      <w:tr w:rsidR="00955F94" w:rsidRPr="00955F94" w14:paraId="63D24099" w14:textId="77777777" w:rsidTr="00955F94">
        <w:trPr>
          <w:trHeight w:val="45"/>
        </w:trPr>
        <w:tc>
          <w:tcPr>
            <w:tcW w:w="2775" w:type="dxa"/>
            <w:vMerge/>
          </w:tcPr>
          <w:p w14:paraId="47150AF6" w14:textId="77777777" w:rsidR="00955F94" w:rsidRPr="00955F94" w:rsidRDefault="00955F94" w:rsidP="00955F94">
            <w:pPr>
              <w:spacing w:before="0" w:after="0"/>
              <w:ind w:firstLine="0"/>
              <w:rPr>
                <w:b/>
                <w:szCs w:val="24"/>
                <w:lang w:val="es-ES_tradnl"/>
              </w:rPr>
            </w:pPr>
          </w:p>
        </w:tc>
        <w:tc>
          <w:tcPr>
            <w:tcW w:w="820" w:type="dxa"/>
          </w:tcPr>
          <w:p w14:paraId="0D5262BA"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2CA22781" w14:textId="77777777" w:rsidR="00955F94" w:rsidRPr="00955F94" w:rsidRDefault="00955F94" w:rsidP="00955F94">
            <w:pPr>
              <w:spacing w:before="0" w:after="0"/>
              <w:ind w:firstLine="0"/>
              <w:rPr>
                <w:szCs w:val="24"/>
                <w:lang w:val="es-ES_tradnl"/>
              </w:rPr>
            </w:pPr>
            <w:r w:rsidRPr="00955F94">
              <w:rPr>
                <w:szCs w:val="24"/>
                <w:lang w:val="es-ES_tradnl"/>
              </w:rPr>
              <w:t>El sistema solicita los nuevos datos</w:t>
            </w:r>
          </w:p>
        </w:tc>
      </w:tr>
      <w:tr w:rsidR="00955F94" w:rsidRPr="00955F94" w14:paraId="052D220B" w14:textId="77777777" w:rsidTr="00955F94">
        <w:trPr>
          <w:trHeight w:val="45"/>
        </w:trPr>
        <w:tc>
          <w:tcPr>
            <w:tcW w:w="2775" w:type="dxa"/>
            <w:vMerge/>
          </w:tcPr>
          <w:p w14:paraId="14052B64" w14:textId="77777777" w:rsidR="00955F94" w:rsidRPr="00955F94" w:rsidRDefault="00955F94" w:rsidP="00955F94">
            <w:pPr>
              <w:spacing w:before="0" w:after="0"/>
              <w:ind w:firstLine="0"/>
              <w:rPr>
                <w:b/>
                <w:szCs w:val="24"/>
                <w:lang w:val="es-ES_tradnl"/>
              </w:rPr>
            </w:pPr>
          </w:p>
        </w:tc>
        <w:tc>
          <w:tcPr>
            <w:tcW w:w="820" w:type="dxa"/>
          </w:tcPr>
          <w:p w14:paraId="255E4DD5"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2DDCA831"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nuevos datos</w:t>
            </w:r>
          </w:p>
        </w:tc>
      </w:tr>
      <w:tr w:rsidR="00955F94" w:rsidRPr="00955F94" w14:paraId="4B08585B" w14:textId="77777777" w:rsidTr="00955F94">
        <w:trPr>
          <w:trHeight w:val="45"/>
        </w:trPr>
        <w:tc>
          <w:tcPr>
            <w:tcW w:w="2775" w:type="dxa"/>
            <w:vMerge/>
          </w:tcPr>
          <w:p w14:paraId="2F7FA2FD" w14:textId="77777777" w:rsidR="00955F94" w:rsidRPr="00955F94" w:rsidRDefault="00955F94" w:rsidP="00955F94">
            <w:pPr>
              <w:spacing w:before="0" w:after="0"/>
              <w:ind w:firstLine="0"/>
              <w:rPr>
                <w:b/>
                <w:szCs w:val="24"/>
                <w:lang w:val="es-ES_tradnl"/>
              </w:rPr>
            </w:pPr>
          </w:p>
        </w:tc>
        <w:tc>
          <w:tcPr>
            <w:tcW w:w="820" w:type="dxa"/>
          </w:tcPr>
          <w:p w14:paraId="4E9C9714"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685CCBEE"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y redirige al usuario a la página de su perfil</w:t>
            </w:r>
          </w:p>
        </w:tc>
      </w:tr>
      <w:tr w:rsidR="00955F94" w:rsidRPr="00955F94" w14:paraId="43D3A240" w14:textId="77777777" w:rsidTr="00955F94">
        <w:trPr>
          <w:trHeight w:val="54"/>
        </w:trPr>
        <w:tc>
          <w:tcPr>
            <w:tcW w:w="2775" w:type="dxa"/>
            <w:vMerge w:val="restart"/>
          </w:tcPr>
          <w:p w14:paraId="1A326E4E"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1BBE789C"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525BD1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0DC34D0B" w14:textId="77777777" w:rsidTr="00955F94">
        <w:trPr>
          <w:trHeight w:val="54"/>
        </w:trPr>
        <w:tc>
          <w:tcPr>
            <w:tcW w:w="2775" w:type="dxa"/>
            <w:vMerge/>
          </w:tcPr>
          <w:p w14:paraId="29044000"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2318162B"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6E17451D" w14:textId="77777777" w:rsidR="00955F94" w:rsidRPr="00955F94" w:rsidRDefault="00955F94" w:rsidP="00955F94">
            <w:pPr>
              <w:spacing w:before="0" w:after="0"/>
              <w:ind w:firstLine="0"/>
              <w:rPr>
                <w:szCs w:val="24"/>
                <w:lang w:val="es-ES_tradnl"/>
              </w:rPr>
            </w:pPr>
            <w:r w:rsidRPr="00955F94">
              <w:rPr>
                <w:szCs w:val="24"/>
                <w:lang w:val="es-ES_tradnl"/>
              </w:rPr>
              <w:t>El sistema comprueba que los datos no son válidos y avisa al usuario del error</w:t>
            </w:r>
          </w:p>
        </w:tc>
      </w:tr>
      <w:tr w:rsidR="00955F94" w:rsidRPr="00955F94" w14:paraId="5FE676AD" w14:textId="77777777" w:rsidTr="00955F94">
        <w:trPr>
          <w:trHeight w:val="54"/>
        </w:trPr>
        <w:tc>
          <w:tcPr>
            <w:tcW w:w="2775" w:type="dxa"/>
            <w:vMerge/>
          </w:tcPr>
          <w:p w14:paraId="186F5ADE" w14:textId="77777777" w:rsidR="00955F94" w:rsidRPr="00955F94" w:rsidRDefault="00955F94" w:rsidP="00955F94">
            <w:pPr>
              <w:spacing w:before="0" w:after="0"/>
              <w:ind w:firstLine="0"/>
              <w:rPr>
                <w:b/>
                <w:szCs w:val="24"/>
                <w:lang w:val="es-ES_tradnl"/>
              </w:rPr>
            </w:pPr>
          </w:p>
        </w:tc>
        <w:tc>
          <w:tcPr>
            <w:tcW w:w="820" w:type="dxa"/>
          </w:tcPr>
          <w:p w14:paraId="02FDAF26"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5934F6A1" w14:textId="77777777" w:rsidR="00955F94" w:rsidRPr="00955F94" w:rsidRDefault="00955F94" w:rsidP="00955F94">
            <w:pPr>
              <w:spacing w:before="0" w:after="0"/>
              <w:ind w:firstLine="0"/>
              <w:rPr>
                <w:szCs w:val="24"/>
                <w:lang w:val="es-ES_tradnl"/>
              </w:rPr>
            </w:pPr>
            <w:r w:rsidRPr="00955F94">
              <w:rPr>
                <w:szCs w:val="24"/>
                <w:lang w:val="es-ES_tradnl"/>
              </w:rPr>
              <w:t>El usuario introduce los datos correctos</w:t>
            </w:r>
          </w:p>
        </w:tc>
      </w:tr>
      <w:tr w:rsidR="00955F94" w:rsidRPr="00955F94" w14:paraId="1E651DF9" w14:textId="77777777" w:rsidTr="00955F94">
        <w:trPr>
          <w:trHeight w:val="54"/>
        </w:trPr>
        <w:tc>
          <w:tcPr>
            <w:tcW w:w="2775" w:type="dxa"/>
            <w:vMerge/>
          </w:tcPr>
          <w:p w14:paraId="2763A2D1" w14:textId="77777777" w:rsidR="00955F94" w:rsidRPr="00955F94" w:rsidRDefault="00955F94" w:rsidP="00955F94">
            <w:pPr>
              <w:spacing w:before="0" w:after="0"/>
              <w:ind w:firstLine="0"/>
              <w:rPr>
                <w:b/>
                <w:szCs w:val="24"/>
                <w:lang w:val="es-ES_tradnl"/>
              </w:rPr>
            </w:pPr>
          </w:p>
        </w:tc>
        <w:tc>
          <w:tcPr>
            <w:tcW w:w="820" w:type="dxa"/>
          </w:tcPr>
          <w:p w14:paraId="3469E8D8"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5E1673CB"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y redirige a la página principal</w:t>
            </w:r>
          </w:p>
        </w:tc>
      </w:tr>
      <w:tr w:rsidR="00955F94" w:rsidRPr="00955F94" w14:paraId="44C65992" w14:textId="77777777" w:rsidTr="00955F94">
        <w:tc>
          <w:tcPr>
            <w:tcW w:w="2775" w:type="dxa"/>
          </w:tcPr>
          <w:p w14:paraId="283B8A2A"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0F302349"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08671CC5"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5E5135F2" w14:textId="77777777" w:rsidTr="00955F94">
        <w:tc>
          <w:tcPr>
            <w:tcW w:w="2775" w:type="dxa"/>
            <w:shd w:val="clear" w:color="auto" w:fill="D9D9D9" w:themeFill="background1" w:themeFillShade="D9"/>
          </w:tcPr>
          <w:p w14:paraId="76C7662A" w14:textId="77777777" w:rsidR="00955F94" w:rsidRPr="00955F94" w:rsidRDefault="00955F94" w:rsidP="00955F94">
            <w:pPr>
              <w:spacing w:before="0" w:after="0"/>
              <w:ind w:firstLine="0"/>
              <w:rPr>
                <w:b/>
                <w:szCs w:val="24"/>
                <w:lang w:val="es-ES_tradnl"/>
              </w:rPr>
            </w:pPr>
            <w:r w:rsidRPr="00955F94">
              <w:rPr>
                <w:b/>
                <w:szCs w:val="24"/>
                <w:lang w:val="es-ES_tradnl"/>
              </w:rPr>
              <w:t>CU-05</w:t>
            </w:r>
          </w:p>
        </w:tc>
        <w:tc>
          <w:tcPr>
            <w:tcW w:w="6575" w:type="dxa"/>
            <w:gridSpan w:val="2"/>
            <w:shd w:val="clear" w:color="auto" w:fill="D9D9D9" w:themeFill="background1" w:themeFillShade="D9"/>
          </w:tcPr>
          <w:p w14:paraId="5AA746BA" w14:textId="77777777" w:rsidR="00955F94" w:rsidRPr="00955F94" w:rsidRDefault="00955F94" w:rsidP="00955F94">
            <w:pPr>
              <w:spacing w:before="0" w:after="0"/>
              <w:ind w:firstLine="0"/>
              <w:rPr>
                <w:b/>
                <w:szCs w:val="24"/>
                <w:lang w:val="es-ES_tradnl"/>
              </w:rPr>
            </w:pPr>
            <w:r w:rsidRPr="00955F94">
              <w:rPr>
                <w:b/>
                <w:szCs w:val="24"/>
                <w:lang w:val="es-ES_tradnl"/>
              </w:rPr>
              <w:t>VER PARTIDAS</w:t>
            </w:r>
          </w:p>
        </w:tc>
      </w:tr>
      <w:tr w:rsidR="00955F94" w:rsidRPr="00955F94" w14:paraId="7BECD00F" w14:textId="77777777" w:rsidTr="00955F94">
        <w:tc>
          <w:tcPr>
            <w:tcW w:w="2775" w:type="dxa"/>
          </w:tcPr>
          <w:p w14:paraId="6C8F5FBA"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5358421A"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405DDF69" w14:textId="77777777" w:rsidTr="00955F94">
        <w:tc>
          <w:tcPr>
            <w:tcW w:w="2775" w:type="dxa"/>
          </w:tcPr>
          <w:p w14:paraId="46F6CFE0"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0591AB1B" w14:textId="77777777" w:rsidR="00955F94" w:rsidRPr="00955F94" w:rsidRDefault="00955F94" w:rsidP="00955F94">
            <w:pPr>
              <w:spacing w:before="0" w:after="0"/>
              <w:ind w:firstLine="0"/>
              <w:rPr>
                <w:szCs w:val="24"/>
                <w:lang w:val="es-ES_tradnl"/>
              </w:rPr>
            </w:pPr>
            <w:r w:rsidRPr="00955F94">
              <w:rPr>
                <w:szCs w:val="24"/>
                <w:lang w:val="es-ES_tradnl"/>
              </w:rPr>
              <w:t>El usuario consulta su historial de partidas</w:t>
            </w:r>
          </w:p>
        </w:tc>
      </w:tr>
      <w:tr w:rsidR="00955F94" w:rsidRPr="00955F94" w14:paraId="414F4E11" w14:textId="77777777" w:rsidTr="00955F94">
        <w:tc>
          <w:tcPr>
            <w:tcW w:w="2775" w:type="dxa"/>
          </w:tcPr>
          <w:p w14:paraId="6C508640"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683B2D8C"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7BD4FB2" w14:textId="77777777" w:rsidTr="00955F94">
        <w:tc>
          <w:tcPr>
            <w:tcW w:w="2775" w:type="dxa"/>
          </w:tcPr>
          <w:p w14:paraId="1A72C5D5"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401C462F"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76B33173" w14:textId="77777777" w:rsidTr="00955F94">
        <w:tc>
          <w:tcPr>
            <w:tcW w:w="2775" w:type="dxa"/>
          </w:tcPr>
          <w:p w14:paraId="54A7123D"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28739F4E"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2FC3FA75" w14:textId="77777777" w:rsidTr="00955F94">
        <w:tc>
          <w:tcPr>
            <w:tcW w:w="2775" w:type="dxa"/>
          </w:tcPr>
          <w:p w14:paraId="537CF8D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7C6452A8"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EFA3C45" w14:textId="77777777" w:rsidTr="00955F94">
        <w:tc>
          <w:tcPr>
            <w:tcW w:w="2775" w:type="dxa"/>
          </w:tcPr>
          <w:p w14:paraId="0C6C2510"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2BD68006"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E4BB990" w14:textId="77777777" w:rsidTr="00955F94">
        <w:tc>
          <w:tcPr>
            <w:tcW w:w="2775" w:type="dxa"/>
          </w:tcPr>
          <w:p w14:paraId="40E717F4"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7C8ED343"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B41D312" w14:textId="77777777" w:rsidTr="00955F94">
        <w:trPr>
          <w:trHeight w:val="45"/>
        </w:trPr>
        <w:tc>
          <w:tcPr>
            <w:tcW w:w="2775" w:type="dxa"/>
            <w:vMerge w:val="restart"/>
          </w:tcPr>
          <w:p w14:paraId="0A1A857C"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367F940E"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75FA4CB"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CBEDACD" w14:textId="77777777" w:rsidTr="00955F94">
        <w:trPr>
          <w:trHeight w:val="45"/>
        </w:trPr>
        <w:tc>
          <w:tcPr>
            <w:tcW w:w="2775" w:type="dxa"/>
            <w:vMerge/>
          </w:tcPr>
          <w:p w14:paraId="774B0C6A" w14:textId="77777777" w:rsidR="00955F94" w:rsidRPr="00955F94" w:rsidRDefault="00955F94" w:rsidP="00955F94">
            <w:pPr>
              <w:spacing w:before="0" w:after="0"/>
              <w:ind w:firstLine="0"/>
              <w:rPr>
                <w:b/>
                <w:szCs w:val="24"/>
                <w:lang w:val="es-ES_tradnl"/>
              </w:rPr>
            </w:pPr>
          </w:p>
        </w:tc>
        <w:tc>
          <w:tcPr>
            <w:tcW w:w="820" w:type="dxa"/>
          </w:tcPr>
          <w:p w14:paraId="1528252A"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40266A0A"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de consultar partidas</w:t>
            </w:r>
          </w:p>
        </w:tc>
      </w:tr>
      <w:tr w:rsidR="00955F94" w:rsidRPr="00955F94" w14:paraId="2A6B992A" w14:textId="77777777" w:rsidTr="00955F94">
        <w:trPr>
          <w:trHeight w:val="45"/>
        </w:trPr>
        <w:tc>
          <w:tcPr>
            <w:tcW w:w="2775" w:type="dxa"/>
            <w:vMerge/>
          </w:tcPr>
          <w:p w14:paraId="60DCA3CB" w14:textId="77777777" w:rsidR="00955F94" w:rsidRPr="00955F94" w:rsidRDefault="00955F94" w:rsidP="00955F94">
            <w:pPr>
              <w:spacing w:before="0" w:after="0"/>
              <w:ind w:firstLine="0"/>
              <w:rPr>
                <w:b/>
                <w:szCs w:val="24"/>
                <w:lang w:val="es-ES_tradnl"/>
              </w:rPr>
            </w:pPr>
          </w:p>
        </w:tc>
        <w:tc>
          <w:tcPr>
            <w:tcW w:w="820" w:type="dxa"/>
          </w:tcPr>
          <w:p w14:paraId="0B847ADE"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746A3B23" w14:textId="77777777" w:rsidR="00955F94" w:rsidRPr="00955F94" w:rsidRDefault="00955F94" w:rsidP="00955F94">
            <w:pPr>
              <w:spacing w:before="0" w:after="0"/>
              <w:ind w:firstLine="0"/>
              <w:rPr>
                <w:szCs w:val="24"/>
                <w:lang w:val="es-ES_tradnl"/>
              </w:rPr>
            </w:pPr>
            <w:r w:rsidRPr="00955F94">
              <w:rPr>
                <w:szCs w:val="24"/>
                <w:lang w:val="es-ES_tradnl"/>
              </w:rPr>
              <w:t>El sistema muestra la información al usuario</w:t>
            </w:r>
          </w:p>
        </w:tc>
      </w:tr>
      <w:tr w:rsidR="00955F94" w:rsidRPr="00955F94" w14:paraId="2AAC2F7D" w14:textId="77777777" w:rsidTr="00955F94">
        <w:trPr>
          <w:trHeight w:val="54"/>
        </w:trPr>
        <w:tc>
          <w:tcPr>
            <w:tcW w:w="2775" w:type="dxa"/>
          </w:tcPr>
          <w:p w14:paraId="7CDFA603"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2AF0C56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1D244F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4FF2DDD0" w14:textId="77777777" w:rsidTr="00955F94">
        <w:tc>
          <w:tcPr>
            <w:tcW w:w="2775" w:type="dxa"/>
          </w:tcPr>
          <w:p w14:paraId="2AA6A926"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56B3EF5E" w14:textId="77777777" w:rsidR="00955F94" w:rsidRPr="00955F94" w:rsidRDefault="00955F94" w:rsidP="00955F94">
            <w:pPr>
              <w:spacing w:before="0" w:after="0"/>
              <w:ind w:firstLine="0"/>
              <w:rPr>
                <w:szCs w:val="24"/>
                <w:lang w:val="es-ES_tradnl"/>
              </w:rPr>
            </w:pPr>
            <w:r w:rsidRPr="00955F94">
              <w:rPr>
                <w:szCs w:val="24"/>
                <w:lang w:val="es-ES_tradnl"/>
              </w:rPr>
              <w:t>Si el usuario no ha creado ni participado en ninguna partida, se mostrarán listas vacías</w:t>
            </w:r>
          </w:p>
        </w:tc>
      </w:tr>
    </w:tbl>
    <w:p w14:paraId="33344749"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2"/>
        <w:gridCol w:w="813"/>
        <w:gridCol w:w="5079"/>
      </w:tblGrid>
      <w:tr w:rsidR="00955F94" w:rsidRPr="00955F94" w14:paraId="6D06787F" w14:textId="77777777" w:rsidTr="00955F94">
        <w:tc>
          <w:tcPr>
            <w:tcW w:w="2775" w:type="dxa"/>
            <w:shd w:val="clear" w:color="auto" w:fill="D9D9D9" w:themeFill="background1" w:themeFillShade="D9"/>
          </w:tcPr>
          <w:p w14:paraId="779F835F" w14:textId="77777777" w:rsidR="00955F94" w:rsidRPr="00955F94" w:rsidRDefault="00955F94" w:rsidP="00955F94">
            <w:pPr>
              <w:spacing w:before="0" w:after="0"/>
              <w:ind w:firstLine="0"/>
              <w:rPr>
                <w:b/>
                <w:szCs w:val="24"/>
                <w:lang w:val="es-ES_tradnl"/>
              </w:rPr>
            </w:pPr>
            <w:r w:rsidRPr="00955F94">
              <w:rPr>
                <w:b/>
                <w:szCs w:val="24"/>
                <w:lang w:val="es-ES_tradnl"/>
              </w:rPr>
              <w:t>CU-06</w:t>
            </w:r>
          </w:p>
        </w:tc>
        <w:tc>
          <w:tcPr>
            <w:tcW w:w="6575" w:type="dxa"/>
            <w:gridSpan w:val="2"/>
            <w:shd w:val="clear" w:color="auto" w:fill="D9D9D9" w:themeFill="background1" w:themeFillShade="D9"/>
          </w:tcPr>
          <w:p w14:paraId="3D7FDB22" w14:textId="77777777" w:rsidR="00955F94" w:rsidRPr="00955F94" w:rsidRDefault="00955F94" w:rsidP="00955F94">
            <w:pPr>
              <w:spacing w:before="0" w:after="0"/>
              <w:ind w:firstLine="0"/>
              <w:rPr>
                <w:b/>
                <w:szCs w:val="24"/>
                <w:lang w:val="es-ES_tradnl"/>
              </w:rPr>
            </w:pPr>
            <w:r w:rsidRPr="00955F94">
              <w:rPr>
                <w:b/>
                <w:szCs w:val="24"/>
                <w:lang w:val="es-ES_tradnl"/>
              </w:rPr>
              <w:t>VER PARTIDA</w:t>
            </w:r>
          </w:p>
        </w:tc>
      </w:tr>
      <w:tr w:rsidR="00955F94" w:rsidRPr="00955F94" w14:paraId="551071C7" w14:textId="77777777" w:rsidTr="00955F94">
        <w:tc>
          <w:tcPr>
            <w:tcW w:w="2775" w:type="dxa"/>
          </w:tcPr>
          <w:p w14:paraId="2C49957A"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1DF82E2F"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0CBD12DB" w14:textId="77777777" w:rsidTr="00955F94">
        <w:tc>
          <w:tcPr>
            <w:tcW w:w="2775" w:type="dxa"/>
          </w:tcPr>
          <w:p w14:paraId="72E9BBAD"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0BD1DAA1" w14:textId="77777777" w:rsidR="00955F94" w:rsidRPr="00955F94" w:rsidRDefault="00955F94" w:rsidP="00955F94">
            <w:pPr>
              <w:spacing w:before="0" w:after="0"/>
              <w:ind w:firstLine="0"/>
              <w:rPr>
                <w:szCs w:val="24"/>
                <w:lang w:val="es-ES_tradnl"/>
              </w:rPr>
            </w:pPr>
            <w:r w:rsidRPr="00955F94">
              <w:rPr>
                <w:szCs w:val="24"/>
                <w:lang w:val="es-ES_tradnl"/>
              </w:rPr>
              <w:t>El usuario consulta la información sobre una partida</w:t>
            </w:r>
          </w:p>
        </w:tc>
      </w:tr>
      <w:tr w:rsidR="00955F94" w:rsidRPr="00955F94" w14:paraId="7862344C" w14:textId="77777777" w:rsidTr="00955F94">
        <w:tc>
          <w:tcPr>
            <w:tcW w:w="2775" w:type="dxa"/>
          </w:tcPr>
          <w:p w14:paraId="4C891028"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13DBC00" w14:textId="77777777" w:rsidR="00955F94" w:rsidRPr="00955F94" w:rsidRDefault="00955F94" w:rsidP="00955F94">
            <w:pPr>
              <w:spacing w:before="0" w:after="0"/>
              <w:ind w:firstLine="0"/>
              <w:rPr>
                <w:szCs w:val="24"/>
                <w:lang w:val="es-ES_tradnl"/>
              </w:rPr>
            </w:pPr>
            <w:r w:rsidRPr="00955F94">
              <w:rPr>
                <w:szCs w:val="24"/>
                <w:lang w:val="es-ES_tradnl"/>
              </w:rPr>
              <w:t>CU-06: Ver partidas</w:t>
            </w:r>
          </w:p>
        </w:tc>
      </w:tr>
      <w:tr w:rsidR="00955F94" w:rsidRPr="00955F94" w14:paraId="1E6847CE" w14:textId="77777777" w:rsidTr="00955F94">
        <w:tc>
          <w:tcPr>
            <w:tcW w:w="2775" w:type="dxa"/>
          </w:tcPr>
          <w:p w14:paraId="6A7D41D1"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6252D2A7"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7A201F6B" w14:textId="77777777" w:rsidTr="00955F94">
        <w:tc>
          <w:tcPr>
            <w:tcW w:w="2775" w:type="dxa"/>
          </w:tcPr>
          <w:p w14:paraId="21977C56"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4B89A231"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participado o creado alguna partida</w:t>
            </w:r>
          </w:p>
        </w:tc>
      </w:tr>
      <w:tr w:rsidR="00955F94" w:rsidRPr="00955F94" w14:paraId="70CA0B13" w14:textId="77777777" w:rsidTr="00955F94">
        <w:tc>
          <w:tcPr>
            <w:tcW w:w="2775" w:type="dxa"/>
          </w:tcPr>
          <w:p w14:paraId="3D62421C"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7D8EF7EC"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5D4F66E" w14:textId="77777777" w:rsidTr="00955F94">
        <w:tc>
          <w:tcPr>
            <w:tcW w:w="2775" w:type="dxa"/>
          </w:tcPr>
          <w:p w14:paraId="1217B8F0"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331E8B5B"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DF0F84A" w14:textId="77777777" w:rsidTr="00955F94">
        <w:tc>
          <w:tcPr>
            <w:tcW w:w="2775" w:type="dxa"/>
          </w:tcPr>
          <w:p w14:paraId="45FEA1AB"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548CF071"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5FAC81E3" w14:textId="77777777" w:rsidTr="00955F94">
        <w:trPr>
          <w:trHeight w:val="45"/>
        </w:trPr>
        <w:tc>
          <w:tcPr>
            <w:tcW w:w="2775" w:type="dxa"/>
            <w:vMerge w:val="restart"/>
          </w:tcPr>
          <w:p w14:paraId="60721588"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13B0FCC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7DDB66F"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4F75D4E" w14:textId="77777777" w:rsidTr="00955F94">
        <w:trPr>
          <w:trHeight w:val="45"/>
        </w:trPr>
        <w:tc>
          <w:tcPr>
            <w:tcW w:w="2775" w:type="dxa"/>
            <w:vMerge/>
          </w:tcPr>
          <w:p w14:paraId="77FFB8D4" w14:textId="77777777" w:rsidR="00955F94" w:rsidRPr="00955F94" w:rsidRDefault="00955F94" w:rsidP="00955F94">
            <w:pPr>
              <w:spacing w:before="0" w:after="0"/>
              <w:ind w:firstLine="0"/>
              <w:rPr>
                <w:b/>
                <w:szCs w:val="24"/>
                <w:lang w:val="es-ES_tradnl"/>
              </w:rPr>
            </w:pPr>
          </w:p>
        </w:tc>
        <w:tc>
          <w:tcPr>
            <w:tcW w:w="820" w:type="dxa"/>
          </w:tcPr>
          <w:p w14:paraId="28629547"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69058CCC" w14:textId="77777777" w:rsidR="00955F94" w:rsidRPr="00955F94" w:rsidRDefault="00955F94" w:rsidP="00955F94">
            <w:pPr>
              <w:spacing w:before="0" w:after="0"/>
              <w:ind w:firstLine="0"/>
              <w:rPr>
                <w:szCs w:val="24"/>
                <w:lang w:val="es-ES_tradnl"/>
              </w:rPr>
            </w:pPr>
            <w:r w:rsidRPr="00955F94">
              <w:rPr>
                <w:szCs w:val="24"/>
                <w:lang w:val="es-ES_tradnl"/>
              </w:rPr>
              <w:t>El usuario comienza el CU-06: Ver partidas y selecciona la partida que quiere consultar</w:t>
            </w:r>
          </w:p>
        </w:tc>
      </w:tr>
      <w:tr w:rsidR="00955F94" w:rsidRPr="00955F94" w14:paraId="5D1E54FD" w14:textId="77777777" w:rsidTr="00955F94">
        <w:trPr>
          <w:trHeight w:val="45"/>
        </w:trPr>
        <w:tc>
          <w:tcPr>
            <w:tcW w:w="2775" w:type="dxa"/>
            <w:vMerge/>
          </w:tcPr>
          <w:p w14:paraId="70C34217" w14:textId="77777777" w:rsidR="00955F94" w:rsidRPr="00955F94" w:rsidRDefault="00955F94" w:rsidP="00955F94">
            <w:pPr>
              <w:spacing w:before="0" w:after="0"/>
              <w:ind w:firstLine="0"/>
              <w:rPr>
                <w:b/>
                <w:szCs w:val="24"/>
                <w:lang w:val="es-ES_tradnl"/>
              </w:rPr>
            </w:pPr>
          </w:p>
        </w:tc>
        <w:tc>
          <w:tcPr>
            <w:tcW w:w="820" w:type="dxa"/>
          </w:tcPr>
          <w:p w14:paraId="0DCB5482"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4C75C549" w14:textId="77777777" w:rsidR="00955F94" w:rsidRPr="00955F94" w:rsidRDefault="00955F94" w:rsidP="00955F94">
            <w:pPr>
              <w:spacing w:before="0" w:after="0"/>
              <w:ind w:firstLine="0"/>
              <w:rPr>
                <w:szCs w:val="24"/>
                <w:lang w:val="es-ES_tradnl"/>
              </w:rPr>
            </w:pPr>
            <w:r w:rsidRPr="00955F94">
              <w:rPr>
                <w:szCs w:val="24"/>
                <w:lang w:val="es-ES_tradnl"/>
              </w:rPr>
              <w:t>El sistema inicial el CU-07: Ver Estadísticas</w:t>
            </w:r>
          </w:p>
        </w:tc>
      </w:tr>
      <w:tr w:rsidR="00955F94" w:rsidRPr="00955F94" w14:paraId="62F76671" w14:textId="77777777" w:rsidTr="00955F94">
        <w:trPr>
          <w:trHeight w:val="45"/>
        </w:trPr>
        <w:tc>
          <w:tcPr>
            <w:tcW w:w="2775" w:type="dxa"/>
            <w:vMerge/>
          </w:tcPr>
          <w:p w14:paraId="6FAF5515" w14:textId="77777777" w:rsidR="00955F94" w:rsidRPr="00955F94" w:rsidRDefault="00955F94" w:rsidP="00955F94">
            <w:pPr>
              <w:spacing w:before="0" w:after="0"/>
              <w:ind w:firstLine="0"/>
              <w:rPr>
                <w:b/>
                <w:szCs w:val="24"/>
                <w:lang w:val="es-ES_tradnl"/>
              </w:rPr>
            </w:pPr>
          </w:p>
        </w:tc>
        <w:tc>
          <w:tcPr>
            <w:tcW w:w="820" w:type="dxa"/>
          </w:tcPr>
          <w:p w14:paraId="34600B67"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63A24329" w14:textId="77777777" w:rsidR="00955F94" w:rsidRPr="00955F94" w:rsidRDefault="00955F94" w:rsidP="00955F94">
            <w:pPr>
              <w:spacing w:before="0" w:after="0"/>
              <w:ind w:firstLine="0"/>
              <w:rPr>
                <w:szCs w:val="24"/>
                <w:lang w:val="es-ES_tradnl"/>
              </w:rPr>
            </w:pPr>
            <w:r w:rsidRPr="00955F94">
              <w:rPr>
                <w:szCs w:val="24"/>
                <w:lang w:val="es-ES_tradnl"/>
              </w:rPr>
              <w:t>El sistema muestra la información solicitada</w:t>
            </w:r>
          </w:p>
        </w:tc>
      </w:tr>
      <w:tr w:rsidR="00955F94" w:rsidRPr="00955F94" w14:paraId="6B5B8C77" w14:textId="77777777" w:rsidTr="00955F94">
        <w:trPr>
          <w:trHeight w:val="54"/>
        </w:trPr>
        <w:tc>
          <w:tcPr>
            <w:tcW w:w="2775" w:type="dxa"/>
          </w:tcPr>
          <w:p w14:paraId="4821E221"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56ECE71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96AA57D"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859BB8D" w14:textId="77777777" w:rsidTr="00955F94">
        <w:tc>
          <w:tcPr>
            <w:tcW w:w="2775" w:type="dxa"/>
          </w:tcPr>
          <w:p w14:paraId="3228AC30"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5D628A1F" w14:textId="77777777" w:rsidR="00955F94" w:rsidRPr="00955F94" w:rsidRDefault="00955F94" w:rsidP="00955F94">
            <w:pPr>
              <w:spacing w:before="0" w:after="0"/>
              <w:ind w:firstLine="0"/>
              <w:rPr>
                <w:szCs w:val="24"/>
                <w:lang w:val="es-ES_tradnl"/>
              </w:rPr>
            </w:pPr>
            <w:r w:rsidRPr="00955F94">
              <w:rPr>
                <w:szCs w:val="24"/>
                <w:lang w:val="es-ES_tradnl"/>
              </w:rPr>
              <w:t xml:space="preserve">Solamente si el usuario tiene el rol Game Master para esa partida, podrá acceder a los casos de uso CU-12: Cerrar Partida, CU-13: Configurar Coaliciones, CU-16: Avanzar Turno y CU-15: Resolver Tirada </w:t>
            </w:r>
          </w:p>
        </w:tc>
      </w:tr>
    </w:tbl>
    <w:p w14:paraId="157CE678"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655B4441" w14:textId="77777777" w:rsidTr="00955F94">
        <w:tc>
          <w:tcPr>
            <w:tcW w:w="2775" w:type="dxa"/>
            <w:shd w:val="clear" w:color="auto" w:fill="D9D9D9" w:themeFill="background1" w:themeFillShade="D9"/>
          </w:tcPr>
          <w:p w14:paraId="73A23FB0" w14:textId="77777777" w:rsidR="00955F94" w:rsidRPr="00955F94" w:rsidRDefault="00955F94" w:rsidP="00955F94">
            <w:pPr>
              <w:spacing w:before="0" w:after="0"/>
              <w:ind w:firstLine="0"/>
              <w:rPr>
                <w:b/>
                <w:szCs w:val="24"/>
                <w:lang w:val="es-ES_tradnl"/>
              </w:rPr>
            </w:pPr>
            <w:r w:rsidRPr="00955F94">
              <w:rPr>
                <w:b/>
                <w:szCs w:val="24"/>
                <w:lang w:val="es-ES_tradnl"/>
              </w:rPr>
              <w:t>CU-07</w:t>
            </w:r>
          </w:p>
        </w:tc>
        <w:tc>
          <w:tcPr>
            <w:tcW w:w="6575" w:type="dxa"/>
            <w:gridSpan w:val="2"/>
            <w:shd w:val="clear" w:color="auto" w:fill="D9D9D9" w:themeFill="background1" w:themeFillShade="D9"/>
          </w:tcPr>
          <w:p w14:paraId="327248B0" w14:textId="77777777" w:rsidR="00955F94" w:rsidRPr="00955F94" w:rsidRDefault="00955F94" w:rsidP="00955F94">
            <w:pPr>
              <w:spacing w:before="0" w:after="0"/>
              <w:ind w:firstLine="0"/>
              <w:rPr>
                <w:b/>
                <w:szCs w:val="24"/>
                <w:lang w:val="es-ES_tradnl"/>
              </w:rPr>
            </w:pPr>
            <w:r w:rsidRPr="00955F94">
              <w:rPr>
                <w:b/>
                <w:szCs w:val="24"/>
                <w:lang w:val="es-ES_tradnl"/>
              </w:rPr>
              <w:t>VER ESTADÍSTICAS</w:t>
            </w:r>
          </w:p>
        </w:tc>
      </w:tr>
      <w:tr w:rsidR="00955F94" w:rsidRPr="00955F94" w14:paraId="0CEB2CAD" w14:textId="77777777" w:rsidTr="00955F94">
        <w:tc>
          <w:tcPr>
            <w:tcW w:w="2775" w:type="dxa"/>
          </w:tcPr>
          <w:p w14:paraId="795653EB" w14:textId="77777777" w:rsidR="00955F94" w:rsidRPr="00955F94" w:rsidRDefault="00955F94" w:rsidP="00955F94">
            <w:pPr>
              <w:spacing w:before="0" w:after="0"/>
              <w:ind w:firstLine="0"/>
              <w:rPr>
                <w:b/>
                <w:szCs w:val="24"/>
                <w:lang w:val="es-ES_tradnl"/>
              </w:rPr>
            </w:pPr>
            <w:r w:rsidRPr="00955F94">
              <w:rPr>
                <w:b/>
                <w:szCs w:val="24"/>
                <w:lang w:val="es-ES_tradnl"/>
              </w:rPr>
              <w:lastRenderedPageBreak/>
              <w:t>Versión</w:t>
            </w:r>
          </w:p>
        </w:tc>
        <w:tc>
          <w:tcPr>
            <w:tcW w:w="6575" w:type="dxa"/>
            <w:gridSpan w:val="2"/>
          </w:tcPr>
          <w:p w14:paraId="7FDE4432"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353741EB" w14:textId="77777777" w:rsidTr="00955F94">
        <w:tc>
          <w:tcPr>
            <w:tcW w:w="2775" w:type="dxa"/>
          </w:tcPr>
          <w:p w14:paraId="351D9BBA"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4BEBEEDC" w14:textId="77777777" w:rsidR="00955F94" w:rsidRPr="00955F94" w:rsidRDefault="00955F94" w:rsidP="00955F94">
            <w:pPr>
              <w:spacing w:before="0" w:after="0"/>
              <w:ind w:firstLine="0"/>
              <w:rPr>
                <w:szCs w:val="24"/>
                <w:lang w:val="es-ES_tradnl"/>
              </w:rPr>
            </w:pPr>
            <w:r w:rsidRPr="00955F94">
              <w:rPr>
                <w:szCs w:val="24"/>
                <w:lang w:val="es-ES_tradnl"/>
              </w:rPr>
              <w:t>El sistema genera las estadísticas sobre una partida</w:t>
            </w:r>
          </w:p>
        </w:tc>
      </w:tr>
      <w:tr w:rsidR="00955F94" w:rsidRPr="00955F94" w14:paraId="58CA8A97" w14:textId="77777777" w:rsidTr="00955F94">
        <w:tc>
          <w:tcPr>
            <w:tcW w:w="2775" w:type="dxa"/>
          </w:tcPr>
          <w:p w14:paraId="23E89F9A"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2E3F9882" w14:textId="77777777" w:rsidR="00955F94" w:rsidRPr="00955F94" w:rsidRDefault="00955F94" w:rsidP="00955F94">
            <w:pPr>
              <w:spacing w:before="0" w:after="0"/>
              <w:ind w:firstLine="0"/>
              <w:rPr>
                <w:szCs w:val="24"/>
                <w:lang w:val="es-ES_tradnl"/>
              </w:rPr>
            </w:pPr>
            <w:r w:rsidRPr="00955F94">
              <w:rPr>
                <w:szCs w:val="24"/>
                <w:lang w:val="es-ES_tradnl"/>
              </w:rPr>
              <w:t>CU-06: Ver partida</w:t>
            </w:r>
          </w:p>
        </w:tc>
      </w:tr>
      <w:tr w:rsidR="00955F94" w:rsidRPr="00955F94" w14:paraId="7483EE3D" w14:textId="77777777" w:rsidTr="00955F94">
        <w:tc>
          <w:tcPr>
            <w:tcW w:w="2775" w:type="dxa"/>
          </w:tcPr>
          <w:p w14:paraId="6D33BB1D"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749E35D4"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0AA2392" w14:textId="77777777" w:rsidTr="00955F94">
        <w:tc>
          <w:tcPr>
            <w:tcW w:w="2775" w:type="dxa"/>
          </w:tcPr>
          <w:p w14:paraId="04578D7B"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2DDB49C7"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participado o creado alguna partida</w:t>
            </w:r>
          </w:p>
        </w:tc>
      </w:tr>
      <w:tr w:rsidR="00955F94" w:rsidRPr="00955F94" w14:paraId="21F40C91" w14:textId="77777777" w:rsidTr="00955F94">
        <w:tc>
          <w:tcPr>
            <w:tcW w:w="2775" w:type="dxa"/>
          </w:tcPr>
          <w:p w14:paraId="2A236E6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2C505C5C"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6D5B989B" w14:textId="77777777" w:rsidTr="00955F94">
        <w:tc>
          <w:tcPr>
            <w:tcW w:w="2775" w:type="dxa"/>
          </w:tcPr>
          <w:p w14:paraId="2A92D3AB"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5DCF1B6A"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BF5D02C" w14:textId="77777777" w:rsidTr="00955F94">
        <w:tc>
          <w:tcPr>
            <w:tcW w:w="2775" w:type="dxa"/>
          </w:tcPr>
          <w:p w14:paraId="6DFA701C"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3BABE17A"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34D0BC5F" w14:textId="77777777" w:rsidTr="00955F94">
        <w:trPr>
          <w:trHeight w:val="45"/>
        </w:trPr>
        <w:tc>
          <w:tcPr>
            <w:tcW w:w="2775" w:type="dxa"/>
            <w:vMerge w:val="restart"/>
          </w:tcPr>
          <w:p w14:paraId="3040136F"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25364EEF"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F7EF6D9"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BA42DA5" w14:textId="77777777" w:rsidTr="00955F94">
        <w:trPr>
          <w:trHeight w:val="45"/>
        </w:trPr>
        <w:tc>
          <w:tcPr>
            <w:tcW w:w="2775" w:type="dxa"/>
            <w:vMerge/>
          </w:tcPr>
          <w:p w14:paraId="46D764AC" w14:textId="77777777" w:rsidR="00955F94" w:rsidRPr="00955F94" w:rsidRDefault="00955F94" w:rsidP="00955F94">
            <w:pPr>
              <w:spacing w:before="0" w:after="0"/>
              <w:ind w:firstLine="0"/>
              <w:rPr>
                <w:b/>
                <w:szCs w:val="24"/>
                <w:lang w:val="es-ES_tradnl"/>
              </w:rPr>
            </w:pPr>
          </w:p>
        </w:tc>
        <w:tc>
          <w:tcPr>
            <w:tcW w:w="820" w:type="dxa"/>
          </w:tcPr>
          <w:p w14:paraId="503E045B"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763A0A25" w14:textId="77777777" w:rsidR="00955F94" w:rsidRPr="00955F94" w:rsidRDefault="00955F94" w:rsidP="00955F94">
            <w:pPr>
              <w:spacing w:before="0" w:after="0"/>
              <w:ind w:firstLine="0"/>
              <w:rPr>
                <w:szCs w:val="24"/>
                <w:lang w:val="es-ES_tradnl"/>
              </w:rPr>
            </w:pPr>
            <w:r w:rsidRPr="00955F94">
              <w:rPr>
                <w:szCs w:val="24"/>
                <w:lang w:val="es-ES_tradnl"/>
              </w:rPr>
              <w:t>El sistema genera las estadísticas de la partida que se ha abierto, y muestra la información solicitada</w:t>
            </w:r>
          </w:p>
        </w:tc>
      </w:tr>
      <w:tr w:rsidR="00955F94" w:rsidRPr="00955F94" w14:paraId="5227459B" w14:textId="77777777" w:rsidTr="00955F94">
        <w:trPr>
          <w:trHeight w:val="54"/>
        </w:trPr>
        <w:tc>
          <w:tcPr>
            <w:tcW w:w="2775" w:type="dxa"/>
          </w:tcPr>
          <w:p w14:paraId="5477E4B0"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168D144C"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3D5071B7"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3129718" w14:textId="77777777" w:rsidTr="00955F94">
        <w:tc>
          <w:tcPr>
            <w:tcW w:w="2775" w:type="dxa"/>
          </w:tcPr>
          <w:p w14:paraId="47A63A21"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4F10D044" w14:textId="77777777" w:rsidR="00955F94" w:rsidRPr="00955F94" w:rsidRDefault="00955F94" w:rsidP="00955F94">
            <w:pPr>
              <w:spacing w:before="0" w:after="0"/>
              <w:ind w:firstLine="0"/>
              <w:rPr>
                <w:szCs w:val="24"/>
                <w:lang w:val="es-ES_tradnl"/>
              </w:rPr>
            </w:pPr>
            <w:r w:rsidRPr="00955F94">
              <w:rPr>
                <w:szCs w:val="24"/>
                <w:lang w:val="es-ES_tradnl"/>
              </w:rPr>
              <w:t>Este caso de uso se incia automáticamente al iniciar el CU-06: Ver Partida. Si la partida no tiene ningún enfrentamiento, el gráfico aparecerá en blanco</w:t>
            </w:r>
          </w:p>
        </w:tc>
      </w:tr>
    </w:tbl>
    <w:p w14:paraId="0B3B5E1F"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5CABB45A" w14:textId="77777777" w:rsidTr="00955F94">
        <w:tc>
          <w:tcPr>
            <w:tcW w:w="2775" w:type="dxa"/>
            <w:shd w:val="clear" w:color="auto" w:fill="D9D9D9" w:themeFill="background1" w:themeFillShade="D9"/>
          </w:tcPr>
          <w:p w14:paraId="7F967C09" w14:textId="77777777" w:rsidR="00955F94" w:rsidRPr="00955F94" w:rsidRDefault="00955F94" w:rsidP="00955F94">
            <w:pPr>
              <w:spacing w:before="0" w:after="0"/>
              <w:ind w:firstLine="0"/>
              <w:rPr>
                <w:b/>
                <w:szCs w:val="24"/>
                <w:lang w:val="es-ES_tradnl"/>
              </w:rPr>
            </w:pPr>
            <w:r w:rsidRPr="00955F94">
              <w:rPr>
                <w:b/>
                <w:szCs w:val="24"/>
                <w:lang w:val="es-ES_tradnl"/>
              </w:rPr>
              <w:t>CU-08</w:t>
            </w:r>
          </w:p>
        </w:tc>
        <w:tc>
          <w:tcPr>
            <w:tcW w:w="6575" w:type="dxa"/>
            <w:gridSpan w:val="2"/>
            <w:shd w:val="clear" w:color="auto" w:fill="D9D9D9" w:themeFill="background1" w:themeFillShade="D9"/>
          </w:tcPr>
          <w:p w14:paraId="4B216EFD" w14:textId="77777777" w:rsidR="00955F94" w:rsidRPr="00955F94" w:rsidRDefault="00955F94" w:rsidP="00955F94">
            <w:pPr>
              <w:spacing w:before="0" w:after="0"/>
              <w:ind w:firstLine="0"/>
              <w:rPr>
                <w:b/>
                <w:szCs w:val="24"/>
                <w:lang w:val="es-ES_tradnl"/>
              </w:rPr>
            </w:pPr>
            <w:r w:rsidRPr="00955F94">
              <w:rPr>
                <w:b/>
                <w:szCs w:val="24"/>
                <w:lang w:val="es-ES_tradnl"/>
              </w:rPr>
              <w:t>CREAR ESCENARIO</w:t>
            </w:r>
          </w:p>
        </w:tc>
      </w:tr>
      <w:tr w:rsidR="00955F94" w:rsidRPr="00955F94" w14:paraId="7A6F4DBF" w14:textId="77777777" w:rsidTr="00955F94">
        <w:tc>
          <w:tcPr>
            <w:tcW w:w="2775" w:type="dxa"/>
          </w:tcPr>
          <w:p w14:paraId="4232D5BC"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333E5C7F"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227100BF" w14:textId="77777777" w:rsidTr="00955F94">
        <w:tc>
          <w:tcPr>
            <w:tcW w:w="2775" w:type="dxa"/>
          </w:tcPr>
          <w:p w14:paraId="1B06A1E2"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687D1A90" w14:textId="77777777" w:rsidR="00955F94" w:rsidRPr="00955F94" w:rsidRDefault="00955F94" w:rsidP="00955F94">
            <w:pPr>
              <w:spacing w:before="0" w:after="0"/>
              <w:ind w:firstLine="0"/>
              <w:rPr>
                <w:szCs w:val="24"/>
                <w:lang w:val="es-ES_tradnl"/>
              </w:rPr>
            </w:pPr>
            <w:r w:rsidRPr="00955F94">
              <w:rPr>
                <w:szCs w:val="24"/>
                <w:lang w:val="es-ES_tradnl"/>
              </w:rPr>
              <w:t>El Usuario crea un escenario para usarlo en una partida</w:t>
            </w:r>
          </w:p>
        </w:tc>
      </w:tr>
      <w:tr w:rsidR="00955F94" w:rsidRPr="00955F94" w14:paraId="60515C90" w14:textId="77777777" w:rsidTr="00955F94">
        <w:tc>
          <w:tcPr>
            <w:tcW w:w="2775" w:type="dxa"/>
          </w:tcPr>
          <w:p w14:paraId="64367195"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17B044F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6B7E1F3E" w14:textId="77777777" w:rsidTr="00955F94">
        <w:tc>
          <w:tcPr>
            <w:tcW w:w="2775" w:type="dxa"/>
          </w:tcPr>
          <w:p w14:paraId="2C58F50D"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6BBDCD69"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60BF4264" w14:textId="77777777" w:rsidTr="00955F94">
        <w:trPr>
          <w:trHeight w:val="207"/>
        </w:trPr>
        <w:tc>
          <w:tcPr>
            <w:tcW w:w="2775" w:type="dxa"/>
          </w:tcPr>
          <w:p w14:paraId="60816F27"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60921F15"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0B72F7BF" w14:textId="77777777" w:rsidTr="00955F94">
        <w:tc>
          <w:tcPr>
            <w:tcW w:w="2775" w:type="dxa"/>
          </w:tcPr>
          <w:p w14:paraId="2462E766"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0153EB35"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37E81FF" w14:textId="77777777" w:rsidTr="00955F94">
        <w:tc>
          <w:tcPr>
            <w:tcW w:w="2775" w:type="dxa"/>
          </w:tcPr>
          <w:p w14:paraId="5497034C"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406666B2"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F5C8808" w14:textId="77777777" w:rsidTr="00955F94">
        <w:tc>
          <w:tcPr>
            <w:tcW w:w="2775" w:type="dxa"/>
          </w:tcPr>
          <w:p w14:paraId="174DEA7B"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2329382B" w14:textId="77777777" w:rsidR="00955F94" w:rsidRPr="00955F94" w:rsidRDefault="00955F94" w:rsidP="00955F94">
            <w:pPr>
              <w:spacing w:before="0" w:after="0"/>
              <w:ind w:firstLine="0"/>
              <w:rPr>
                <w:szCs w:val="24"/>
                <w:lang w:val="es-ES_tradnl"/>
              </w:rPr>
            </w:pPr>
          </w:p>
        </w:tc>
      </w:tr>
      <w:tr w:rsidR="00955F94" w:rsidRPr="00955F94" w14:paraId="208652FC" w14:textId="77777777" w:rsidTr="00955F94">
        <w:trPr>
          <w:trHeight w:val="45"/>
        </w:trPr>
        <w:tc>
          <w:tcPr>
            <w:tcW w:w="2775" w:type="dxa"/>
            <w:vMerge w:val="restart"/>
          </w:tcPr>
          <w:p w14:paraId="1BDBA6E0"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549D9E8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3DD7F2B1"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A6E97A0" w14:textId="77777777" w:rsidTr="00955F94">
        <w:trPr>
          <w:trHeight w:val="45"/>
        </w:trPr>
        <w:tc>
          <w:tcPr>
            <w:tcW w:w="2775" w:type="dxa"/>
            <w:vMerge/>
          </w:tcPr>
          <w:p w14:paraId="5C2A497D" w14:textId="77777777" w:rsidR="00955F94" w:rsidRPr="00955F94" w:rsidRDefault="00955F94" w:rsidP="00955F94">
            <w:pPr>
              <w:spacing w:before="0" w:after="0"/>
              <w:ind w:firstLine="0"/>
              <w:rPr>
                <w:b/>
                <w:szCs w:val="24"/>
                <w:lang w:val="es-ES_tradnl"/>
              </w:rPr>
            </w:pPr>
          </w:p>
        </w:tc>
        <w:tc>
          <w:tcPr>
            <w:tcW w:w="820" w:type="dxa"/>
          </w:tcPr>
          <w:p w14:paraId="5D52263C"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3391C63B"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de crear escenario</w:t>
            </w:r>
          </w:p>
        </w:tc>
      </w:tr>
      <w:tr w:rsidR="00955F94" w:rsidRPr="00955F94" w14:paraId="0E669115" w14:textId="77777777" w:rsidTr="00955F94">
        <w:trPr>
          <w:trHeight w:val="45"/>
        </w:trPr>
        <w:tc>
          <w:tcPr>
            <w:tcW w:w="2775" w:type="dxa"/>
            <w:vMerge/>
          </w:tcPr>
          <w:p w14:paraId="7FBBDF4A" w14:textId="77777777" w:rsidR="00955F94" w:rsidRPr="00955F94" w:rsidRDefault="00955F94" w:rsidP="00955F94">
            <w:pPr>
              <w:spacing w:before="0" w:after="0"/>
              <w:ind w:firstLine="0"/>
              <w:rPr>
                <w:b/>
                <w:szCs w:val="24"/>
                <w:lang w:val="es-ES_tradnl"/>
              </w:rPr>
            </w:pPr>
          </w:p>
        </w:tc>
        <w:tc>
          <w:tcPr>
            <w:tcW w:w="820" w:type="dxa"/>
          </w:tcPr>
          <w:p w14:paraId="657217FC"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650F135C" w14:textId="77777777" w:rsidR="00955F94" w:rsidRPr="00955F94" w:rsidRDefault="00955F94" w:rsidP="00955F94">
            <w:pPr>
              <w:spacing w:before="0" w:after="0"/>
              <w:ind w:firstLine="0"/>
              <w:rPr>
                <w:szCs w:val="24"/>
                <w:lang w:val="es-ES_tradnl"/>
              </w:rPr>
            </w:pPr>
            <w:r w:rsidRPr="00955F94">
              <w:rPr>
                <w:szCs w:val="24"/>
                <w:lang w:val="es-ES_tradnl"/>
              </w:rPr>
              <w:t>El sistema solicita los datos del nuevo escenario</w:t>
            </w:r>
          </w:p>
        </w:tc>
      </w:tr>
      <w:tr w:rsidR="00955F94" w:rsidRPr="00955F94" w14:paraId="30B8B2FB" w14:textId="77777777" w:rsidTr="00955F94">
        <w:trPr>
          <w:trHeight w:val="45"/>
        </w:trPr>
        <w:tc>
          <w:tcPr>
            <w:tcW w:w="2775" w:type="dxa"/>
            <w:vMerge/>
          </w:tcPr>
          <w:p w14:paraId="0FD8923F" w14:textId="77777777" w:rsidR="00955F94" w:rsidRPr="00955F94" w:rsidRDefault="00955F94" w:rsidP="00955F94">
            <w:pPr>
              <w:spacing w:before="0" w:after="0"/>
              <w:ind w:firstLine="0"/>
              <w:rPr>
                <w:b/>
                <w:szCs w:val="24"/>
                <w:lang w:val="es-ES_tradnl"/>
              </w:rPr>
            </w:pPr>
          </w:p>
        </w:tc>
        <w:tc>
          <w:tcPr>
            <w:tcW w:w="820" w:type="dxa"/>
          </w:tcPr>
          <w:p w14:paraId="026F3689"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7F8BC95B"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datos solicitados</w:t>
            </w:r>
          </w:p>
        </w:tc>
      </w:tr>
      <w:tr w:rsidR="00955F94" w:rsidRPr="00955F94" w14:paraId="50516E9D" w14:textId="77777777" w:rsidTr="00955F94">
        <w:trPr>
          <w:trHeight w:val="45"/>
        </w:trPr>
        <w:tc>
          <w:tcPr>
            <w:tcW w:w="2775" w:type="dxa"/>
            <w:vMerge/>
          </w:tcPr>
          <w:p w14:paraId="38B70899" w14:textId="77777777" w:rsidR="00955F94" w:rsidRPr="00955F94" w:rsidRDefault="00955F94" w:rsidP="00955F94">
            <w:pPr>
              <w:spacing w:before="0" w:after="0"/>
              <w:ind w:firstLine="0"/>
              <w:rPr>
                <w:b/>
                <w:szCs w:val="24"/>
                <w:lang w:val="es-ES_tradnl"/>
              </w:rPr>
            </w:pPr>
          </w:p>
        </w:tc>
        <w:tc>
          <w:tcPr>
            <w:tcW w:w="820" w:type="dxa"/>
          </w:tcPr>
          <w:p w14:paraId="60D19F03"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64CE103A"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guarda el nuevo escenario y redirige a la página principal</w:t>
            </w:r>
          </w:p>
        </w:tc>
      </w:tr>
      <w:tr w:rsidR="00955F94" w:rsidRPr="00955F94" w14:paraId="673087F7" w14:textId="77777777" w:rsidTr="00955F94">
        <w:trPr>
          <w:trHeight w:val="54"/>
        </w:trPr>
        <w:tc>
          <w:tcPr>
            <w:tcW w:w="2775" w:type="dxa"/>
            <w:vMerge w:val="restart"/>
          </w:tcPr>
          <w:p w14:paraId="5F0D6C4D"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2100BC10"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343B6F7B"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6F5A9DDC" w14:textId="77777777" w:rsidTr="00955F94">
        <w:trPr>
          <w:trHeight w:val="54"/>
        </w:trPr>
        <w:tc>
          <w:tcPr>
            <w:tcW w:w="2775" w:type="dxa"/>
            <w:vMerge/>
          </w:tcPr>
          <w:p w14:paraId="4BDCF71B"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7700A19E"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6E45304B" w14:textId="77777777" w:rsidR="00955F94" w:rsidRPr="00955F94" w:rsidRDefault="00955F94" w:rsidP="00955F94">
            <w:pPr>
              <w:spacing w:before="0" w:after="0"/>
              <w:ind w:firstLine="0"/>
              <w:rPr>
                <w:szCs w:val="24"/>
                <w:lang w:val="es-ES_tradnl"/>
              </w:rPr>
            </w:pPr>
            <w:r w:rsidRPr="00955F94">
              <w:rPr>
                <w:szCs w:val="24"/>
                <w:lang w:val="es-ES_tradnl"/>
              </w:rPr>
              <w:t>El sistema detecta que los datos no son válidos y avisa al usuario</w:t>
            </w:r>
          </w:p>
        </w:tc>
      </w:tr>
      <w:tr w:rsidR="00955F94" w:rsidRPr="00955F94" w14:paraId="43E902EE" w14:textId="77777777" w:rsidTr="00955F94">
        <w:trPr>
          <w:trHeight w:val="54"/>
        </w:trPr>
        <w:tc>
          <w:tcPr>
            <w:tcW w:w="2775" w:type="dxa"/>
            <w:vMerge/>
          </w:tcPr>
          <w:p w14:paraId="0267016E" w14:textId="77777777" w:rsidR="00955F94" w:rsidRPr="00955F94" w:rsidRDefault="00955F94" w:rsidP="00955F94">
            <w:pPr>
              <w:spacing w:before="0" w:after="0"/>
              <w:ind w:firstLine="0"/>
              <w:rPr>
                <w:b/>
                <w:szCs w:val="24"/>
                <w:lang w:val="es-ES_tradnl"/>
              </w:rPr>
            </w:pPr>
          </w:p>
        </w:tc>
        <w:tc>
          <w:tcPr>
            <w:tcW w:w="820" w:type="dxa"/>
          </w:tcPr>
          <w:p w14:paraId="44AE79DB"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7485966E"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datos correctos</w:t>
            </w:r>
          </w:p>
        </w:tc>
      </w:tr>
      <w:tr w:rsidR="00955F94" w:rsidRPr="00955F94" w14:paraId="1FF1DF29" w14:textId="77777777" w:rsidTr="00955F94">
        <w:trPr>
          <w:trHeight w:val="54"/>
        </w:trPr>
        <w:tc>
          <w:tcPr>
            <w:tcW w:w="2775" w:type="dxa"/>
            <w:vMerge/>
          </w:tcPr>
          <w:p w14:paraId="5D223FCC" w14:textId="77777777" w:rsidR="00955F94" w:rsidRPr="00955F94" w:rsidRDefault="00955F94" w:rsidP="00955F94">
            <w:pPr>
              <w:spacing w:before="0" w:after="0"/>
              <w:ind w:firstLine="0"/>
              <w:rPr>
                <w:b/>
                <w:szCs w:val="24"/>
                <w:lang w:val="es-ES_tradnl"/>
              </w:rPr>
            </w:pPr>
          </w:p>
        </w:tc>
        <w:tc>
          <w:tcPr>
            <w:tcW w:w="820" w:type="dxa"/>
          </w:tcPr>
          <w:p w14:paraId="05F65F10"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57A99625"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guarda el nuevo escenario y redirige a la página principal</w:t>
            </w:r>
          </w:p>
        </w:tc>
      </w:tr>
      <w:tr w:rsidR="00955F94" w:rsidRPr="00955F94" w14:paraId="6E69B0DA" w14:textId="77777777" w:rsidTr="00955F94">
        <w:tc>
          <w:tcPr>
            <w:tcW w:w="2775" w:type="dxa"/>
          </w:tcPr>
          <w:p w14:paraId="1D0AF9F2"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4923686B" w14:textId="77777777" w:rsidR="00955F94" w:rsidRPr="00955F94" w:rsidRDefault="00955F94" w:rsidP="00955F94">
            <w:pPr>
              <w:spacing w:before="0" w:after="0"/>
              <w:ind w:firstLine="0"/>
              <w:rPr>
                <w:szCs w:val="24"/>
                <w:lang w:val="es-ES_tradnl"/>
              </w:rPr>
            </w:pPr>
            <w:r w:rsidRPr="00955F94">
              <w:rPr>
                <w:szCs w:val="24"/>
                <w:lang w:val="es-ES_tradnl"/>
              </w:rPr>
              <w:t>El orden de los turnos será tal como aparezcan el en fichero del escenario</w:t>
            </w:r>
          </w:p>
        </w:tc>
      </w:tr>
    </w:tbl>
    <w:p w14:paraId="67B28F2F" w14:textId="77777777" w:rsidR="00955F94" w:rsidRPr="00955F94" w:rsidRDefault="00955F94" w:rsidP="00955F94">
      <w:pPr>
        <w:spacing w:before="0"/>
        <w:ind w:firstLine="0"/>
        <w:rPr>
          <w:lang w:eastAsia="en-US"/>
        </w:rPr>
      </w:pPr>
    </w:p>
    <w:tbl>
      <w:tblPr>
        <w:tblStyle w:val="TableGrid3"/>
        <w:tblW w:w="0" w:type="auto"/>
        <w:tblLook w:val="04A0" w:firstRow="1" w:lastRow="0" w:firstColumn="1" w:lastColumn="0" w:noHBand="0" w:noVBand="1"/>
      </w:tblPr>
      <w:tblGrid>
        <w:gridCol w:w="2587"/>
        <w:gridCol w:w="812"/>
        <w:gridCol w:w="5095"/>
      </w:tblGrid>
      <w:tr w:rsidR="00955F94" w:rsidRPr="00955F94" w14:paraId="298CE38B" w14:textId="77777777" w:rsidTr="00955F94">
        <w:tc>
          <w:tcPr>
            <w:tcW w:w="2775" w:type="dxa"/>
            <w:shd w:val="clear" w:color="auto" w:fill="D9D9D9" w:themeFill="background1" w:themeFillShade="D9"/>
          </w:tcPr>
          <w:p w14:paraId="482BDECE" w14:textId="77777777" w:rsidR="00955F94" w:rsidRPr="00955F94" w:rsidRDefault="00955F94" w:rsidP="00955F94">
            <w:pPr>
              <w:spacing w:before="0" w:after="0"/>
              <w:ind w:firstLine="0"/>
              <w:rPr>
                <w:b/>
                <w:szCs w:val="24"/>
                <w:lang w:val="es-ES_tradnl"/>
              </w:rPr>
            </w:pPr>
            <w:r w:rsidRPr="00955F94">
              <w:rPr>
                <w:b/>
                <w:szCs w:val="24"/>
                <w:lang w:val="es-ES_tradnl"/>
              </w:rPr>
              <w:t>CU-09</w:t>
            </w:r>
          </w:p>
        </w:tc>
        <w:tc>
          <w:tcPr>
            <w:tcW w:w="6575" w:type="dxa"/>
            <w:gridSpan w:val="2"/>
            <w:shd w:val="clear" w:color="auto" w:fill="D9D9D9" w:themeFill="background1" w:themeFillShade="D9"/>
          </w:tcPr>
          <w:p w14:paraId="560F71C8" w14:textId="77777777" w:rsidR="00955F94" w:rsidRPr="00955F94" w:rsidRDefault="00955F94" w:rsidP="00955F94">
            <w:pPr>
              <w:spacing w:before="0" w:after="0"/>
              <w:ind w:firstLine="0"/>
              <w:rPr>
                <w:b/>
                <w:szCs w:val="24"/>
                <w:lang w:val="es-ES_tradnl"/>
              </w:rPr>
            </w:pPr>
            <w:r w:rsidRPr="00955F94">
              <w:rPr>
                <w:b/>
                <w:szCs w:val="24"/>
                <w:lang w:val="es-ES_tradnl"/>
              </w:rPr>
              <w:t>CREAR PARTIDA</w:t>
            </w:r>
          </w:p>
        </w:tc>
      </w:tr>
      <w:tr w:rsidR="00955F94" w:rsidRPr="00955F94" w14:paraId="104EBC09" w14:textId="77777777" w:rsidTr="00955F94">
        <w:tc>
          <w:tcPr>
            <w:tcW w:w="2775" w:type="dxa"/>
          </w:tcPr>
          <w:p w14:paraId="1D0215D4"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740C20AE"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541467C5" w14:textId="77777777" w:rsidTr="00955F94">
        <w:tc>
          <w:tcPr>
            <w:tcW w:w="2775" w:type="dxa"/>
          </w:tcPr>
          <w:p w14:paraId="37904C75"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35D1FE45" w14:textId="77777777" w:rsidR="00955F94" w:rsidRPr="00955F94" w:rsidRDefault="00955F94" w:rsidP="00955F94">
            <w:pPr>
              <w:spacing w:before="0" w:after="0"/>
              <w:ind w:firstLine="0"/>
              <w:rPr>
                <w:szCs w:val="24"/>
                <w:lang w:val="es-ES_tradnl"/>
              </w:rPr>
            </w:pPr>
            <w:r w:rsidRPr="00955F94">
              <w:rPr>
                <w:szCs w:val="24"/>
                <w:lang w:val="es-ES_tradnl"/>
              </w:rPr>
              <w:t>El usuario crea una partida nueva y añade un escenario y jugadores</w:t>
            </w:r>
          </w:p>
        </w:tc>
      </w:tr>
      <w:tr w:rsidR="00955F94" w:rsidRPr="00955F94" w14:paraId="3E79852C" w14:textId="77777777" w:rsidTr="00955F94">
        <w:tc>
          <w:tcPr>
            <w:tcW w:w="2775" w:type="dxa"/>
          </w:tcPr>
          <w:p w14:paraId="2DDDCE14" w14:textId="77777777" w:rsidR="00955F94" w:rsidRPr="00955F94" w:rsidRDefault="00955F94" w:rsidP="00955F94">
            <w:pPr>
              <w:spacing w:before="0" w:after="0"/>
              <w:ind w:firstLine="0"/>
              <w:rPr>
                <w:b/>
                <w:szCs w:val="24"/>
                <w:lang w:val="es-ES_tradnl"/>
              </w:rPr>
            </w:pPr>
            <w:r w:rsidRPr="00955F94">
              <w:rPr>
                <w:b/>
                <w:szCs w:val="24"/>
                <w:lang w:val="es-ES_tradnl"/>
              </w:rPr>
              <w:lastRenderedPageBreak/>
              <w:t>Dependencias</w:t>
            </w:r>
          </w:p>
        </w:tc>
        <w:tc>
          <w:tcPr>
            <w:tcW w:w="6575" w:type="dxa"/>
            <w:gridSpan w:val="2"/>
          </w:tcPr>
          <w:p w14:paraId="3137A31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A9785B4" w14:textId="77777777" w:rsidTr="00955F94">
        <w:tc>
          <w:tcPr>
            <w:tcW w:w="2775" w:type="dxa"/>
          </w:tcPr>
          <w:p w14:paraId="56F6C991"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549F9EAF"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093ECC01" w14:textId="77777777" w:rsidTr="00955F94">
        <w:tc>
          <w:tcPr>
            <w:tcW w:w="2775" w:type="dxa"/>
          </w:tcPr>
          <w:p w14:paraId="71F113F8"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4897F92B"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2FED6D22" w14:textId="77777777" w:rsidTr="00955F94">
        <w:tc>
          <w:tcPr>
            <w:tcW w:w="2775" w:type="dxa"/>
          </w:tcPr>
          <w:p w14:paraId="4924EC9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28967AB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F1D4B8F" w14:textId="77777777" w:rsidTr="00955F94">
        <w:tc>
          <w:tcPr>
            <w:tcW w:w="2775" w:type="dxa"/>
          </w:tcPr>
          <w:p w14:paraId="428077DC"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558309D6"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69D35F81" w14:textId="77777777" w:rsidTr="00955F94">
        <w:tc>
          <w:tcPr>
            <w:tcW w:w="2775" w:type="dxa"/>
          </w:tcPr>
          <w:p w14:paraId="41E8673E"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0BCD9B81"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EE410B0" w14:textId="77777777" w:rsidTr="00955F94">
        <w:trPr>
          <w:trHeight w:val="45"/>
        </w:trPr>
        <w:tc>
          <w:tcPr>
            <w:tcW w:w="2775" w:type="dxa"/>
            <w:vMerge w:val="restart"/>
          </w:tcPr>
          <w:p w14:paraId="6D03C82E"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4523714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BBD0E8C"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AD81853" w14:textId="77777777" w:rsidTr="00955F94">
        <w:trPr>
          <w:trHeight w:val="45"/>
        </w:trPr>
        <w:tc>
          <w:tcPr>
            <w:tcW w:w="2775" w:type="dxa"/>
            <w:vMerge/>
          </w:tcPr>
          <w:p w14:paraId="2E610548" w14:textId="77777777" w:rsidR="00955F94" w:rsidRPr="00955F94" w:rsidRDefault="00955F94" w:rsidP="00955F94">
            <w:pPr>
              <w:spacing w:before="0" w:after="0"/>
              <w:ind w:firstLine="0"/>
              <w:rPr>
                <w:b/>
                <w:szCs w:val="24"/>
                <w:lang w:val="es-ES_tradnl"/>
              </w:rPr>
            </w:pPr>
          </w:p>
        </w:tc>
        <w:tc>
          <w:tcPr>
            <w:tcW w:w="820" w:type="dxa"/>
          </w:tcPr>
          <w:p w14:paraId="5B1470B9"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3A3553AE"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para crear partida</w:t>
            </w:r>
          </w:p>
        </w:tc>
      </w:tr>
      <w:tr w:rsidR="00955F94" w:rsidRPr="00955F94" w14:paraId="44BDDC58" w14:textId="77777777" w:rsidTr="00955F94">
        <w:trPr>
          <w:trHeight w:val="45"/>
        </w:trPr>
        <w:tc>
          <w:tcPr>
            <w:tcW w:w="2775" w:type="dxa"/>
            <w:vMerge/>
          </w:tcPr>
          <w:p w14:paraId="3F29E106" w14:textId="77777777" w:rsidR="00955F94" w:rsidRPr="00955F94" w:rsidRDefault="00955F94" w:rsidP="00955F94">
            <w:pPr>
              <w:spacing w:before="0" w:after="0"/>
              <w:ind w:firstLine="0"/>
              <w:rPr>
                <w:b/>
                <w:szCs w:val="24"/>
                <w:lang w:val="es-ES_tradnl"/>
              </w:rPr>
            </w:pPr>
          </w:p>
        </w:tc>
        <w:tc>
          <w:tcPr>
            <w:tcW w:w="820" w:type="dxa"/>
          </w:tcPr>
          <w:p w14:paraId="44AA77D9"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5AC4A369" w14:textId="77777777" w:rsidR="00955F94" w:rsidRPr="00955F94" w:rsidRDefault="00955F94" w:rsidP="00955F94">
            <w:pPr>
              <w:spacing w:before="0" w:after="0"/>
              <w:ind w:firstLine="0"/>
              <w:rPr>
                <w:szCs w:val="24"/>
                <w:lang w:val="es-ES_tradnl"/>
              </w:rPr>
            </w:pPr>
            <w:r w:rsidRPr="00955F94">
              <w:rPr>
                <w:szCs w:val="24"/>
                <w:lang w:val="es-ES_tradnl"/>
              </w:rPr>
              <w:t>El sistema solicita los datos de la partida y su escenario</w:t>
            </w:r>
          </w:p>
        </w:tc>
      </w:tr>
      <w:tr w:rsidR="00955F94" w:rsidRPr="00955F94" w14:paraId="290E8314" w14:textId="77777777" w:rsidTr="00955F94">
        <w:trPr>
          <w:trHeight w:val="45"/>
        </w:trPr>
        <w:tc>
          <w:tcPr>
            <w:tcW w:w="2775" w:type="dxa"/>
            <w:vMerge/>
          </w:tcPr>
          <w:p w14:paraId="42BAF6B5" w14:textId="77777777" w:rsidR="00955F94" w:rsidRPr="00955F94" w:rsidRDefault="00955F94" w:rsidP="00955F94">
            <w:pPr>
              <w:spacing w:before="0" w:after="0"/>
              <w:ind w:firstLine="0"/>
              <w:rPr>
                <w:b/>
                <w:szCs w:val="24"/>
                <w:lang w:val="es-ES_tradnl"/>
              </w:rPr>
            </w:pPr>
          </w:p>
        </w:tc>
        <w:tc>
          <w:tcPr>
            <w:tcW w:w="820" w:type="dxa"/>
          </w:tcPr>
          <w:p w14:paraId="19975652"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5DD75616"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datos de la partida y comienza el CU-10: Añadir Escenario</w:t>
            </w:r>
          </w:p>
        </w:tc>
      </w:tr>
      <w:tr w:rsidR="00955F94" w:rsidRPr="00955F94" w14:paraId="185D538B" w14:textId="77777777" w:rsidTr="00955F94">
        <w:trPr>
          <w:trHeight w:val="45"/>
        </w:trPr>
        <w:tc>
          <w:tcPr>
            <w:tcW w:w="2775" w:type="dxa"/>
            <w:vMerge/>
          </w:tcPr>
          <w:p w14:paraId="2CC75E20" w14:textId="77777777" w:rsidR="00955F94" w:rsidRPr="00955F94" w:rsidRDefault="00955F94" w:rsidP="00955F94">
            <w:pPr>
              <w:spacing w:before="0" w:after="0"/>
              <w:ind w:firstLine="0"/>
              <w:rPr>
                <w:b/>
                <w:szCs w:val="24"/>
                <w:lang w:val="es-ES_tradnl"/>
              </w:rPr>
            </w:pPr>
          </w:p>
        </w:tc>
        <w:tc>
          <w:tcPr>
            <w:tcW w:w="820" w:type="dxa"/>
          </w:tcPr>
          <w:p w14:paraId="7772AC84"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05513B51" w14:textId="77777777" w:rsidR="00955F94" w:rsidRPr="00955F94" w:rsidRDefault="00955F94" w:rsidP="00955F94">
            <w:pPr>
              <w:spacing w:before="0" w:after="0"/>
              <w:ind w:firstLine="0"/>
              <w:rPr>
                <w:szCs w:val="24"/>
                <w:lang w:val="es-ES_tradnl"/>
              </w:rPr>
            </w:pPr>
            <w:r w:rsidRPr="00955F94">
              <w:rPr>
                <w:szCs w:val="24"/>
                <w:lang w:val="es-ES_tradnl"/>
              </w:rPr>
              <w:t>El sistema asigna el escenario a la partida, generando los turnos correspondientes</w:t>
            </w:r>
          </w:p>
        </w:tc>
      </w:tr>
      <w:tr w:rsidR="00955F94" w:rsidRPr="00955F94" w14:paraId="1A536E73" w14:textId="77777777" w:rsidTr="00955F94">
        <w:trPr>
          <w:trHeight w:val="45"/>
        </w:trPr>
        <w:tc>
          <w:tcPr>
            <w:tcW w:w="2775" w:type="dxa"/>
            <w:vMerge/>
          </w:tcPr>
          <w:p w14:paraId="4F5AA90D" w14:textId="77777777" w:rsidR="00955F94" w:rsidRPr="00955F94" w:rsidRDefault="00955F94" w:rsidP="00955F94">
            <w:pPr>
              <w:spacing w:before="0" w:after="0"/>
              <w:ind w:firstLine="0"/>
              <w:rPr>
                <w:b/>
                <w:szCs w:val="24"/>
                <w:lang w:val="es-ES_tradnl"/>
              </w:rPr>
            </w:pPr>
          </w:p>
        </w:tc>
        <w:tc>
          <w:tcPr>
            <w:tcW w:w="820" w:type="dxa"/>
          </w:tcPr>
          <w:p w14:paraId="64144258"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78421603" w14:textId="77777777" w:rsidR="00955F94" w:rsidRPr="00955F94" w:rsidRDefault="00955F94" w:rsidP="00955F94">
            <w:pPr>
              <w:spacing w:before="0" w:after="0"/>
              <w:ind w:firstLine="0"/>
              <w:rPr>
                <w:szCs w:val="24"/>
                <w:lang w:val="es-ES_tradnl"/>
              </w:rPr>
            </w:pPr>
            <w:r w:rsidRPr="00955F94">
              <w:rPr>
                <w:szCs w:val="24"/>
                <w:lang w:val="es-ES_tradnl"/>
              </w:rPr>
              <w:t>El usuario comienza el CU-11: Añadir Jugador</w:t>
            </w:r>
          </w:p>
        </w:tc>
      </w:tr>
      <w:tr w:rsidR="00955F94" w:rsidRPr="00955F94" w14:paraId="0F55521D" w14:textId="77777777" w:rsidTr="00955F94">
        <w:trPr>
          <w:trHeight w:val="45"/>
        </w:trPr>
        <w:tc>
          <w:tcPr>
            <w:tcW w:w="2775" w:type="dxa"/>
            <w:vMerge/>
          </w:tcPr>
          <w:p w14:paraId="0DC0E0E9" w14:textId="77777777" w:rsidR="00955F94" w:rsidRPr="00955F94" w:rsidRDefault="00955F94" w:rsidP="00955F94">
            <w:pPr>
              <w:spacing w:before="0" w:after="0"/>
              <w:ind w:firstLine="0"/>
              <w:rPr>
                <w:b/>
                <w:szCs w:val="24"/>
                <w:lang w:val="es-ES_tradnl"/>
              </w:rPr>
            </w:pPr>
          </w:p>
        </w:tc>
        <w:tc>
          <w:tcPr>
            <w:tcW w:w="820" w:type="dxa"/>
          </w:tcPr>
          <w:p w14:paraId="3B8107C9" w14:textId="77777777" w:rsidR="00955F94" w:rsidRPr="00955F94" w:rsidRDefault="00955F94" w:rsidP="00955F94">
            <w:pPr>
              <w:spacing w:before="0" w:after="0"/>
              <w:ind w:firstLine="0"/>
              <w:rPr>
                <w:szCs w:val="24"/>
                <w:lang w:val="es-ES_tradnl"/>
              </w:rPr>
            </w:pPr>
          </w:p>
        </w:tc>
        <w:tc>
          <w:tcPr>
            <w:tcW w:w="5755" w:type="dxa"/>
          </w:tcPr>
          <w:p w14:paraId="60148C40" w14:textId="77777777" w:rsidR="00955F94" w:rsidRPr="00955F94" w:rsidRDefault="00955F94" w:rsidP="00955F94">
            <w:pPr>
              <w:spacing w:before="0" w:after="0"/>
              <w:ind w:firstLine="0"/>
              <w:rPr>
                <w:szCs w:val="24"/>
                <w:lang w:val="es-ES_tradnl"/>
              </w:rPr>
            </w:pPr>
            <w:r w:rsidRPr="00955F94">
              <w:rPr>
                <w:i/>
                <w:szCs w:val="24"/>
                <w:lang w:val="es-ES_tradnl"/>
              </w:rPr>
              <w:t>Se repite el CU-11: Añadir Jugador por cada jugador que se quiera incluir</w:t>
            </w:r>
          </w:p>
        </w:tc>
      </w:tr>
      <w:tr w:rsidR="00955F94" w:rsidRPr="00955F94" w14:paraId="0974DD34" w14:textId="77777777" w:rsidTr="00955F94">
        <w:trPr>
          <w:trHeight w:val="45"/>
        </w:trPr>
        <w:tc>
          <w:tcPr>
            <w:tcW w:w="2775" w:type="dxa"/>
            <w:vMerge/>
          </w:tcPr>
          <w:p w14:paraId="573BD45D" w14:textId="77777777" w:rsidR="00955F94" w:rsidRPr="00955F94" w:rsidRDefault="00955F94" w:rsidP="00955F94">
            <w:pPr>
              <w:spacing w:before="0" w:after="0"/>
              <w:ind w:firstLine="0"/>
              <w:rPr>
                <w:b/>
                <w:szCs w:val="24"/>
                <w:lang w:val="es-ES_tradnl"/>
              </w:rPr>
            </w:pPr>
          </w:p>
        </w:tc>
        <w:tc>
          <w:tcPr>
            <w:tcW w:w="820" w:type="dxa"/>
          </w:tcPr>
          <w:p w14:paraId="2D4EC59C"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41FFB2A3"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crea una partida nueva y redirige a la página principal</w:t>
            </w:r>
          </w:p>
        </w:tc>
      </w:tr>
      <w:tr w:rsidR="00955F94" w:rsidRPr="00955F94" w14:paraId="020ACC59" w14:textId="77777777" w:rsidTr="00955F94">
        <w:trPr>
          <w:trHeight w:val="54"/>
        </w:trPr>
        <w:tc>
          <w:tcPr>
            <w:tcW w:w="2775" w:type="dxa"/>
            <w:vMerge/>
          </w:tcPr>
          <w:p w14:paraId="6356BA07" w14:textId="77777777" w:rsidR="00955F94" w:rsidRPr="00955F94" w:rsidRDefault="00955F94" w:rsidP="00955F94">
            <w:pPr>
              <w:spacing w:before="0" w:after="0"/>
              <w:ind w:firstLine="0"/>
              <w:rPr>
                <w:b/>
                <w:szCs w:val="24"/>
                <w:lang w:val="es-ES_tradnl"/>
              </w:rPr>
            </w:pPr>
          </w:p>
        </w:tc>
        <w:tc>
          <w:tcPr>
            <w:tcW w:w="820" w:type="dxa"/>
            <w:shd w:val="clear" w:color="auto" w:fill="F2F2F2" w:themeFill="background1" w:themeFillShade="F2"/>
          </w:tcPr>
          <w:p w14:paraId="112B89D8" w14:textId="77777777" w:rsidR="00955F94" w:rsidRPr="00955F94" w:rsidRDefault="00955F94" w:rsidP="00955F94">
            <w:pPr>
              <w:spacing w:before="0" w:after="0"/>
              <w:ind w:firstLine="0"/>
              <w:rPr>
                <w:szCs w:val="24"/>
                <w:lang w:val="es-ES_tradnl"/>
              </w:rPr>
            </w:pPr>
            <w:r w:rsidRPr="00955F94">
              <w:rPr>
                <w:b/>
                <w:szCs w:val="24"/>
                <w:lang w:val="es-ES_tradnl"/>
              </w:rPr>
              <w:t>PASO</w:t>
            </w:r>
          </w:p>
        </w:tc>
        <w:tc>
          <w:tcPr>
            <w:tcW w:w="5755" w:type="dxa"/>
            <w:shd w:val="clear" w:color="auto" w:fill="F2F2F2" w:themeFill="background1" w:themeFillShade="F2"/>
          </w:tcPr>
          <w:p w14:paraId="4E53DB24" w14:textId="77777777" w:rsidR="00955F94" w:rsidRPr="00955F94" w:rsidRDefault="00955F94" w:rsidP="00955F94">
            <w:pPr>
              <w:spacing w:before="0" w:after="0"/>
              <w:ind w:firstLine="0"/>
              <w:rPr>
                <w:szCs w:val="24"/>
                <w:lang w:val="es-ES_tradnl"/>
              </w:rPr>
            </w:pPr>
            <w:r w:rsidRPr="00955F94">
              <w:rPr>
                <w:b/>
                <w:szCs w:val="24"/>
                <w:lang w:val="es-ES_tradnl"/>
              </w:rPr>
              <w:t>ACCIÓN</w:t>
            </w:r>
          </w:p>
        </w:tc>
      </w:tr>
      <w:tr w:rsidR="00955F94" w:rsidRPr="00955F94" w14:paraId="5723A5F9" w14:textId="77777777" w:rsidTr="00955F94">
        <w:trPr>
          <w:trHeight w:val="54"/>
        </w:trPr>
        <w:tc>
          <w:tcPr>
            <w:tcW w:w="2775" w:type="dxa"/>
            <w:vMerge/>
          </w:tcPr>
          <w:p w14:paraId="734E24C2"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17E509B0"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shd w:val="clear" w:color="auto" w:fill="FFFFFF" w:themeFill="background1"/>
          </w:tcPr>
          <w:p w14:paraId="48B15C02" w14:textId="77777777" w:rsidR="00955F94" w:rsidRPr="00955F94" w:rsidRDefault="00955F94" w:rsidP="00955F94">
            <w:pPr>
              <w:spacing w:before="0" w:after="0"/>
              <w:ind w:firstLine="0"/>
              <w:rPr>
                <w:b/>
                <w:szCs w:val="24"/>
                <w:lang w:val="es-ES_tradnl"/>
              </w:rPr>
            </w:pPr>
            <w:r w:rsidRPr="00955F94">
              <w:rPr>
                <w:szCs w:val="24"/>
                <w:lang w:val="es-ES_tradnl"/>
              </w:rPr>
              <w:t>El sistema comprueba que los datos no son válidos y avisa al usuario del error</w:t>
            </w:r>
          </w:p>
        </w:tc>
      </w:tr>
      <w:tr w:rsidR="00955F94" w:rsidRPr="00955F94" w14:paraId="7BB132A5" w14:textId="77777777" w:rsidTr="00955F94">
        <w:trPr>
          <w:trHeight w:val="54"/>
        </w:trPr>
        <w:tc>
          <w:tcPr>
            <w:tcW w:w="2775" w:type="dxa"/>
            <w:vMerge/>
          </w:tcPr>
          <w:p w14:paraId="0DA314DB"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463CF67" w14:textId="77777777" w:rsidR="00955F94" w:rsidRPr="00955F94" w:rsidRDefault="00955F94" w:rsidP="00955F94">
            <w:pPr>
              <w:spacing w:before="0" w:after="0"/>
              <w:ind w:firstLine="0"/>
              <w:rPr>
                <w:szCs w:val="24"/>
                <w:lang w:val="es-ES_tradnl"/>
              </w:rPr>
            </w:pPr>
            <w:r w:rsidRPr="00955F94">
              <w:rPr>
                <w:szCs w:val="24"/>
                <w:lang w:val="es-ES_tradnl"/>
              </w:rPr>
              <w:t>7</w:t>
            </w:r>
          </w:p>
        </w:tc>
        <w:tc>
          <w:tcPr>
            <w:tcW w:w="5755" w:type="dxa"/>
            <w:shd w:val="clear" w:color="auto" w:fill="FFFFFF" w:themeFill="background1"/>
          </w:tcPr>
          <w:p w14:paraId="441884F3" w14:textId="77777777" w:rsidR="00955F94" w:rsidRPr="00955F94" w:rsidRDefault="00955F94" w:rsidP="00955F94">
            <w:pPr>
              <w:spacing w:before="0" w:after="0"/>
              <w:ind w:firstLine="0"/>
              <w:rPr>
                <w:b/>
                <w:szCs w:val="24"/>
                <w:lang w:val="es-ES_tradnl"/>
              </w:rPr>
            </w:pPr>
            <w:r w:rsidRPr="00955F94">
              <w:rPr>
                <w:szCs w:val="24"/>
                <w:lang w:val="es-ES_tradnl"/>
              </w:rPr>
              <w:t>El usuario introduce los datos correctos</w:t>
            </w:r>
          </w:p>
        </w:tc>
      </w:tr>
      <w:tr w:rsidR="00955F94" w:rsidRPr="00955F94" w14:paraId="56C03125" w14:textId="77777777" w:rsidTr="00955F94">
        <w:trPr>
          <w:trHeight w:val="54"/>
        </w:trPr>
        <w:tc>
          <w:tcPr>
            <w:tcW w:w="2775" w:type="dxa"/>
            <w:vMerge/>
          </w:tcPr>
          <w:p w14:paraId="57F0D203"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CB5907C" w14:textId="77777777" w:rsidR="00955F94" w:rsidRPr="00955F94" w:rsidRDefault="00955F94" w:rsidP="00955F94">
            <w:pPr>
              <w:spacing w:before="0" w:after="0"/>
              <w:ind w:firstLine="0"/>
              <w:rPr>
                <w:szCs w:val="24"/>
                <w:lang w:val="es-ES_tradnl"/>
              </w:rPr>
            </w:pPr>
            <w:r w:rsidRPr="00955F94">
              <w:rPr>
                <w:szCs w:val="24"/>
                <w:lang w:val="es-ES_tradnl"/>
              </w:rPr>
              <w:t>8</w:t>
            </w:r>
          </w:p>
        </w:tc>
        <w:tc>
          <w:tcPr>
            <w:tcW w:w="5755" w:type="dxa"/>
            <w:shd w:val="clear" w:color="auto" w:fill="FFFFFF" w:themeFill="background1"/>
          </w:tcPr>
          <w:p w14:paraId="6C74C541" w14:textId="77777777" w:rsidR="00955F94" w:rsidRPr="00955F94" w:rsidRDefault="00955F94" w:rsidP="00955F94">
            <w:pPr>
              <w:spacing w:before="0" w:after="0"/>
              <w:ind w:firstLine="0"/>
              <w:rPr>
                <w:b/>
                <w:szCs w:val="24"/>
                <w:lang w:val="es-ES_tradnl"/>
              </w:rPr>
            </w:pPr>
            <w:r w:rsidRPr="00955F94">
              <w:rPr>
                <w:szCs w:val="24"/>
                <w:lang w:val="es-ES_tradnl"/>
              </w:rPr>
              <w:t>El sistema valida los datos, crea una partida nueva y redirige a la página principal</w:t>
            </w:r>
          </w:p>
        </w:tc>
      </w:tr>
      <w:tr w:rsidR="00955F94" w:rsidRPr="00955F94" w14:paraId="5BFF6747" w14:textId="77777777" w:rsidTr="00955F94">
        <w:tc>
          <w:tcPr>
            <w:tcW w:w="2775" w:type="dxa"/>
          </w:tcPr>
          <w:p w14:paraId="262A2CE3"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3B08CF24"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7029E868"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10614608" w14:textId="77777777" w:rsidTr="00955F94">
        <w:tc>
          <w:tcPr>
            <w:tcW w:w="2775" w:type="dxa"/>
            <w:shd w:val="clear" w:color="auto" w:fill="D9D9D9" w:themeFill="background1" w:themeFillShade="D9"/>
          </w:tcPr>
          <w:p w14:paraId="12C5C0EA" w14:textId="77777777" w:rsidR="00955F94" w:rsidRPr="00955F94" w:rsidRDefault="00955F94" w:rsidP="00955F94">
            <w:pPr>
              <w:spacing w:before="0" w:after="0"/>
              <w:ind w:firstLine="0"/>
              <w:rPr>
                <w:b/>
                <w:szCs w:val="24"/>
                <w:lang w:val="es-ES_tradnl"/>
              </w:rPr>
            </w:pPr>
            <w:r w:rsidRPr="00955F94">
              <w:rPr>
                <w:b/>
                <w:szCs w:val="24"/>
                <w:lang w:val="es-ES_tradnl"/>
              </w:rPr>
              <w:t>CU-10</w:t>
            </w:r>
          </w:p>
        </w:tc>
        <w:tc>
          <w:tcPr>
            <w:tcW w:w="6575" w:type="dxa"/>
            <w:gridSpan w:val="2"/>
            <w:shd w:val="clear" w:color="auto" w:fill="D9D9D9" w:themeFill="background1" w:themeFillShade="D9"/>
          </w:tcPr>
          <w:p w14:paraId="47869079" w14:textId="77777777" w:rsidR="00955F94" w:rsidRPr="00955F94" w:rsidRDefault="00955F94" w:rsidP="00955F94">
            <w:pPr>
              <w:spacing w:before="0" w:after="0"/>
              <w:ind w:firstLine="0"/>
              <w:rPr>
                <w:b/>
                <w:szCs w:val="24"/>
                <w:lang w:val="es-ES_tradnl"/>
              </w:rPr>
            </w:pPr>
            <w:r w:rsidRPr="00955F94">
              <w:rPr>
                <w:b/>
                <w:szCs w:val="24"/>
                <w:lang w:val="es-ES_tradnl"/>
              </w:rPr>
              <w:t>AÑADIR ESCENARIO</w:t>
            </w:r>
          </w:p>
        </w:tc>
      </w:tr>
      <w:tr w:rsidR="00955F94" w:rsidRPr="00955F94" w14:paraId="367AF6F9" w14:textId="77777777" w:rsidTr="00955F94">
        <w:tc>
          <w:tcPr>
            <w:tcW w:w="2775" w:type="dxa"/>
          </w:tcPr>
          <w:p w14:paraId="7EC84CBC"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6534D276"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3EA76346" w14:textId="77777777" w:rsidTr="00955F94">
        <w:tc>
          <w:tcPr>
            <w:tcW w:w="2775" w:type="dxa"/>
          </w:tcPr>
          <w:p w14:paraId="26617CD5"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04FED112" w14:textId="77777777" w:rsidR="00955F94" w:rsidRPr="00955F94" w:rsidRDefault="00955F94" w:rsidP="00955F94">
            <w:pPr>
              <w:spacing w:before="0" w:after="0"/>
              <w:ind w:firstLine="0"/>
              <w:rPr>
                <w:szCs w:val="24"/>
                <w:lang w:val="es-ES_tradnl"/>
              </w:rPr>
            </w:pPr>
            <w:r w:rsidRPr="00955F94">
              <w:rPr>
                <w:szCs w:val="24"/>
                <w:lang w:val="es-ES_tradnl"/>
              </w:rPr>
              <w:t>El usuario que está creando una partida busca y añade el escenario</w:t>
            </w:r>
          </w:p>
        </w:tc>
      </w:tr>
      <w:tr w:rsidR="00955F94" w:rsidRPr="00955F94" w14:paraId="3048F6AE" w14:textId="77777777" w:rsidTr="00955F94">
        <w:tc>
          <w:tcPr>
            <w:tcW w:w="2775" w:type="dxa"/>
          </w:tcPr>
          <w:p w14:paraId="36985610"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0D2A714B" w14:textId="77777777" w:rsidR="00955F94" w:rsidRPr="00955F94" w:rsidRDefault="00955F94" w:rsidP="00955F94">
            <w:pPr>
              <w:spacing w:before="0" w:after="0"/>
              <w:ind w:firstLine="0"/>
              <w:rPr>
                <w:szCs w:val="24"/>
                <w:lang w:val="es-ES_tradnl"/>
              </w:rPr>
            </w:pPr>
            <w:r w:rsidRPr="00955F94">
              <w:rPr>
                <w:szCs w:val="24"/>
                <w:lang w:val="es-ES_tradnl"/>
              </w:rPr>
              <w:t>CU-05: Crear Partida</w:t>
            </w:r>
          </w:p>
        </w:tc>
      </w:tr>
      <w:tr w:rsidR="00955F94" w:rsidRPr="00955F94" w14:paraId="6348453A" w14:textId="77777777" w:rsidTr="00955F94">
        <w:tc>
          <w:tcPr>
            <w:tcW w:w="2775" w:type="dxa"/>
          </w:tcPr>
          <w:p w14:paraId="7A2C4008"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0EA17669"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3FE4E0FF" w14:textId="77777777" w:rsidTr="00955F94">
        <w:tc>
          <w:tcPr>
            <w:tcW w:w="2775" w:type="dxa"/>
          </w:tcPr>
          <w:p w14:paraId="6694ACEB"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0BA8DF5"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haber comenzado el CU-05: Crear Partida</w:t>
            </w:r>
          </w:p>
        </w:tc>
      </w:tr>
      <w:tr w:rsidR="00955F94" w:rsidRPr="00955F94" w14:paraId="4B7ABB79" w14:textId="77777777" w:rsidTr="00955F94">
        <w:tc>
          <w:tcPr>
            <w:tcW w:w="2775" w:type="dxa"/>
          </w:tcPr>
          <w:p w14:paraId="4A986D2E"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54A14FA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A6E2E11" w14:textId="77777777" w:rsidTr="00955F94">
        <w:tc>
          <w:tcPr>
            <w:tcW w:w="2775" w:type="dxa"/>
          </w:tcPr>
          <w:p w14:paraId="3E76F510"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74A4341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3CFC5D5" w14:textId="77777777" w:rsidTr="00955F94">
        <w:tc>
          <w:tcPr>
            <w:tcW w:w="2775" w:type="dxa"/>
          </w:tcPr>
          <w:p w14:paraId="4FEA1D83"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637B1489"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0C2607E1" w14:textId="77777777" w:rsidTr="00955F94">
        <w:trPr>
          <w:trHeight w:val="45"/>
        </w:trPr>
        <w:tc>
          <w:tcPr>
            <w:tcW w:w="2775" w:type="dxa"/>
            <w:vMerge w:val="restart"/>
          </w:tcPr>
          <w:p w14:paraId="54E52BBC"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76CB9D57"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C600ED5"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B31878A" w14:textId="77777777" w:rsidTr="00955F94">
        <w:trPr>
          <w:trHeight w:val="45"/>
        </w:trPr>
        <w:tc>
          <w:tcPr>
            <w:tcW w:w="2775" w:type="dxa"/>
            <w:vMerge/>
          </w:tcPr>
          <w:p w14:paraId="2A08F804" w14:textId="77777777" w:rsidR="00955F94" w:rsidRPr="00955F94" w:rsidRDefault="00955F94" w:rsidP="00955F94">
            <w:pPr>
              <w:spacing w:before="0" w:after="0"/>
              <w:ind w:firstLine="0"/>
              <w:rPr>
                <w:b/>
                <w:szCs w:val="24"/>
                <w:lang w:val="es-ES_tradnl"/>
              </w:rPr>
            </w:pPr>
          </w:p>
        </w:tc>
        <w:tc>
          <w:tcPr>
            <w:tcW w:w="820" w:type="dxa"/>
          </w:tcPr>
          <w:p w14:paraId="351F6A8D"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11476670" w14:textId="77777777" w:rsidR="00955F94" w:rsidRPr="00955F94" w:rsidRDefault="00955F94" w:rsidP="00955F94">
            <w:pPr>
              <w:spacing w:before="0" w:after="0"/>
              <w:ind w:firstLine="0"/>
              <w:rPr>
                <w:szCs w:val="24"/>
                <w:lang w:val="es-ES_tradnl"/>
              </w:rPr>
            </w:pPr>
            <w:r w:rsidRPr="00955F94">
              <w:rPr>
                <w:szCs w:val="24"/>
                <w:lang w:val="es-ES_tradnl"/>
              </w:rPr>
              <w:t xml:space="preserve">El sistema solicita los parámetros de búsqueda </w:t>
            </w:r>
          </w:p>
        </w:tc>
      </w:tr>
      <w:tr w:rsidR="00955F94" w:rsidRPr="00955F94" w14:paraId="72E5F91C" w14:textId="77777777" w:rsidTr="00955F94">
        <w:trPr>
          <w:trHeight w:val="45"/>
        </w:trPr>
        <w:tc>
          <w:tcPr>
            <w:tcW w:w="2775" w:type="dxa"/>
            <w:vMerge/>
          </w:tcPr>
          <w:p w14:paraId="3629A375" w14:textId="77777777" w:rsidR="00955F94" w:rsidRPr="00955F94" w:rsidRDefault="00955F94" w:rsidP="00955F94">
            <w:pPr>
              <w:spacing w:before="0" w:after="0"/>
              <w:ind w:firstLine="0"/>
              <w:rPr>
                <w:b/>
                <w:szCs w:val="24"/>
                <w:lang w:val="es-ES_tradnl"/>
              </w:rPr>
            </w:pPr>
          </w:p>
        </w:tc>
        <w:tc>
          <w:tcPr>
            <w:tcW w:w="820" w:type="dxa"/>
          </w:tcPr>
          <w:p w14:paraId="76708FC0"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5747A731"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parámetros de búsqueda</w:t>
            </w:r>
          </w:p>
        </w:tc>
      </w:tr>
      <w:tr w:rsidR="00955F94" w:rsidRPr="00955F94" w14:paraId="6392D075" w14:textId="77777777" w:rsidTr="00955F94">
        <w:trPr>
          <w:trHeight w:val="45"/>
        </w:trPr>
        <w:tc>
          <w:tcPr>
            <w:tcW w:w="2775" w:type="dxa"/>
            <w:vMerge/>
          </w:tcPr>
          <w:p w14:paraId="7B92A01A" w14:textId="77777777" w:rsidR="00955F94" w:rsidRPr="00955F94" w:rsidRDefault="00955F94" w:rsidP="00955F94">
            <w:pPr>
              <w:spacing w:before="0" w:after="0"/>
              <w:ind w:firstLine="0"/>
              <w:rPr>
                <w:b/>
                <w:szCs w:val="24"/>
                <w:lang w:val="es-ES_tradnl"/>
              </w:rPr>
            </w:pPr>
          </w:p>
        </w:tc>
        <w:tc>
          <w:tcPr>
            <w:tcW w:w="820" w:type="dxa"/>
          </w:tcPr>
          <w:p w14:paraId="43150C3E"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198377AC" w14:textId="77777777" w:rsidR="00955F94" w:rsidRPr="00955F94" w:rsidRDefault="00955F94" w:rsidP="00955F94">
            <w:pPr>
              <w:spacing w:before="0" w:after="0"/>
              <w:ind w:firstLine="0"/>
              <w:rPr>
                <w:szCs w:val="24"/>
                <w:lang w:val="es-ES_tradnl"/>
              </w:rPr>
            </w:pPr>
            <w:r w:rsidRPr="00955F94">
              <w:rPr>
                <w:szCs w:val="24"/>
                <w:lang w:val="es-ES_tradnl"/>
              </w:rPr>
              <w:t>El sistema muestra los escenarios que coinciden con los parámetros</w:t>
            </w:r>
          </w:p>
        </w:tc>
      </w:tr>
      <w:tr w:rsidR="00955F94" w:rsidRPr="00955F94" w14:paraId="1C3DC5F5" w14:textId="77777777" w:rsidTr="00955F94">
        <w:trPr>
          <w:trHeight w:val="45"/>
        </w:trPr>
        <w:tc>
          <w:tcPr>
            <w:tcW w:w="2775" w:type="dxa"/>
            <w:vMerge/>
          </w:tcPr>
          <w:p w14:paraId="12540394" w14:textId="77777777" w:rsidR="00955F94" w:rsidRPr="00955F94" w:rsidRDefault="00955F94" w:rsidP="00955F94">
            <w:pPr>
              <w:spacing w:before="0" w:after="0"/>
              <w:ind w:firstLine="0"/>
              <w:rPr>
                <w:b/>
                <w:szCs w:val="24"/>
                <w:lang w:val="es-ES_tradnl"/>
              </w:rPr>
            </w:pPr>
          </w:p>
        </w:tc>
        <w:tc>
          <w:tcPr>
            <w:tcW w:w="820" w:type="dxa"/>
          </w:tcPr>
          <w:p w14:paraId="3C1A0DE5"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4E93EED2" w14:textId="77777777" w:rsidR="00955F94" w:rsidRPr="00955F94" w:rsidRDefault="00955F94" w:rsidP="00955F94">
            <w:pPr>
              <w:spacing w:before="0" w:after="0"/>
              <w:ind w:firstLine="0"/>
              <w:rPr>
                <w:szCs w:val="24"/>
                <w:lang w:val="es-ES_tradnl"/>
              </w:rPr>
            </w:pPr>
            <w:r w:rsidRPr="00955F94">
              <w:rPr>
                <w:szCs w:val="24"/>
                <w:lang w:val="es-ES_tradnl"/>
              </w:rPr>
              <w:t>El usuario selecciona el escenario deseado</w:t>
            </w:r>
          </w:p>
        </w:tc>
      </w:tr>
      <w:tr w:rsidR="00955F94" w:rsidRPr="00955F94" w14:paraId="76B192EF" w14:textId="77777777" w:rsidTr="00955F94">
        <w:trPr>
          <w:trHeight w:val="45"/>
        </w:trPr>
        <w:tc>
          <w:tcPr>
            <w:tcW w:w="2775" w:type="dxa"/>
            <w:vMerge/>
          </w:tcPr>
          <w:p w14:paraId="08E00F6A" w14:textId="77777777" w:rsidR="00955F94" w:rsidRPr="00955F94" w:rsidRDefault="00955F94" w:rsidP="00955F94">
            <w:pPr>
              <w:spacing w:before="0" w:after="0"/>
              <w:ind w:firstLine="0"/>
              <w:rPr>
                <w:b/>
                <w:szCs w:val="24"/>
                <w:lang w:val="es-ES_tradnl"/>
              </w:rPr>
            </w:pPr>
          </w:p>
        </w:tc>
        <w:tc>
          <w:tcPr>
            <w:tcW w:w="820" w:type="dxa"/>
          </w:tcPr>
          <w:p w14:paraId="16BC0CF5"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4749D65D" w14:textId="77777777" w:rsidR="00955F94" w:rsidRPr="00955F94" w:rsidRDefault="00955F94" w:rsidP="00955F94">
            <w:pPr>
              <w:spacing w:before="0" w:after="0"/>
              <w:ind w:firstLine="0"/>
              <w:rPr>
                <w:szCs w:val="24"/>
                <w:lang w:val="es-ES_tradnl"/>
              </w:rPr>
            </w:pPr>
            <w:r w:rsidRPr="00955F94">
              <w:rPr>
                <w:szCs w:val="24"/>
                <w:lang w:val="es-ES_tradnl"/>
              </w:rPr>
              <w:t>El sistema asigna el escenario a la partida</w:t>
            </w:r>
          </w:p>
        </w:tc>
      </w:tr>
      <w:tr w:rsidR="00955F94" w:rsidRPr="00955F94" w14:paraId="0FFADAEF" w14:textId="77777777" w:rsidTr="00955F94">
        <w:trPr>
          <w:trHeight w:val="54"/>
        </w:trPr>
        <w:tc>
          <w:tcPr>
            <w:tcW w:w="2775" w:type="dxa"/>
            <w:vMerge w:val="restart"/>
          </w:tcPr>
          <w:p w14:paraId="155EE346"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74419F10"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14801037"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3EA05BAD" w14:textId="77777777" w:rsidTr="00955F94">
        <w:trPr>
          <w:trHeight w:val="54"/>
        </w:trPr>
        <w:tc>
          <w:tcPr>
            <w:tcW w:w="2775" w:type="dxa"/>
            <w:vMerge/>
          </w:tcPr>
          <w:p w14:paraId="25ADCB35"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17597591"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5DFFEFD3" w14:textId="77777777" w:rsidR="00955F94" w:rsidRPr="00955F94" w:rsidRDefault="00955F94" w:rsidP="00955F94">
            <w:pPr>
              <w:spacing w:before="0" w:after="0"/>
              <w:ind w:firstLine="0"/>
              <w:rPr>
                <w:szCs w:val="24"/>
                <w:lang w:val="es-ES_tradnl"/>
              </w:rPr>
            </w:pPr>
            <w:r w:rsidRPr="00955F94">
              <w:rPr>
                <w:szCs w:val="24"/>
                <w:lang w:val="es-ES_tradnl"/>
              </w:rPr>
              <w:t>El sistema no encuentra ningún escenario que coincida con los parámetros de búsqueda, y avisa al usuario del suceso</w:t>
            </w:r>
          </w:p>
        </w:tc>
      </w:tr>
      <w:tr w:rsidR="00955F94" w:rsidRPr="00955F94" w14:paraId="56075A44" w14:textId="77777777" w:rsidTr="00955F94">
        <w:trPr>
          <w:trHeight w:val="54"/>
        </w:trPr>
        <w:tc>
          <w:tcPr>
            <w:tcW w:w="2775" w:type="dxa"/>
            <w:vMerge/>
          </w:tcPr>
          <w:p w14:paraId="28E9D683" w14:textId="77777777" w:rsidR="00955F94" w:rsidRPr="00955F94" w:rsidRDefault="00955F94" w:rsidP="00955F94">
            <w:pPr>
              <w:spacing w:before="0" w:after="0"/>
              <w:ind w:firstLine="0"/>
              <w:rPr>
                <w:b/>
                <w:szCs w:val="24"/>
                <w:lang w:val="es-ES_tradnl"/>
              </w:rPr>
            </w:pPr>
          </w:p>
        </w:tc>
        <w:tc>
          <w:tcPr>
            <w:tcW w:w="820" w:type="dxa"/>
          </w:tcPr>
          <w:p w14:paraId="2DD7313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3386D0DC" w14:textId="77777777" w:rsidR="00955F94" w:rsidRPr="00955F94" w:rsidRDefault="00955F94" w:rsidP="00955F94">
            <w:pPr>
              <w:spacing w:before="0" w:after="0"/>
              <w:ind w:firstLine="0"/>
              <w:rPr>
                <w:szCs w:val="24"/>
                <w:lang w:val="es-ES_tradnl"/>
              </w:rPr>
            </w:pPr>
            <w:r w:rsidRPr="00955F94">
              <w:rPr>
                <w:szCs w:val="24"/>
                <w:lang w:val="es-ES_tradnl"/>
              </w:rPr>
              <w:t>El usuario introduce otros parámetros de búsqueda</w:t>
            </w:r>
          </w:p>
        </w:tc>
      </w:tr>
      <w:tr w:rsidR="00955F94" w:rsidRPr="00955F94" w14:paraId="1FBF52DF" w14:textId="77777777" w:rsidTr="00955F94">
        <w:trPr>
          <w:trHeight w:val="54"/>
        </w:trPr>
        <w:tc>
          <w:tcPr>
            <w:tcW w:w="2775" w:type="dxa"/>
            <w:vMerge/>
          </w:tcPr>
          <w:p w14:paraId="731ED471" w14:textId="77777777" w:rsidR="00955F94" w:rsidRPr="00955F94" w:rsidRDefault="00955F94" w:rsidP="00955F94">
            <w:pPr>
              <w:spacing w:before="0" w:after="0"/>
              <w:ind w:firstLine="0"/>
              <w:rPr>
                <w:b/>
                <w:szCs w:val="24"/>
                <w:lang w:val="es-ES_tradnl"/>
              </w:rPr>
            </w:pPr>
          </w:p>
        </w:tc>
        <w:tc>
          <w:tcPr>
            <w:tcW w:w="820" w:type="dxa"/>
          </w:tcPr>
          <w:p w14:paraId="00C8E8EB"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369C2835" w14:textId="77777777" w:rsidR="00955F94" w:rsidRPr="00955F94" w:rsidRDefault="00955F94" w:rsidP="00955F94">
            <w:pPr>
              <w:spacing w:before="0" w:after="0"/>
              <w:ind w:firstLine="0"/>
              <w:rPr>
                <w:szCs w:val="24"/>
                <w:lang w:val="es-ES_tradnl"/>
              </w:rPr>
            </w:pPr>
            <w:r w:rsidRPr="00955F94">
              <w:rPr>
                <w:szCs w:val="24"/>
                <w:lang w:val="es-ES_tradnl"/>
              </w:rPr>
              <w:t>El sistema muestra los escenarios que coinciden con los parámetros</w:t>
            </w:r>
          </w:p>
        </w:tc>
      </w:tr>
      <w:tr w:rsidR="00955F94" w:rsidRPr="00955F94" w14:paraId="19AF3636" w14:textId="77777777" w:rsidTr="00955F94">
        <w:trPr>
          <w:trHeight w:val="54"/>
        </w:trPr>
        <w:tc>
          <w:tcPr>
            <w:tcW w:w="2775" w:type="dxa"/>
            <w:vMerge/>
          </w:tcPr>
          <w:p w14:paraId="09DAFD3F" w14:textId="77777777" w:rsidR="00955F94" w:rsidRPr="00955F94" w:rsidRDefault="00955F94" w:rsidP="00955F94">
            <w:pPr>
              <w:spacing w:before="0" w:after="0"/>
              <w:ind w:firstLine="0"/>
              <w:rPr>
                <w:b/>
                <w:szCs w:val="24"/>
                <w:lang w:val="es-ES_tradnl"/>
              </w:rPr>
            </w:pPr>
          </w:p>
        </w:tc>
        <w:tc>
          <w:tcPr>
            <w:tcW w:w="820" w:type="dxa"/>
          </w:tcPr>
          <w:p w14:paraId="31321143"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68CCF3BB" w14:textId="77777777" w:rsidR="00955F94" w:rsidRPr="00955F94" w:rsidRDefault="00955F94" w:rsidP="00955F94">
            <w:pPr>
              <w:spacing w:before="0" w:after="0"/>
              <w:ind w:firstLine="0"/>
              <w:rPr>
                <w:szCs w:val="24"/>
                <w:lang w:val="es-ES_tradnl"/>
              </w:rPr>
            </w:pPr>
            <w:r w:rsidRPr="00955F94">
              <w:rPr>
                <w:szCs w:val="24"/>
                <w:lang w:val="es-ES_tradnl"/>
              </w:rPr>
              <w:t>El usuario selecciona el escenario deseado</w:t>
            </w:r>
          </w:p>
        </w:tc>
      </w:tr>
      <w:tr w:rsidR="00955F94" w:rsidRPr="00955F94" w14:paraId="321CCE3B" w14:textId="77777777" w:rsidTr="00955F94">
        <w:trPr>
          <w:trHeight w:val="54"/>
        </w:trPr>
        <w:tc>
          <w:tcPr>
            <w:tcW w:w="2775" w:type="dxa"/>
            <w:vMerge/>
          </w:tcPr>
          <w:p w14:paraId="71BF70F5" w14:textId="77777777" w:rsidR="00955F94" w:rsidRPr="00955F94" w:rsidRDefault="00955F94" w:rsidP="00955F94">
            <w:pPr>
              <w:spacing w:before="0" w:after="0"/>
              <w:ind w:firstLine="0"/>
              <w:rPr>
                <w:b/>
                <w:szCs w:val="24"/>
                <w:lang w:val="es-ES_tradnl"/>
              </w:rPr>
            </w:pPr>
          </w:p>
        </w:tc>
        <w:tc>
          <w:tcPr>
            <w:tcW w:w="820" w:type="dxa"/>
          </w:tcPr>
          <w:p w14:paraId="585D61CF" w14:textId="77777777" w:rsidR="00955F94" w:rsidRPr="00955F94" w:rsidRDefault="00955F94" w:rsidP="00955F94">
            <w:pPr>
              <w:spacing w:before="0" w:after="0"/>
              <w:ind w:firstLine="0"/>
              <w:rPr>
                <w:szCs w:val="24"/>
                <w:lang w:val="es-ES_tradnl"/>
              </w:rPr>
            </w:pPr>
            <w:r w:rsidRPr="00955F94">
              <w:rPr>
                <w:szCs w:val="24"/>
                <w:lang w:val="es-ES_tradnl"/>
              </w:rPr>
              <w:t>7</w:t>
            </w:r>
          </w:p>
        </w:tc>
        <w:tc>
          <w:tcPr>
            <w:tcW w:w="5755" w:type="dxa"/>
          </w:tcPr>
          <w:p w14:paraId="117E3751" w14:textId="77777777" w:rsidR="00955F94" w:rsidRPr="00955F94" w:rsidRDefault="00955F94" w:rsidP="00955F94">
            <w:pPr>
              <w:spacing w:before="0" w:after="0"/>
              <w:ind w:firstLine="0"/>
              <w:rPr>
                <w:szCs w:val="24"/>
                <w:lang w:val="es-ES_tradnl"/>
              </w:rPr>
            </w:pPr>
            <w:r w:rsidRPr="00955F94">
              <w:rPr>
                <w:szCs w:val="24"/>
                <w:lang w:val="es-ES_tradnl"/>
              </w:rPr>
              <w:t>El sistema asigna el escenario a la partida</w:t>
            </w:r>
          </w:p>
        </w:tc>
      </w:tr>
      <w:tr w:rsidR="00955F94" w:rsidRPr="00955F94" w14:paraId="0883732E" w14:textId="77777777" w:rsidTr="00955F94">
        <w:tc>
          <w:tcPr>
            <w:tcW w:w="2775" w:type="dxa"/>
          </w:tcPr>
          <w:p w14:paraId="162082EE"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784BA199" w14:textId="77777777" w:rsidR="00955F94" w:rsidRPr="00955F94" w:rsidRDefault="00955F94" w:rsidP="00955F94">
            <w:pPr>
              <w:spacing w:before="0" w:after="0"/>
              <w:ind w:firstLine="0"/>
              <w:rPr>
                <w:szCs w:val="24"/>
                <w:lang w:val="es-ES_tradnl"/>
              </w:rPr>
            </w:pPr>
            <w:r w:rsidRPr="00955F94">
              <w:rPr>
                <w:szCs w:val="24"/>
                <w:lang w:val="es-ES_tradnl"/>
              </w:rPr>
              <w:t>La lógica de negocio de este caso de uso tiene lugar completamente en el navegador del cliente</w:t>
            </w:r>
          </w:p>
        </w:tc>
      </w:tr>
    </w:tbl>
    <w:p w14:paraId="35E66448"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72DFE553" w14:textId="77777777" w:rsidTr="00955F94">
        <w:tc>
          <w:tcPr>
            <w:tcW w:w="2775" w:type="dxa"/>
            <w:shd w:val="clear" w:color="auto" w:fill="D9D9D9" w:themeFill="background1" w:themeFillShade="D9"/>
          </w:tcPr>
          <w:p w14:paraId="62A1FD50" w14:textId="77777777" w:rsidR="00955F94" w:rsidRPr="00955F94" w:rsidRDefault="00955F94" w:rsidP="00955F94">
            <w:pPr>
              <w:spacing w:before="0" w:after="0"/>
              <w:ind w:firstLine="0"/>
              <w:rPr>
                <w:b/>
                <w:szCs w:val="24"/>
                <w:lang w:val="es-ES_tradnl"/>
              </w:rPr>
            </w:pPr>
            <w:r w:rsidRPr="00955F94">
              <w:rPr>
                <w:b/>
                <w:szCs w:val="24"/>
                <w:lang w:val="es-ES_tradnl"/>
              </w:rPr>
              <w:t>CU-11</w:t>
            </w:r>
          </w:p>
        </w:tc>
        <w:tc>
          <w:tcPr>
            <w:tcW w:w="6575" w:type="dxa"/>
            <w:gridSpan w:val="2"/>
            <w:shd w:val="clear" w:color="auto" w:fill="D9D9D9" w:themeFill="background1" w:themeFillShade="D9"/>
          </w:tcPr>
          <w:p w14:paraId="7B7FDA20" w14:textId="77777777" w:rsidR="00955F94" w:rsidRPr="00955F94" w:rsidRDefault="00955F94" w:rsidP="00955F94">
            <w:pPr>
              <w:spacing w:before="0" w:after="0"/>
              <w:ind w:firstLine="0"/>
              <w:rPr>
                <w:b/>
                <w:szCs w:val="24"/>
                <w:lang w:val="es-ES_tradnl"/>
              </w:rPr>
            </w:pPr>
            <w:r w:rsidRPr="00955F94">
              <w:rPr>
                <w:b/>
                <w:szCs w:val="24"/>
                <w:lang w:val="es-ES_tradnl"/>
              </w:rPr>
              <w:t>AÑADIR JUGADOR</w:t>
            </w:r>
          </w:p>
        </w:tc>
      </w:tr>
      <w:tr w:rsidR="00955F94" w:rsidRPr="00955F94" w14:paraId="021F3E50" w14:textId="77777777" w:rsidTr="00955F94">
        <w:tc>
          <w:tcPr>
            <w:tcW w:w="2775" w:type="dxa"/>
          </w:tcPr>
          <w:p w14:paraId="126D89FB"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0F531A29"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00328DCF" w14:textId="77777777" w:rsidTr="00955F94">
        <w:tc>
          <w:tcPr>
            <w:tcW w:w="2775" w:type="dxa"/>
          </w:tcPr>
          <w:p w14:paraId="03A62502"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17E67C12" w14:textId="77777777" w:rsidR="00955F94" w:rsidRPr="00955F94" w:rsidRDefault="00955F94" w:rsidP="00955F94">
            <w:pPr>
              <w:spacing w:before="0" w:after="0"/>
              <w:ind w:firstLine="0"/>
              <w:rPr>
                <w:szCs w:val="24"/>
                <w:lang w:val="es-ES_tradnl"/>
              </w:rPr>
            </w:pPr>
            <w:r w:rsidRPr="00955F94">
              <w:rPr>
                <w:szCs w:val="24"/>
                <w:lang w:val="es-ES_tradnl"/>
              </w:rPr>
              <w:t>El usuario que está creando una partida añade un jugador a esta</w:t>
            </w:r>
          </w:p>
        </w:tc>
      </w:tr>
      <w:tr w:rsidR="00955F94" w:rsidRPr="00955F94" w14:paraId="6E802280" w14:textId="77777777" w:rsidTr="00955F94">
        <w:tc>
          <w:tcPr>
            <w:tcW w:w="2775" w:type="dxa"/>
          </w:tcPr>
          <w:p w14:paraId="2E76E92C"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22DC0A34" w14:textId="77777777" w:rsidR="00955F94" w:rsidRPr="00955F94" w:rsidRDefault="00955F94" w:rsidP="00955F94">
            <w:pPr>
              <w:spacing w:before="0" w:after="0"/>
              <w:ind w:firstLine="0"/>
              <w:rPr>
                <w:szCs w:val="24"/>
                <w:lang w:val="es-ES_tradnl"/>
              </w:rPr>
            </w:pPr>
            <w:r w:rsidRPr="00955F94">
              <w:rPr>
                <w:szCs w:val="24"/>
                <w:lang w:val="es-ES_tradnl"/>
              </w:rPr>
              <w:t>CU-05: Crear Partida</w:t>
            </w:r>
          </w:p>
        </w:tc>
      </w:tr>
      <w:tr w:rsidR="00955F94" w:rsidRPr="00955F94" w14:paraId="4B748B05" w14:textId="77777777" w:rsidTr="00955F94">
        <w:tc>
          <w:tcPr>
            <w:tcW w:w="2775" w:type="dxa"/>
          </w:tcPr>
          <w:p w14:paraId="44B87422"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734C26AC"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63C60CA9" w14:textId="77777777" w:rsidTr="00955F94">
        <w:tc>
          <w:tcPr>
            <w:tcW w:w="2775" w:type="dxa"/>
          </w:tcPr>
          <w:p w14:paraId="51062671"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3FD9EE7"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haber comenzado el CU-05: Crear Partida y completado el CU-10: Añadir Escenario</w:t>
            </w:r>
          </w:p>
        </w:tc>
      </w:tr>
      <w:tr w:rsidR="00955F94" w:rsidRPr="00955F94" w14:paraId="3C12A936" w14:textId="77777777" w:rsidTr="00955F94">
        <w:tc>
          <w:tcPr>
            <w:tcW w:w="2775" w:type="dxa"/>
          </w:tcPr>
          <w:p w14:paraId="3FE09C44"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26D7B39F"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D4173CA" w14:textId="77777777" w:rsidTr="00955F94">
        <w:tc>
          <w:tcPr>
            <w:tcW w:w="2775" w:type="dxa"/>
          </w:tcPr>
          <w:p w14:paraId="32F25D47"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16F12C69"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413B3CF" w14:textId="77777777" w:rsidTr="00955F94">
        <w:tc>
          <w:tcPr>
            <w:tcW w:w="2775" w:type="dxa"/>
          </w:tcPr>
          <w:p w14:paraId="1303D657"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154285CD"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4CB39303" w14:textId="77777777" w:rsidTr="00955F94">
        <w:trPr>
          <w:trHeight w:val="45"/>
        </w:trPr>
        <w:tc>
          <w:tcPr>
            <w:tcW w:w="2775" w:type="dxa"/>
            <w:vMerge w:val="restart"/>
          </w:tcPr>
          <w:p w14:paraId="72E5D7B9"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7691D801"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4188BAF"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61E3831" w14:textId="77777777" w:rsidTr="00955F94">
        <w:trPr>
          <w:trHeight w:val="45"/>
        </w:trPr>
        <w:tc>
          <w:tcPr>
            <w:tcW w:w="2775" w:type="dxa"/>
            <w:vMerge/>
          </w:tcPr>
          <w:p w14:paraId="201BBD26" w14:textId="77777777" w:rsidR="00955F94" w:rsidRPr="00955F94" w:rsidRDefault="00955F94" w:rsidP="00955F94">
            <w:pPr>
              <w:spacing w:before="0" w:after="0"/>
              <w:ind w:firstLine="0"/>
              <w:rPr>
                <w:b/>
                <w:szCs w:val="24"/>
                <w:lang w:val="es-ES_tradnl"/>
              </w:rPr>
            </w:pPr>
          </w:p>
        </w:tc>
        <w:tc>
          <w:tcPr>
            <w:tcW w:w="820" w:type="dxa"/>
          </w:tcPr>
          <w:p w14:paraId="63341339"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5FD2694A" w14:textId="77777777" w:rsidR="00955F94" w:rsidRPr="00955F94" w:rsidRDefault="00955F94" w:rsidP="00955F94">
            <w:pPr>
              <w:spacing w:before="0" w:after="0"/>
              <w:ind w:firstLine="0"/>
              <w:rPr>
                <w:szCs w:val="24"/>
                <w:lang w:val="es-ES_tradnl"/>
              </w:rPr>
            </w:pPr>
            <w:r w:rsidRPr="00955F94">
              <w:rPr>
                <w:szCs w:val="24"/>
                <w:lang w:val="es-ES_tradnl"/>
              </w:rPr>
              <w:t>El sistema solicita el apodo y su fichero de país del jugador que se va a incluir en la partida</w:t>
            </w:r>
          </w:p>
        </w:tc>
      </w:tr>
      <w:tr w:rsidR="00955F94" w:rsidRPr="00955F94" w14:paraId="2E47576B" w14:textId="77777777" w:rsidTr="00955F94">
        <w:trPr>
          <w:trHeight w:val="45"/>
        </w:trPr>
        <w:tc>
          <w:tcPr>
            <w:tcW w:w="2775" w:type="dxa"/>
            <w:vMerge/>
          </w:tcPr>
          <w:p w14:paraId="705E7063" w14:textId="77777777" w:rsidR="00955F94" w:rsidRPr="00955F94" w:rsidRDefault="00955F94" w:rsidP="00955F94">
            <w:pPr>
              <w:spacing w:before="0" w:after="0"/>
              <w:ind w:firstLine="0"/>
              <w:rPr>
                <w:b/>
                <w:szCs w:val="24"/>
                <w:lang w:val="es-ES_tradnl"/>
              </w:rPr>
            </w:pPr>
          </w:p>
        </w:tc>
        <w:tc>
          <w:tcPr>
            <w:tcW w:w="820" w:type="dxa"/>
          </w:tcPr>
          <w:p w14:paraId="720A75D4"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16574D90"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datos solicitados</w:t>
            </w:r>
          </w:p>
        </w:tc>
      </w:tr>
      <w:tr w:rsidR="00955F94" w:rsidRPr="00955F94" w14:paraId="538FA20D" w14:textId="77777777" w:rsidTr="00955F94">
        <w:trPr>
          <w:trHeight w:val="45"/>
        </w:trPr>
        <w:tc>
          <w:tcPr>
            <w:tcW w:w="2775" w:type="dxa"/>
            <w:vMerge/>
          </w:tcPr>
          <w:p w14:paraId="01F17001" w14:textId="77777777" w:rsidR="00955F94" w:rsidRPr="00955F94" w:rsidRDefault="00955F94" w:rsidP="00955F94">
            <w:pPr>
              <w:spacing w:before="0" w:after="0"/>
              <w:ind w:firstLine="0"/>
              <w:rPr>
                <w:b/>
                <w:szCs w:val="24"/>
                <w:lang w:val="es-ES_tradnl"/>
              </w:rPr>
            </w:pPr>
          </w:p>
        </w:tc>
        <w:tc>
          <w:tcPr>
            <w:tcW w:w="820" w:type="dxa"/>
          </w:tcPr>
          <w:p w14:paraId="26627875"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2AB3ECC9"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crea un país nuevo, y vuelve a mostrar el formulario.</w:t>
            </w:r>
          </w:p>
        </w:tc>
      </w:tr>
      <w:tr w:rsidR="00955F94" w:rsidRPr="00955F94" w14:paraId="543850B0" w14:textId="77777777" w:rsidTr="00955F94">
        <w:trPr>
          <w:trHeight w:val="54"/>
        </w:trPr>
        <w:tc>
          <w:tcPr>
            <w:tcW w:w="2775" w:type="dxa"/>
            <w:vMerge w:val="restart"/>
          </w:tcPr>
          <w:p w14:paraId="4848AE0E"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274A270E"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62C90100"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D6BD387" w14:textId="77777777" w:rsidTr="00955F94">
        <w:trPr>
          <w:trHeight w:val="54"/>
        </w:trPr>
        <w:tc>
          <w:tcPr>
            <w:tcW w:w="2775" w:type="dxa"/>
            <w:vMerge/>
          </w:tcPr>
          <w:p w14:paraId="0F7C5B2A"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30C20AF6"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1F2B5BC2" w14:textId="77777777" w:rsidR="00955F94" w:rsidRPr="00955F94" w:rsidRDefault="00955F94" w:rsidP="00955F94">
            <w:pPr>
              <w:spacing w:before="0" w:after="0"/>
              <w:ind w:firstLine="0"/>
              <w:rPr>
                <w:szCs w:val="24"/>
                <w:lang w:val="es-ES_tradnl"/>
              </w:rPr>
            </w:pPr>
            <w:r w:rsidRPr="00955F94">
              <w:rPr>
                <w:szCs w:val="24"/>
                <w:lang w:val="es-ES_tradnl"/>
              </w:rPr>
              <w:t>El sistema comprueba que los datos no son válidos y avisa al usuario del error</w:t>
            </w:r>
          </w:p>
        </w:tc>
      </w:tr>
      <w:tr w:rsidR="00955F94" w:rsidRPr="00955F94" w14:paraId="429B59E4" w14:textId="77777777" w:rsidTr="00955F94">
        <w:trPr>
          <w:trHeight w:val="54"/>
        </w:trPr>
        <w:tc>
          <w:tcPr>
            <w:tcW w:w="2775" w:type="dxa"/>
            <w:vMerge/>
          </w:tcPr>
          <w:p w14:paraId="0C9EC8C6" w14:textId="77777777" w:rsidR="00955F94" w:rsidRPr="00955F94" w:rsidRDefault="00955F94" w:rsidP="00955F94">
            <w:pPr>
              <w:spacing w:before="0" w:after="0"/>
              <w:ind w:firstLine="0"/>
              <w:rPr>
                <w:b/>
                <w:szCs w:val="24"/>
                <w:lang w:val="es-ES_tradnl"/>
              </w:rPr>
            </w:pPr>
          </w:p>
        </w:tc>
        <w:tc>
          <w:tcPr>
            <w:tcW w:w="820" w:type="dxa"/>
          </w:tcPr>
          <w:p w14:paraId="42890888"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1E191084" w14:textId="77777777" w:rsidR="00955F94" w:rsidRPr="00955F94" w:rsidRDefault="00955F94" w:rsidP="00955F94">
            <w:pPr>
              <w:spacing w:before="0" w:after="0"/>
              <w:ind w:firstLine="0"/>
              <w:rPr>
                <w:szCs w:val="24"/>
                <w:lang w:val="es-ES_tradnl"/>
              </w:rPr>
            </w:pPr>
            <w:r w:rsidRPr="00955F94">
              <w:rPr>
                <w:szCs w:val="24"/>
                <w:lang w:val="es-ES_tradnl"/>
              </w:rPr>
              <w:t>El usuario introduce los datos correctos</w:t>
            </w:r>
          </w:p>
        </w:tc>
      </w:tr>
      <w:tr w:rsidR="00955F94" w:rsidRPr="00955F94" w14:paraId="707883B7" w14:textId="77777777" w:rsidTr="00955F94">
        <w:trPr>
          <w:trHeight w:val="54"/>
        </w:trPr>
        <w:tc>
          <w:tcPr>
            <w:tcW w:w="2775" w:type="dxa"/>
            <w:vMerge/>
          </w:tcPr>
          <w:p w14:paraId="5CD453AC" w14:textId="77777777" w:rsidR="00955F94" w:rsidRPr="00955F94" w:rsidRDefault="00955F94" w:rsidP="00955F94">
            <w:pPr>
              <w:spacing w:before="0" w:after="0"/>
              <w:ind w:firstLine="0"/>
              <w:rPr>
                <w:b/>
                <w:szCs w:val="24"/>
                <w:lang w:val="es-ES_tradnl"/>
              </w:rPr>
            </w:pPr>
          </w:p>
        </w:tc>
        <w:tc>
          <w:tcPr>
            <w:tcW w:w="820" w:type="dxa"/>
          </w:tcPr>
          <w:p w14:paraId="589AD123"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46561BE2"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crea un país nuevo, y vuelve a mostrar el formulario.</w:t>
            </w:r>
          </w:p>
        </w:tc>
      </w:tr>
      <w:tr w:rsidR="00955F94" w:rsidRPr="00955F94" w14:paraId="28C88D76" w14:textId="77777777" w:rsidTr="00955F94">
        <w:tc>
          <w:tcPr>
            <w:tcW w:w="2775" w:type="dxa"/>
          </w:tcPr>
          <w:p w14:paraId="5A6202C8"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7D11A3DF"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2A9C46B9"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6CB877E7" w14:textId="77777777" w:rsidTr="00955F94">
        <w:tc>
          <w:tcPr>
            <w:tcW w:w="2775" w:type="dxa"/>
            <w:shd w:val="clear" w:color="auto" w:fill="D9D9D9" w:themeFill="background1" w:themeFillShade="D9"/>
          </w:tcPr>
          <w:p w14:paraId="4851E27A" w14:textId="77777777" w:rsidR="00955F94" w:rsidRPr="00955F94" w:rsidRDefault="00955F94" w:rsidP="00955F94">
            <w:pPr>
              <w:spacing w:before="0" w:after="0"/>
              <w:ind w:firstLine="0"/>
              <w:rPr>
                <w:b/>
                <w:szCs w:val="24"/>
                <w:lang w:val="es-ES_tradnl"/>
              </w:rPr>
            </w:pPr>
            <w:r w:rsidRPr="00955F94">
              <w:rPr>
                <w:b/>
                <w:szCs w:val="24"/>
                <w:lang w:val="es-ES_tradnl"/>
              </w:rPr>
              <w:t>CU-12</w:t>
            </w:r>
          </w:p>
        </w:tc>
        <w:tc>
          <w:tcPr>
            <w:tcW w:w="6575" w:type="dxa"/>
            <w:gridSpan w:val="2"/>
            <w:shd w:val="clear" w:color="auto" w:fill="D9D9D9" w:themeFill="background1" w:themeFillShade="D9"/>
          </w:tcPr>
          <w:p w14:paraId="086A2FCD" w14:textId="77777777" w:rsidR="00955F94" w:rsidRPr="00955F94" w:rsidRDefault="00955F94" w:rsidP="00955F94">
            <w:pPr>
              <w:spacing w:before="0" w:after="0"/>
              <w:ind w:firstLine="0"/>
              <w:rPr>
                <w:b/>
                <w:szCs w:val="24"/>
                <w:lang w:val="es-ES_tradnl"/>
              </w:rPr>
            </w:pPr>
            <w:r w:rsidRPr="00955F94">
              <w:rPr>
                <w:b/>
                <w:szCs w:val="24"/>
                <w:lang w:val="es-ES_tradnl"/>
              </w:rPr>
              <w:t>CERRAR PARTIDA</w:t>
            </w:r>
          </w:p>
        </w:tc>
      </w:tr>
      <w:tr w:rsidR="00955F94" w:rsidRPr="00955F94" w14:paraId="69391B5C" w14:textId="77777777" w:rsidTr="00955F94">
        <w:tc>
          <w:tcPr>
            <w:tcW w:w="2775" w:type="dxa"/>
          </w:tcPr>
          <w:p w14:paraId="7BDCCE1A"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60DBBEF1"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1AE99FAA" w14:textId="77777777" w:rsidTr="00955F94">
        <w:tc>
          <w:tcPr>
            <w:tcW w:w="2775" w:type="dxa"/>
          </w:tcPr>
          <w:p w14:paraId="4EDB8345"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5647C8A7" w14:textId="77777777" w:rsidR="00955F94" w:rsidRPr="00955F94" w:rsidRDefault="00955F94" w:rsidP="00955F94">
            <w:pPr>
              <w:spacing w:before="0" w:after="0"/>
              <w:ind w:firstLine="0"/>
              <w:rPr>
                <w:szCs w:val="24"/>
                <w:lang w:val="es-ES_tradnl"/>
              </w:rPr>
            </w:pPr>
            <w:r w:rsidRPr="00955F94">
              <w:rPr>
                <w:szCs w:val="24"/>
                <w:lang w:val="es-ES_tradnl"/>
              </w:rPr>
              <w:t>El Game Master cierra una partida abierta, lo que impide que se creen más enfrentamientos y se realicen más cambios</w:t>
            </w:r>
          </w:p>
        </w:tc>
      </w:tr>
      <w:tr w:rsidR="00955F94" w:rsidRPr="00955F94" w14:paraId="65A544CB" w14:textId="77777777" w:rsidTr="00955F94">
        <w:tc>
          <w:tcPr>
            <w:tcW w:w="2775" w:type="dxa"/>
          </w:tcPr>
          <w:p w14:paraId="0F9EECF1"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5EF48528" w14:textId="77777777" w:rsidR="00955F94" w:rsidRPr="00955F94" w:rsidRDefault="00955F94" w:rsidP="00955F94">
            <w:pPr>
              <w:spacing w:before="0" w:after="0"/>
              <w:ind w:firstLine="0"/>
              <w:rPr>
                <w:szCs w:val="24"/>
                <w:lang w:val="es-ES_tradnl"/>
              </w:rPr>
            </w:pPr>
            <w:r w:rsidRPr="00955F94">
              <w:rPr>
                <w:szCs w:val="24"/>
                <w:lang w:val="es-ES_tradnl"/>
              </w:rPr>
              <w:t>CU-07: Ver partida</w:t>
            </w:r>
          </w:p>
        </w:tc>
      </w:tr>
      <w:tr w:rsidR="00955F94" w:rsidRPr="00955F94" w14:paraId="1F20ECAC" w14:textId="77777777" w:rsidTr="00955F94">
        <w:tc>
          <w:tcPr>
            <w:tcW w:w="2775" w:type="dxa"/>
          </w:tcPr>
          <w:p w14:paraId="104D03DB"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75998F72"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5123CED6" w14:textId="77777777" w:rsidTr="00955F94">
        <w:tc>
          <w:tcPr>
            <w:tcW w:w="2775" w:type="dxa"/>
          </w:tcPr>
          <w:p w14:paraId="4D243775"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01706D75"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una partida</w:t>
            </w:r>
          </w:p>
        </w:tc>
      </w:tr>
      <w:tr w:rsidR="00955F94" w:rsidRPr="00955F94" w14:paraId="2C6B9817" w14:textId="77777777" w:rsidTr="00955F94">
        <w:tc>
          <w:tcPr>
            <w:tcW w:w="2775" w:type="dxa"/>
          </w:tcPr>
          <w:p w14:paraId="65C2BD76"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7AEB356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7875970" w14:textId="77777777" w:rsidTr="00955F94">
        <w:tc>
          <w:tcPr>
            <w:tcW w:w="2775" w:type="dxa"/>
          </w:tcPr>
          <w:p w14:paraId="36B679B5"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1167D5F2"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1787879" w14:textId="77777777" w:rsidTr="00955F94">
        <w:tc>
          <w:tcPr>
            <w:tcW w:w="2775" w:type="dxa"/>
          </w:tcPr>
          <w:p w14:paraId="7E7F0430"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69D091DB"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2586A40C" w14:textId="77777777" w:rsidTr="00955F94">
        <w:trPr>
          <w:trHeight w:val="45"/>
        </w:trPr>
        <w:tc>
          <w:tcPr>
            <w:tcW w:w="2775" w:type="dxa"/>
            <w:vMerge w:val="restart"/>
          </w:tcPr>
          <w:p w14:paraId="05B25B61" w14:textId="77777777" w:rsidR="00955F94" w:rsidRPr="00955F94" w:rsidRDefault="00955F94" w:rsidP="00955F94">
            <w:pPr>
              <w:spacing w:before="0" w:after="0"/>
              <w:ind w:firstLine="0"/>
              <w:rPr>
                <w:b/>
                <w:szCs w:val="24"/>
                <w:lang w:val="es-ES_tradnl"/>
              </w:rPr>
            </w:pPr>
            <w:r w:rsidRPr="00955F94">
              <w:rPr>
                <w:b/>
                <w:szCs w:val="24"/>
                <w:lang w:val="es-ES_tradnl"/>
              </w:rPr>
              <w:lastRenderedPageBreak/>
              <w:t>Flujo Normal</w:t>
            </w:r>
          </w:p>
        </w:tc>
        <w:tc>
          <w:tcPr>
            <w:tcW w:w="820" w:type="dxa"/>
            <w:shd w:val="clear" w:color="auto" w:fill="F2F2F2" w:themeFill="background1" w:themeFillShade="F2"/>
          </w:tcPr>
          <w:p w14:paraId="26684C2B"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A3EC7E0"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39A49F8E" w14:textId="77777777" w:rsidTr="00955F94">
        <w:trPr>
          <w:trHeight w:val="45"/>
        </w:trPr>
        <w:tc>
          <w:tcPr>
            <w:tcW w:w="2775" w:type="dxa"/>
            <w:vMerge/>
          </w:tcPr>
          <w:p w14:paraId="39501D04" w14:textId="77777777" w:rsidR="00955F94" w:rsidRPr="00955F94" w:rsidRDefault="00955F94" w:rsidP="00955F94">
            <w:pPr>
              <w:spacing w:before="0" w:after="0"/>
              <w:ind w:firstLine="0"/>
              <w:rPr>
                <w:b/>
                <w:szCs w:val="24"/>
                <w:lang w:val="es-ES_tradnl"/>
              </w:rPr>
            </w:pPr>
          </w:p>
        </w:tc>
        <w:tc>
          <w:tcPr>
            <w:tcW w:w="820" w:type="dxa"/>
          </w:tcPr>
          <w:p w14:paraId="5175EA92"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33B4C98B" w14:textId="77777777" w:rsidR="00955F94" w:rsidRPr="00955F94" w:rsidRDefault="00955F94" w:rsidP="00955F94">
            <w:pPr>
              <w:spacing w:before="0" w:after="0"/>
              <w:ind w:firstLine="0"/>
              <w:rPr>
                <w:szCs w:val="24"/>
                <w:lang w:val="es-ES_tradnl"/>
              </w:rPr>
            </w:pPr>
            <w:r w:rsidRPr="00955F94">
              <w:rPr>
                <w:szCs w:val="24"/>
                <w:lang w:val="es-ES_tradnl"/>
              </w:rPr>
              <w:t>El usuario comienza el CU-07: Ver partida e introduce su contraseña en el formulario para cerrar partidas</w:t>
            </w:r>
          </w:p>
        </w:tc>
      </w:tr>
      <w:tr w:rsidR="00955F94" w:rsidRPr="00955F94" w14:paraId="43D71871" w14:textId="77777777" w:rsidTr="00955F94">
        <w:trPr>
          <w:trHeight w:val="45"/>
        </w:trPr>
        <w:tc>
          <w:tcPr>
            <w:tcW w:w="2775" w:type="dxa"/>
            <w:vMerge/>
          </w:tcPr>
          <w:p w14:paraId="7B89DE0E" w14:textId="77777777" w:rsidR="00955F94" w:rsidRPr="00955F94" w:rsidRDefault="00955F94" w:rsidP="00955F94">
            <w:pPr>
              <w:spacing w:before="0" w:after="0"/>
              <w:ind w:firstLine="0"/>
              <w:rPr>
                <w:b/>
                <w:szCs w:val="24"/>
                <w:lang w:val="es-ES_tradnl"/>
              </w:rPr>
            </w:pPr>
          </w:p>
        </w:tc>
        <w:tc>
          <w:tcPr>
            <w:tcW w:w="820" w:type="dxa"/>
          </w:tcPr>
          <w:p w14:paraId="7318A642"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13AF36D4" w14:textId="77777777" w:rsidR="00955F94" w:rsidRPr="00955F94" w:rsidRDefault="00955F94" w:rsidP="00955F94">
            <w:pPr>
              <w:spacing w:before="0" w:after="0"/>
              <w:ind w:firstLine="0"/>
              <w:rPr>
                <w:szCs w:val="24"/>
                <w:lang w:val="es-ES_tradnl"/>
              </w:rPr>
            </w:pPr>
            <w:r w:rsidRPr="00955F94">
              <w:rPr>
                <w:szCs w:val="24"/>
                <w:lang w:val="es-ES_tradnl"/>
              </w:rPr>
              <w:t>El sistema avisa al usuario de que la operación es irreversible y pregunta si quiere continuar</w:t>
            </w:r>
          </w:p>
        </w:tc>
      </w:tr>
      <w:tr w:rsidR="00955F94" w:rsidRPr="00955F94" w14:paraId="18103D29" w14:textId="77777777" w:rsidTr="00955F94">
        <w:trPr>
          <w:trHeight w:val="45"/>
        </w:trPr>
        <w:tc>
          <w:tcPr>
            <w:tcW w:w="2775" w:type="dxa"/>
            <w:vMerge/>
          </w:tcPr>
          <w:p w14:paraId="2DD16E16" w14:textId="77777777" w:rsidR="00955F94" w:rsidRPr="00955F94" w:rsidRDefault="00955F94" w:rsidP="00955F94">
            <w:pPr>
              <w:spacing w:before="0" w:after="0"/>
              <w:ind w:firstLine="0"/>
              <w:rPr>
                <w:b/>
                <w:szCs w:val="24"/>
                <w:lang w:val="es-ES_tradnl"/>
              </w:rPr>
            </w:pPr>
          </w:p>
        </w:tc>
        <w:tc>
          <w:tcPr>
            <w:tcW w:w="820" w:type="dxa"/>
          </w:tcPr>
          <w:p w14:paraId="5678FCF6"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7A8D4154" w14:textId="77777777" w:rsidR="00955F94" w:rsidRPr="00955F94" w:rsidRDefault="00955F94" w:rsidP="00955F94">
            <w:pPr>
              <w:spacing w:before="0" w:after="0"/>
              <w:ind w:firstLine="0"/>
              <w:rPr>
                <w:szCs w:val="24"/>
                <w:lang w:val="es-ES_tradnl"/>
              </w:rPr>
            </w:pPr>
            <w:r w:rsidRPr="00955F94">
              <w:rPr>
                <w:szCs w:val="24"/>
                <w:lang w:val="es-ES_tradnl"/>
              </w:rPr>
              <w:t>El usuario confirma la operación</w:t>
            </w:r>
          </w:p>
        </w:tc>
      </w:tr>
      <w:tr w:rsidR="00955F94" w:rsidRPr="00955F94" w14:paraId="23D3E09D" w14:textId="77777777" w:rsidTr="00955F94">
        <w:trPr>
          <w:trHeight w:val="45"/>
        </w:trPr>
        <w:tc>
          <w:tcPr>
            <w:tcW w:w="2775" w:type="dxa"/>
            <w:vMerge/>
          </w:tcPr>
          <w:p w14:paraId="42071B4C" w14:textId="77777777" w:rsidR="00955F94" w:rsidRPr="00955F94" w:rsidRDefault="00955F94" w:rsidP="00955F94">
            <w:pPr>
              <w:spacing w:before="0" w:after="0"/>
              <w:ind w:firstLine="0"/>
              <w:rPr>
                <w:b/>
                <w:szCs w:val="24"/>
                <w:lang w:val="es-ES_tradnl"/>
              </w:rPr>
            </w:pPr>
          </w:p>
        </w:tc>
        <w:tc>
          <w:tcPr>
            <w:tcW w:w="820" w:type="dxa"/>
          </w:tcPr>
          <w:p w14:paraId="25AEFE7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4563E1A2" w14:textId="77777777" w:rsidR="00955F94" w:rsidRPr="00955F94" w:rsidRDefault="00955F94" w:rsidP="00955F94">
            <w:pPr>
              <w:spacing w:before="0" w:after="0"/>
              <w:ind w:firstLine="0"/>
              <w:rPr>
                <w:szCs w:val="24"/>
                <w:lang w:val="es-ES_tradnl"/>
              </w:rPr>
            </w:pPr>
            <w:r w:rsidRPr="00955F94">
              <w:rPr>
                <w:szCs w:val="24"/>
                <w:lang w:val="es-ES_tradnl"/>
              </w:rPr>
              <w:t>El sistema valida la contraseña y cierra la partida</w:t>
            </w:r>
          </w:p>
        </w:tc>
      </w:tr>
      <w:tr w:rsidR="00955F94" w:rsidRPr="00955F94" w14:paraId="479F5298" w14:textId="77777777" w:rsidTr="00955F94">
        <w:trPr>
          <w:trHeight w:val="54"/>
        </w:trPr>
        <w:tc>
          <w:tcPr>
            <w:tcW w:w="2775" w:type="dxa"/>
            <w:vMerge w:val="restart"/>
          </w:tcPr>
          <w:p w14:paraId="125CBBEF"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0AA26B96"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14060FF8"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1068ADA" w14:textId="77777777" w:rsidTr="00955F94">
        <w:trPr>
          <w:trHeight w:val="54"/>
        </w:trPr>
        <w:tc>
          <w:tcPr>
            <w:tcW w:w="2775" w:type="dxa"/>
            <w:vMerge/>
          </w:tcPr>
          <w:p w14:paraId="46305F38"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8C1C48E"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4C9E53ED" w14:textId="77777777" w:rsidR="00955F94" w:rsidRPr="00955F94" w:rsidRDefault="00955F94" w:rsidP="00955F94">
            <w:pPr>
              <w:spacing w:before="0" w:after="0"/>
              <w:ind w:firstLine="0"/>
              <w:rPr>
                <w:szCs w:val="24"/>
                <w:lang w:val="es-ES_tradnl"/>
              </w:rPr>
            </w:pPr>
            <w:r w:rsidRPr="00955F94">
              <w:rPr>
                <w:szCs w:val="24"/>
                <w:lang w:val="es-ES_tradnl"/>
              </w:rPr>
              <w:t>El Game Master rechaza la operación</w:t>
            </w:r>
          </w:p>
        </w:tc>
      </w:tr>
      <w:tr w:rsidR="00955F94" w:rsidRPr="00955F94" w14:paraId="160C46AE" w14:textId="77777777" w:rsidTr="00955F94">
        <w:trPr>
          <w:trHeight w:val="54"/>
        </w:trPr>
        <w:tc>
          <w:tcPr>
            <w:tcW w:w="2775" w:type="dxa"/>
            <w:vMerge/>
          </w:tcPr>
          <w:p w14:paraId="2309D2A5"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AE2CAC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7988F42C" w14:textId="77777777" w:rsidR="00955F94" w:rsidRPr="00955F94" w:rsidRDefault="00955F94" w:rsidP="00955F94">
            <w:pPr>
              <w:spacing w:before="0" w:after="0"/>
              <w:ind w:firstLine="0"/>
              <w:rPr>
                <w:szCs w:val="24"/>
                <w:lang w:val="es-ES_tradnl"/>
              </w:rPr>
            </w:pPr>
            <w:r w:rsidRPr="00955F94">
              <w:rPr>
                <w:szCs w:val="24"/>
                <w:lang w:val="es-ES_tradnl"/>
              </w:rPr>
              <w:t>El sistema no borra la partida y muestra la información de esta</w:t>
            </w:r>
          </w:p>
        </w:tc>
      </w:tr>
      <w:tr w:rsidR="00955F94" w:rsidRPr="00955F94" w14:paraId="4DD0997D" w14:textId="77777777" w:rsidTr="00955F94">
        <w:trPr>
          <w:trHeight w:val="54"/>
        </w:trPr>
        <w:tc>
          <w:tcPr>
            <w:tcW w:w="2775" w:type="dxa"/>
            <w:vMerge/>
          </w:tcPr>
          <w:p w14:paraId="70003D13" w14:textId="77777777" w:rsidR="00955F94" w:rsidRPr="00955F94" w:rsidRDefault="00955F94" w:rsidP="00955F94">
            <w:pPr>
              <w:spacing w:before="0" w:after="0"/>
              <w:ind w:firstLine="0"/>
              <w:rPr>
                <w:b/>
                <w:szCs w:val="24"/>
                <w:lang w:val="es-ES_tradnl"/>
              </w:rPr>
            </w:pPr>
          </w:p>
        </w:tc>
        <w:tc>
          <w:tcPr>
            <w:tcW w:w="820" w:type="dxa"/>
            <w:shd w:val="clear" w:color="auto" w:fill="F2F2F2" w:themeFill="background1" w:themeFillShade="F2"/>
          </w:tcPr>
          <w:p w14:paraId="54340720" w14:textId="77777777" w:rsidR="00955F94" w:rsidRPr="00955F94" w:rsidRDefault="00955F94" w:rsidP="00955F94">
            <w:pPr>
              <w:spacing w:before="0" w:after="0"/>
              <w:ind w:firstLine="0"/>
              <w:rPr>
                <w:szCs w:val="24"/>
                <w:lang w:val="es-ES_tradnl"/>
              </w:rPr>
            </w:pPr>
            <w:r w:rsidRPr="00955F94">
              <w:rPr>
                <w:b/>
                <w:szCs w:val="24"/>
                <w:lang w:val="es-ES_tradnl"/>
              </w:rPr>
              <w:t>PASO</w:t>
            </w:r>
          </w:p>
        </w:tc>
        <w:tc>
          <w:tcPr>
            <w:tcW w:w="5755" w:type="dxa"/>
            <w:shd w:val="clear" w:color="auto" w:fill="F2F2F2" w:themeFill="background1" w:themeFillShade="F2"/>
          </w:tcPr>
          <w:p w14:paraId="6B022EF7" w14:textId="77777777" w:rsidR="00955F94" w:rsidRPr="00955F94" w:rsidRDefault="00955F94" w:rsidP="00955F94">
            <w:pPr>
              <w:spacing w:before="0" w:after="0"/>
              <w:ind w:firstLine="0"/>
              <w:rPr>
                <w:szCs w:val="24"/>
                <w:lang w:val="es-ES_tradnl"/>
              </w:rPr>
            </w:pPr>
            <w:r w:rsidRPr="00955F94">
              <w:rPr>
                <w:b/>
                <w:szCs w:val="24"/>
                <w:lang w:val="es-ES_tradnl"/>
              </w:rPr>
              <w:t>ACCIÓN</w:t>
            </w:r>
          </w:p>
        </w:tc>
      </w:tr>
      <w:tr w:rsidR="00955F94" w:rsidRPr="00955F94" w14:paraId="10779D74" w14:textId="77777777" w:rsidTr="00955F94">
        <w:trPr>
          <w:trHeight w:val="54"/>
        </w:trPr>
        <w:tc>
          <w:tcPr>
            <w:tcW w:w="2775" w:type="dxa"/>
            <w:vMerge/>
          </w:tcPr>
          <w:p w14:paraId="569D2FA5"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6739A19C"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28F9C141" w14:textId="77777777" w:rsidR="00955F94" w:rsidRPr="00955F94" w:rsidRDefault="00955F94" w:rsidP="00955F94">
            <w:pPr>
              <w:spacing w:before="0" w:after="0"/>
              <w:ind w:firstLine="0"/>
              <w:rPr>
                <w:szCs w:val="24"/>
                <w:lang w:val="es-ES_tradnl"/>
              </w:rPr>
            </w:pPr>
            <w:r w:rsidRPr="00955F94">
              <w:rPr>
                <w:szCs w:val="24"/>
                <w:lang w:val="es-ES_tradnl"/>
              </w:rPr>
              <w:t>El sistema detecta que la contraseña no es válida y avisa al Game Master del error</w:t>
            </w:r>
          </w:p>
        </w:tc>
      </w:tr>
      <w:tr w:rsidR="00955F94" w:rsidRPr="00955F94" w14:paraId="7147071E" w14:textId="77777777" w:rsidTr="00955F94">
        <w:trPr>
          <w:trHeight w:val="54"/>
        </w:trPr>
        <w:tc>
          <w:tcPr>
            <w:tcW w:w="2775" w:type="dxa"/>
            <w:vMerge/>
          </w:tcPr>
          <w:p w14:paraId="57E01F84"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C25E385"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shd w:val="clear" w:color="auto" w:fill="FFFFFF" w:themeFill="background1"/>
          </w:tcPr>
          <w:p w14:paraId="6496339D" w14:textId="77777777" w:rsidR="00955F94" w:rsidRPr="00955F94" w:rsidRDefault="00955F94" w:rsidP="00955F94">
            <w:pPr>
              <w:spacing w:before="0" w:after="0"/>
              <w:ind w:firstLine="0"/>
              <w:rPr>
                <w:szCs w:val="24"/>
                <w:lang w:val="es-ES_tradnl"/>
              </w:rPr>
            </w:pPr>
            <w:r w:rsidRPr="00955F94">
              <w:rPr>
                <w:szCs w:val="24"/>
                <w:lang w:val="es-ES_tradnl"/>
              </w:rPr>
              <w:t>El Game Master introduce la contraseña correcta</w:t>
            </w:r>
          </w:p>
        </w:tc>
      </w:tr>
      <w:tr w:rsidR="00955F94" w:rsidRPr="00955F94" w14:paraId="48C7F756" w14:textId="77777777" w:rsidTr="00955F94">
        <w:trPr>
          <w:trHeight w:val="54"/>
        </w:trPr>
        <w:tc>
          <w:tcPr>
            <w:tcW w:w="2775" w:type="dxa"/>
            <w:vMerge/>
          </w:tcPr>
          <w:p w14:paraId="4CE8F81E"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2083783C"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shd w:val="clear" w:color="auto" w:fill="FFFFFF" w:themeFill="background1"/>
          </w:tcPr>
          <w:p w14:paraId="6EA84766" w14:textId="77777777" w:rsidR="00955F94" w:rsidRPr="00955F94" w:rsidRDefault="00955F94" w:rsidP="00955F94">
            <w:pPr>
              <w:spacing w:before="0" w:after="0"/>
              <w:ind w:firstLine="0"/>
              <w:rPr>
                <w:szCs w:val="24"/>
                <w:lang w:val="es-ES_tradnl"/>
              </w:rPr>
            </w:pPr>
            <w:r w:rsidRPr="00955F94">
              <w:rPr>
                <w:szCs w:val="24"/>
                <w:lang w:val="es-ES_tradnl"/>
              </w:rPr>
              <w:t>El sistema valida la contraseña y cierra la partida</w:t>
            </w:r>
          </w:p>
        </w:tc>
      </w:tr>
      <w:tr w:rsidR="00955F94" w:rsidRPr="00955F94" w14:paraId="5184AC83" w14:textId="77777777" w:rsidTr="00955F94">
        <w:tc>
          <w:tcPr>
            <w:tcW w:w="2775" w:type="dxa"/>
          </w:tcPr>
          <w:p w14:paraId="3A686BA5"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52F664C5" w14:textId="77777777" w:rsidR="00955F94" w:rsidRPr="00955F94" w:rsidRDefault="00955F94" w:rsidP="00955F94">
            <w:pPr>
              <w:spacing w:before="0" w:after="0"/>
              <w:ind w:firstLine="0"/>
              <w:rPr>
                <w:szCs w:val="24"/>
                <w:lang w:val="es-ES_tradnl"/>
              </w:rPr>
            </w:pPr>
            <w:r w:rsidRPr="00955F94">
              <w:rPr>
                <w:szCs w:val="24"/>
                <w:lang w:val="es-ES_tradnl"/>
              </w:rPr>
              <w:t>Si el usuario no ha creado ninguna partida, este caso de uso no podrá ser realizado</w:t>
            </w:r>
          </w:p>
        </w:tc>
      </w:tr>
    </w:tbl>
    <w:p w14:paraId="69DAFA59" w14:textId="77777777" w:rsidR="00955F94" w:rsidRPr="00955F94" w:rsidRDefault="00955F94" w:rsidP="00955F94">
      <w:pPr>
        <w:spacing w:before="0"/>
        <w:ind w:firstLine="0"/>
        <w:rPr>
          <w:lang w:eastAsia="en-US"/>
        </w:rPr>
      </w:pPr>
    </w:p>
    <w:tbl>
      <w:tblPr>
        <w:tblStyle w:val="TableGrid3"/>
        <w:tblW w:w="0" w:type="auto"/>
        <w:tblLook w:val="04A0" w:firstRow="1" w:lastRow="0" w:firstColumn="1" w:lastColumn="0" w:noHBand="0" w:noVBand="1"/>
      </w:tblPr>
      <w:tblGrid>
        <w:gridCol w:w="2594"/>
        <w:gridCol w:w="813"/>
        <w:gridCol w:w="5087"/>
      </w:tblGrid>
      <w:tr w:rsidR="00955F94" w:rsidRPr="00955F94" w14:paraId="110C38A9" w14:textId="77777777" w:rsidTr="00955F94">
        <w:tc>
          <w:tcPr>
            <w:tcW w:w="2775" w:type="dxa"/>
            <w:shd w:val="clear" w:color="auto" w:fill="D9D9D9" w:themeFill="background1" w:themeFillShade="D9"/>
          </w:tcPr>
          <w:p w14:paraId="10C32398" w14:textId="77777777" w:rsidR="00955F94" w:rsidRPr="00955F94" w:rsidRDefault="00955F94" w:rsidP="00955F94">
            <w:pPr>
              <w:spacing w:before="0" w:after="0"/>
              <w:ind w:firstLine="0"/>
              <w:rPr>
                <w:b/>
                <w:szCs w:val="24"/>
                <w:lang w:val="es-ES_tradnl"/>
              </w:rPr>
            </w:pPr>
            <w:r w:rsidRPr="00955F94">
              <w:rPr>
                <w:b/>
                <w:szCs w:val="24"/>
                <w:lang w:val="es-ES_tradnl"/>
              </w:rPr>
              <w:t>CU-13</w:t>
            </w:r>
          </w:p>
        </w:tc>
        <w:tc>
          <w:tcPr>
            <w:tcW w:w="6575" w:type="dxa"/>
            <w:gridSpan w:val="2"/>
            <w:shd w:val="clear" w:color="auto" w:fill="D9D9D9" w:themeFill="background1" w:themeFillShade="D9"/>
          </w:tcPr>
          <w:p w14:paraId="293929FB" w14:textId="77777777" w:rsidR="00955F94" w:rsidRPr="00955F94" w:rsidRDefault="00955F94" w:rsidP="00955F94">
            <w:pPr>
              <w:spacing w:before="0" w:after="0"/>
              <w:ind w:firstLine="0"/>
              <w:rPr>
                <w:b/>
                <w:szCs w:val="24"/>
                <w:lang w:val="es-ES_tradnl"/>
              </w:rPr>
            </w:pPr>
            <w:r w:rsidRPr="00955F94">
              <w:rPr>
                <w:b/>
                <w:szCs w:val="24"/>
                <w:lang w:val="es-ES_tradnl"/>
              </w:rPr>
              <w:t>CONFIGURAR COALICIONES</w:t>
            </w:r>
          </w:p>
        </w:tc>
      </w:tr>
      <w:tr w:rsidR="00955F94" w:rsidRPr="00955F94" w14:paraId="5F8DD803" w14:textId="77777777" w:rsidTr="00955F94">
        <w:tc>
          <w:tcPr>
            <w:tcW w:w="2775" w:type="dxa"/>
          </w:tcPr>
          <w:p w14:paraId="1CE660E5"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4D1FFF31"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09A89BEE" w14:textId="77777777" w:rsidTr="00955F94">
        <w:tc>
          <w:tcPr>
            <w:tcW w:w="2775" w:type="dxa"/>
          </w:tcPr>
          <w:p w14:paraId="5FA4C36E"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4EEA32B8" w14:textId="77777777" w:rsidR="00955F94" w:rsidRPr="00955F94" w:rsidRDefault="00955F94" w:rsidP="00955F94">
            <w:pPr>
              <w:spacing w:before="0" w:after="0"/>
              <w:ind w:firstLine="0"/>
              <w:rPr>
                <w:szCs w:val="24"/>
                <w:lang w:val="es-ES_tradnl"/>
              </w:rPr>
            </w:pPr>
            <w:r w:rsidRPr="00955F94">
              <w:rPr>
                <w:szCs w:val="24"/>
                <w:lang w:val="es-ES_tradnl"/>
              </w:rPr>
              <w:t>El Game Master configura una coalición agregando países para resolver un enfrentamiento</w:t>
            </w:r>
          </w:p>
        </w:tc>
      </w:tr>
      <w:tr w:rsidR="00955F94" w:rsidRPr="00955F94" w14:paraId="094BD337" w14:textId="77777777" w:rsidTr="00955F94">
        <w:tc>
          <w:tcPr>
            <w:tcW w:w="2775" w:type="dxa"/>
          </w:tcPr>
          <w:p w14:paraId="2472C032"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6144039F" w14:textId="77777777" w:rsidR="00955F94" w:rsidRPr="00955F94" w:rsidRDefault="00955F94" w:rsidP="00955F94">
            <w:pPr>
              <w:spacing w:before="0" w:after="0"/>
              <w:ind w:firstLine="0"/>
              <w:rPr>
                <w:szCs w:val="24"/>
                <w:lang w:val="es-ES_tradnl"/>
              </w:rPr>
            </w:pPr>
            <w:r w:rsidRPr="00955F94">
              <w:rPr>
                <w:szCs w:val="24"/>
                <w:lang w:val="es-ES_tradnl"/>
              </w:rPr>
              <w:t>CU-07: Ver partida</w:t>
            </w:r>
          </w:p>
        </w:tc>
      </w:tr>
      <w:tr w:rsidR="00955F94" w:rsidRPr="00955F94" w14:paraId="7C4F7A25" w14:textId="77777777" w:rsidTr="00955F94">
        <w:tc>
          <w:tcPr>
            <w:tcW w:w="2775" w:type="dxa"/>
          </w:tcPr>
          <w:p w14:paraId="3CF2A066"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43004478"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40CC7925" w14:textId="77777777" w:rsidTr="00955F94">
        <w:tc>
          <w:tcPr>
            <w:tcW w:w="2775" w:type="dxa"/>
          </w:tcPr>
          <w:p w14:paraId="100DD362"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D73067A"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alguna partida</w:t>
            </w:r>
          </w:p>
        </w:tc>
      </w:tr>
      <w:tr w:rsidR="00955F94" w:rsidRPr="00955F94" w14:paraId="1F32073F" w14:textId="77777777" w:rsidTr="00955F94">
        <w:tc>
          <w:tcPr>
            <w:tcW w:w="2775" w:type="dxa"/>
          </w:tcPr>
          <w:p w14:paraId="7F505FF9"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497EC40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66F0E6F4" w14:textId="77777777" w:rsidTr="00955F94">
        <w:tc>
          <w:tcPr>
            <w:tcW w:w="2775" w:type="dxa"/>
          </w:tcPr>
          <w:p w14:paraId="5D4CCE28"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668DBF4D"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88604A7" w14:textId="77777777" w:rsidTr="00955F94">
        <w:tc>
          <w:tcPr>
            <w:tcW w:w="2775" w:type="dxa"/>
          </w:tcPr>
          <w:p w14:paraId="42D913C1"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1CD7A949"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1A4F747B" w14:textId="77777777" w:rsidTr="00955F94">
        <w:trPr>
          <w:trHeight w:val="45"/>
        </w:trPr>
        <w:tc>
          <w:tcPr>
            <w:tcW w:w="2775" w:type="dxa"/>
            <w:vMerge w:val="restart"/>
          </w:tcPr>
          <w:p w14:paraId="686D37CF"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4102E26E"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6B574D2"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6E8B6477" w14:textId="77777777" w:rsidTr="00955F94">
        <w:trPr>
          <w:trHeight w:val="45"/>
        </w:trPr>
        <w:tc>
          <w:tcPr>
            <w:tcW w:w="2775" w:type="dxa"/>
            <w:vMerge/>
          </w:tcPr>
          <w:p w14:paraId="75346481" w14:textId="77777777" w:rsidR="00955F94" w:rsidRPr="00955F94" w:rsidRDefault="00955F94" w:rsidP="00955F94">
            <w:pPr>
              <w:spacing w:before="0" w:after="0"/>
              <w:ind w:firstLine="0"/>
              <w:rPr>
                <w:b/>
                <w:szCs w:val="24"/>
                <w:lang w:val="es-ES_tradnl"/>
              </w:rPr>
            </w:pPr>
          </w:p>
        </w:tc>
        <w:tc>
          <w:tcPr>
            <w:tcW w:w="820" w:type="dxa"/>
          </w:tcPr>
          <w:p w14:paraId="76009030"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0EA86DDD" w14:textId="77777777" w:rsidR="00955F94" w:rsidRPr="00955F94" w:rsidRDefault="00955F94" w:rsidP="00955F94">
            <w:pPr>
              <w:spacing w:before="0" w:after="0"/>
              <w:ind w:firstLine="0"/>
              <w:rPr>
                <w:szCs w:val="24"/>
                <w:lang w:val="es-ES_tradnl"/>
              </w:rPr>
            </w:pPr>
            <w:r w:rsidRPr="00955F94">
              <w:rPr>
                <w:szCs w:val="24"/>
                <w:lang w:val="es-ES_tradnl"/>
              </w:rPr>
              <w:t>El Game Master comienza el CU-07: Ver Partida y selecciona la opción para crear un nuevo enfrentamiento</w:t>
            </w:r>
          </w:p>
        </w:tc>
      </w:tr>
      <w:tr w:rsidR="00955F94" w:rsidRPr="00955F94" w14:paraId="29C3F58E" w14:textId="77777777" w:rsidTr="00955F94">
        <w:trPr>
          <w:trHeight w:val="45"/>
        </w:trPr>
        <w:tc>
          <w:tcPr>
            <w:tcW w:w="2775" w:type="dxa"/>
            <w:vMerge/>
          </w:tcPr>
          <w:p w14:paraId="749A175F" w14:textId="77777777" w:rsidR="00955F94" w:rsidRPr="00955F94" w:rsidRDefault="00955F94" w:rsidP="00955F94">
            <w:pPr>
              <w:spacing w:before="0" w:after="0"/>
              <w:ind w:firstLine="0"/>
              <w:rPr>
                <w:b/>
                <w:szCs w:val="24"/>
                <w:lang w:val="es-ES_tradnl"/>
              </w:rPr>
            </w:pPr>
          </w:p>
        </w:tc>
        <w:tc>
          <w:tcPr>
            <w:tcW w:w="820" w:type="dxa"/>
          </w:tcPr>
          <w:p w14:paraId="567F9850"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78031831" w14:textId="77777777" w:rsidR="00955F94" w:rsidRPr="00955F94" w:rsidRDefault="00955F94" w:rsidP="00955F94">
            <w:pPr>
              <w:spacing w:before="0" w:after="0"/>
              <w:ind w:firstLine="0"/>
              <w:rPr>
                <w:szCs w:val="24"/>
                <w:lang w:val="es-ES_tradnl"/>
              </w:rPr>
            </w:pPr>
            <w:r w:rsidRPr="00955F94">
              <w:rPr>
                <w:szCs w:val="24"/>
                <w:lang w:val="es-ES_tradnl"/>
              </w:rPr>
              <w:t>El sistema muestra el formulario para configurar las coaliciones</w:t>
            </w:r>
          </w:p>
        </w:tc>
      </w:tr>
      <w:tr w:rsidR="00955F94" w:rsidRPr="00955F94" w14:paraId="17456DAB" w14:textId="77777777" w:rsidTr="00955F94">
        <w:trPr>
          <w:trHeight w:val="45"/>
        </w:trPr>
        <w:tc>
          <w:tcPr>
            <w:tcW w:w="2775" w:type="dxa"/>
            <w:vMerge/>
          </w:tcPr>
          <w:p w14:paraId="5DB015D6" w14:textId="77777777" w:rsidR="00955F94" w:rsidRPr="00955F94" w:rsidRDefault="00955F94" w:rsidP="00955F94">
            <w:pPr>
              <w:spacing w:before="0" w:after="0"/>
              <w:ind w:firstLine="0"/>
              <w:rPr>
                <w:b/>
                <w:szCs w:val="24"/>
                <w:lang w:val="es-ES_tradnl"/>
              </w:rPr>
            </w:pPr>
          </w:p>
        </w:tc>
        <w:tc>
          <w:tcPr>
            <w:tcW w:w="820" w:type="dxa"/>
          </w:tcPr>
          <w:p w14:paraId="474296FF"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60A78FD3" w14:textId="77777777" w:rsidR="00955F94" w:rsidRPr="00955F94" w:rsidRDefault="00955F94" w:rsidP="00955F94">
            <w:pPr>
              <w:spacing w:before="0" w:after="0"/>
              <w:ind w:firstLine="0"/>
              <w:rPr>
                <w:szCs w:val="24"/>
                <w:lang w:val="es-ES_tradnl"/>
              </w:rPr>
            </w:pPr>
            <w:r w:rsidRPr="00955F94">
              <w:rPr>
                <w:szCs w:val="24"/>
                <w:lang w:val="es-ES_tradnl"/>
              </w:rPr>
              <w:t>El Game Master reparte los países en sendas coaliciones, indicando qué porcentaje de recursos va a dedicar cada país a ese enfrentamiento y el nombre de las coaliciones</w:t>
            </w:r>
          </w:p>
        </w:tc>
      </w:tr>
      <w:tr w:rsidR="00955F94" w:rsidRPr="00955F94" w14:paraId="4D392845" w14:textId="77777777" w:rsidTr="00955F94">
        <w:trPr>
          <w:trHeight w:val="45"/>
        </w:trPr>
        <w:tc>
          <w:tcPr>
            <w:tcW w:w="2775" w:type="dxa"/>
            <w:vMerge/>
          </w:tcPr>
          <w:p w14:paraId="5D8CEEB1" w14:textId="77777777" w:rsidR="00955F94" w:rsidRPr="00955F94" w:rsidRDefault="00955F94" w:rsidP="00955F94">
            <w:pPr>
              <w:spacing w:before="0" w:after="0"/>
              <w:ind w:firstLine="0"/>
              <w:rPr>
                <w:b/>
                <w:szCs w:val="24"/>
                <w:lang w:val="es-ES_tradnl"/>
              </w:rPr>
            </w:pPr>
          </w:p>
        </w:tc>
        <w:tc>
          <w:tcPr>
            <w:tcW w:w="820" w:type="dxa"/>
          </w:tcPr>
          <w:p w14:paraId="02ADF7A3"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6701DAF0" w14:textId="77777777" w:rsidR="00955F94" w:rsidRPr="00955F94" w:rsidRDefault="00955F94" w:rsidP="00955F94">
            <w:pPr>
              <w:spacing w:before="0" w:after="0"/>
              <w:ind w:firstLine="0"/>
              <w:rPr>
                <w:szCs w:val="24"/>
                <w:lang w:val="es-ES_tradnl"/>
              </w:rPr>
            </w:pPr>
            <w:r w:rsidRPr="00955F94">
              <w:rPr>
                <w:szCs w:val="24"/>
                <w:lang w:val="es-ES_tradnl"/>
              </w:rPr>
              <w:t>El sistema guarda la información proporcionada</w:t>
            </w:r>
          </w:p>
        </w:tc>
      </w:tr>
      <w:tr w:rsidR="00955F94" w:rsidRPr="00955F94" w14:paraId="7B3DE50D" w14:textId="77777777" w:rsidTr="00955F94">
        <w:trPr>
          <w:trHeight w:val="54"/>
        </w:trPr>
        <w:tc>
          <w:tcPr>
            <w:tcW w:w="2775" w:type="dxa"/>
            <w:vMerge w:val="restart"/>
          </w:tcPr>
          <w:p w14:paraId="24CAABF2"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0E33245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B0573F2"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C95E8AC" w14:textId="77777777" w:rsidTr="00955F94">
        <w:trPr>
          <w:trHeight w:val="54"/>
        </w:trPr>
        <w:tc>
          <w:tcPr>
            <w:tcW w:w="2775" w:type="dxa"/>
            <w:vMerge/>
          </w:tcPr>
          <w:p w14:paraId="10891145"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75684D1E"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3D637BEC" w14:textId="77777777" w:rsidR="00955F94" w:rsidRPr="00955F94" w:rsidRDefault="00955F94" w:rsidP="00955F94">
            <w:pPr>
              <w:spacing w:before="0" w:after="0"/>
              <w:ind w:firstLine="0"/>
              <w:rPr>
                <w:szCs w:val="24"/>
              </w:rPr>
            </w:pPr>
            <w:r w:rsidRPr="00955F94">
              <w:rPr>
                <w:szCs w:val="24"/>
              </w:rPr>
              <w:t>El Game Master no proporciona un nombre para las coaliciones</w:t>
            </w:r>
          </w:p>
        </w:tc>
      </w:tr>
      <w:tr w:rsidR="00955F94" w:rsidRPr="00955F94" w14:paraId="73F2400A" w14:textId="77777777" w:rsidTr="00955F94">
        <w:trPr>
          <w:trHeight w:val="54"/>
        </w:trPr>
        <w:tc>
          <w:tcPr>
            <w:tcW w:w="2775" w:type="dxa"/>
            <w:vMerge/>
          </w:tcPr>
          <w:p w14:paraId="0E0BE375" w14:textId="77777777" w:rsidR="00955F94" w:rsidRPr="00955F94" w:rsidRDefault="00955F94" w:rsidP="00955F94">
            <w:pPr>
              <w:spacing w:before="0" w:after="0"/>
              <w:ind w:firstLine="0"/>
              <w:rPr>
                <w:b/>
                <w:szCs w:val="24"/>
              </w:rPr>
            </w:pPr>
          </w:p>
        </w:tc>
        <w:tc>
          <w:tcPr>
            <w:tcW w:w="820" w:type="dxa"/>
          </w:tcPr>
          <w:p w14:paraId="7921B23A"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1CBF5A27" w14:textId="77777777" w:rsidR="00955F94" w:rsidRPr="00955F94" w:rsidRDefault="00955F94" w:rsidP="00955F94">
            <w:pPr>
              <w:spacing w:before="0" w:after="0"/>
              <w:ind w:firstLine="0"/>
              <w:rPr>
                <w:szCs w:val="24"/>
                <w:lang w:val="es-ES_tradnl"/>
              </w:rPr>
            </w:pPr>
            <w:r w:rsidRPr="00955F94">
              <w:rPr>
                <w:szCs w:val="24"/>
                <w:lang w:val="es-ES_tradnl"/>
              </w:rPr>
              <w:t>El sistema genera uno por defecto y guarda la información proporcionada</w:t>
            </w:r>
          </w:p>
        </w:tc>
      </w:tr>
      <w:tr w:rsidR="00955F94" w:rsidRPr="00955F94" w14:paraId="4EA01E0D" w14:textId="77777777" w:rsidTr="00955F94">
        <w:tc>
          <w:tcPr>
            <w:tcW w:w="2775" w:type="dxa"/>
          </w:tcPr>
          <w:p w14:paraId="2F8FB07A" w14:textId="77777777" w:rsidR="00955F94" w:rsidRPr="00955F94" w:rsidRDefault="00955F94" w:rsidP="00955F94">
            <w:pPr>
              <w:spacing w:before="0" w:after="0"/>
              <w:ind w:firstLine="0"/>
              <w:rPr>
                <w:b/>
                <w:szCs w:val="24"/>
                <w:lang w:val="es-ES_tradnl"/>
              </w:rPr>
            </w:pPr>
            <w:r w:rsidRPr="00955F94">
              <w:rPr>
                <w:b/>
                <w:szCs w:val="24"/>
                <w:lang w:val="es-ES_tradnl"/>
              </w:rPr>
              <w:lastRenderedPageBreak/>
              <w:t>Observaciones</w:t>
            </w:r>
          </w:p>
        </w:tc>
        <w:tc>
          <w:tcPr>
            <w:tcW w:w="6575" w:type="dxa"/>
            <w:gridSpan w:val="2"/>
          </w:tcPr>
          <w:p w14:paraId="36720114" w14:textId="77777777" w:rsidR="00955F94" w:rsidRPr="00955F94" w:rsidRDefault="00955F94" w:rsidP="00955F94">
            <w:pPr>
              <w:spacing w:before="0" w:after="0"/>
              <w:ind w:firstLine="0"/>
              <w:rPr>
                <w:szCs w:val="24"/>
                <w:lang w:val="es-ES_tradnl"/>
              </w:rPr>
            </w:pPr>
            <w:r w:rsidRPr="00955F94">
              <w:rPr>
                <w:szCs w:val="24"/>
                <w:lang w:val="es-ES_tradnl"/>
              </w:rPr>
              <w:t>El procedimiento de crear coaliciones se lleva a cabo en el navegador del cliente. El nuevo enfrentamiento y los datos proporcionados por el Game Master no serán permanentemente persistidos hasta que se realice la tirada, para proporcionar mayor flexibilidad</w:t>
            </w:r>
          </w:p>
        </w:tc>
      </w:tr>
    </w:tbl>
    <w:p w14:paraId="6FADC4FE"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594"/>
        <w:gridCol w:w="813"/>
        <w:gridCol w:w="5087"/>
      </w:tblGrid>
      <w:tr w:rsidR="00955F94" w:rsidRPr="00955F94" w14:paraId="50174A5E" w14:textId="77777777" w:rsidTr="00955F94">
        <w:tc>
          <w:tcPr>
            <w:tcW w:w="2775" w:type="dxa"/>
            <w:shd w:val="clear" w:color="auto" w:fill="D9D9D9" w:themeFill="background1" w:themeFillShade="D9"/>
          </w:tcPr>
          <w:p w14:paraId="786B302B" w14:textId="77777777" w:rsidR="00955F94" w:rsidRPr="00955F94" w:rsidRDefault="00955F94" w:rsidP="00955F94">
            <w:pPr>
              <w:spacing w:before="0" w:after="0"/>
              <w:ind w:firstLine="0"/>
              <w:rPr>
                <w:b/>
                <w:szCs w:val="24"/>
                <w:lang w:val="es-ES_tradnl"/>
              </w:rPr>
            </w:pPr>
            <w:bookmarkStart w:id="50" w:name="_Hlk519174652"/>
            <w:r w:rsidRPr="00955F94">
              <w:rPr>
                <w:b/>
                <w:szCs w:val="24"/>
                <w:lang w:val="es-ES_tradnl"/>
              </w:rPr>
              <w:t>CU-14</w:t>
            </w:r>
          </w:p>
        </w:tc>
        <w:tc>
          <w:tcPr>
            <w:tcW w:w="6575" w:type="dxa"/>
            <w:gridSpan w:val="2"/>
            <w:shd w:val="clear" w:color="auto" w:fill="D9D9D9" w:themeFill="background1" w:themeFillShade="D9"/>
          </w:tcPr>
          <w:p w14:paraId="4323D10A" w14:textId="77777777" w:rsidR="00955F94" w:rsidRPr="00955F94" w:rsidRDefault="00955F94" w:rsidP="00955F94">
            <w:pPr>
              <w:spacing w:before="0" w:after="0"/>
              <w:ind w:firstLine="0"/>
              <w:rPr>
                <w:b/>
                <w:szCs w:val="24"/>
                <w:lang w:val="es-ES_tradnl"/>
              </w:rPr>
            </w:pPr>
            <w:r w:rsidRPr="00955F94">
              <w:rPr>
                <w:b/>
                <w:szCs w:val="24"/>
                <w:lang w:val="es-ES_tradnl"/>
              </w:rPr>
              <w:t>RESOLVER TIRADA</w:t>
            </w:r>
          </w:p>
        </w:tc>
      </w:tr>
      <w:tr w:rsidR="00955F94" w:rsidRPr="00955F94" w14:paraId="02EB6E83" w14:textId="77777777" w:rsidTr="00955F94">
        <w:tc>
          <w:tcPr>
            <w:tcW w:w="2775" w:type="dxa"/>
          </w:tcPr>
          <w:p w14:paraId="288CDAE8"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3EB6B931"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706F5918" w14:textId="77777777" w:rsidTr="00955F94">
        <w:tc>
          <w:tcPr>
            <w:tcW w:w="2775" w:type="dxa"/>
          </w:tcPr>
          <w:p w14:paraId="1CFB45AC"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6EACA629" w14:textId="77777777" w:rsidR="00955F94" w:rsidRPr="00955F94" w:rsidRDefault="00955F94" w:rsidP="00955F94">
            <w:pPr>
              <w:spacing w:before="0" w:after="0"/>
              <w:ind w:firstLine="0"/>
              <w:rPr>
                <w:szCs w:val="24"/>
                <w:lang w:val="es-ES_tradnl"/>
              </w:rPr>
            </w:pPr>
            <w:r w:rsidRPr="00955F94">
              <w:rPr>
                <w:szCs w:val="24"/>
                <w:lang w:val="es-ES_tradnl"/>
              </w:rPr>
              <w:t>El Game Master realiza una tirada para resolver una batalla</w:t>
            </w:r>
          </w:p>
        </w:tc>
      </w:tr>
      <w:tr w:rsidR="00955F94" w:rsidRPr="00955F94" w14:paraId="2B732CAD" w14:textId="77777777" w:rsidTr="00955F94">
        <w:tc>
          <w:tcPr>
            <w:tcW w:w="2775" w:type="dxa"/>
          </w:tcPr>
          <w:p w14:paraId="7AB9E4A0"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884D884" w14:textId="77777777" w:rsidR="00955F94" w:rsidRPr="00955F94" w:rsidRDefault="00955F94" w:rsidP="00955F94">
            <w:pPr>
              <w:spacing w:before="0" w:after="0"/>
              <w:ind w:firstLine="0"/>
              <w:rPr>
                <w:szCs w:val="24"/>
                <w:lang w:val="es-ES_tradnl"/>
              </w:rPr>
            </w:pPr>
            <w:r w:rsidRPr="00955F94">
              <w:rPr>
                <w:szCs w:val="24"/>
                <w:lang w:val="es-ES_tradnl"/>
              </w:rPr>
              <w:t>CU-13: Configurar Coaliciones</w:t>
            </w:r>
          </w:p>
        </w:tc>
      </w:tr>
      <w:tr w:rsidR="00955F94" w:rsidRPr="00955F94" w14:paraId="210347BD" w14:textId="77777777" w:rsidTr="00955F94">
        <w:tc>
          <w:tcPr>
            <w:tcW w:w="2775" w:type="dxa"/>
          </w:tcPr>
          <w:p w14:paraId="7C85B1D3"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3003E8B5"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4535F432" w14:textId="77777777" w:rsidTr="00955F94">
        <w:tc>
          <w:tcPr>
            <w:tcW w:w="2775" w:type="dxa"/>
          </w:tcPr>
          <w:p w14:paraId="15E3EB4A"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63C63040"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alguna partida</w:t>
            </w:r>
          </w:p>
        </w:tc>
      </w:tr>
      <w:tr w:rsidR="00955F94" w:rsidRPr="00955F94" w14:paraId="2B0D7CC2" w14:textId="77777777" w:rsidTr="00955F94">
        <w:tc>
          <w:tcPr>
            <w:tcW w:w="2775" w:type="dxa"/>
          </w:tcPr>
          <w:p w14:paraId="41E6000D"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2F9CBD0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3971AE2" w14:textId="77777777" w:rsidTr="00955F94">
        <w:tc>
          <w:tcPr>
            <w:tcW w:w="2775" w:type="dxa"/>
          </w:tcPr>
          <w:p w14:paraId="3F77DA92"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7408E07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B409223" w14:textId="77777777" w:rsidTr="00955F94">
        <w:tc>
          <w:tcPr>
            <w:tcW w:w="2775" w:type="dxa"/>
          </w:tcPr>
          <w:p w14:paraId="26EEFCB0"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3960A256"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3C81937D" w14:textId="77777777" w:rsidTr="00955F94">
        <w:trPr>
          <w:trHeight w:val="45"/>
        </w:trPr>
        <w:tc>
          <w:tcPr>
            <w:tcW w:w="2775" w:type="dxa"/>
            <w:vMerge w:val="restart"/>
          </w:tcPr>
          <w:p w14:paraId="07331AD7"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4E99609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6D1AE9A0" w14:textId="77777777" w:rsidR="00955F94" w:rsidRPr="00955F94" w:rsidRDefault="00955F94" w:rsidP="00955F94">
            <w:pPr>
              <w:tabs>
                <w:tab w:val="left" w:pos="1209"/>
              </w:tabs>
              <w:spacing w:before="0" w:after="0"/>
              <w:ind w:firstLine="0"/>
              <w:rPr>
                <w:b/>
                <w:szCs w:val="24"/>
                <w:lang w:val="es-ES_tradnl"/>
              </w:rPr>
            </w:pPr>
            <w:r w:rsidRPr="00955F94">
              <w:rPr>
                <w:b/>
                <w:szCs w:val="24"/>
                <w:lang w:val="es-ES_tradnl"/>
              </w:rPr>
              <w:t>ACCIÓN</w:t>
            </w:r>
            <w:r w:rsidRPr="00955F94">
              <w:rPr>
                <w:b/>
                <w:szCs w:val="24"/>
                <w:lang w:val="es-ES_tradnl"/>
              </w:rPr>
              <w:tab/>
            </w:r>
          </w:p>
        </w:tc>
      </w:tr>
      <w:tr w:rsidR="00955F94" w:rsidRPr="00955F94" w14:paraId="0DC99241" w14:textId="77777777" w:rsidTr="00955F94">
        <w:trPr>
          <w:trHeight w:val="45"/>
        </w:trPr>
        <w:tc>
          <w:tcPr>
            <w:tcW w:w="2775" w:type="dxa"/>
            <w:vMerge/>
          </w:tcPr>
          <w:p w14:paraId="5203FFB2" w14:textId="77777777" w:rsidR="00955F94" w:rsidRPr="00955F94" w:rsidRDefault="00955F94" w:rsidP="00955F94">
            <w:pPr>
              <w:spacing w:before="0" w:after="0"/>
              <w:ind w:firstLine="0"/>
              <w:rPr>
                <w:b/>
                <w:szCs w:val="24"/>
                <w:lang w:val="es-ES_tradnl"/>
              </w:rPr>
            </w:pPr>
          </w:p>
        </w:tc>
        <w:tc>
          <w:tcPr>
            <w:tcW w:w="820" w:type="dxa"/>
          </w:tcPr>
          <w:p w14:paraId="7E752EF8"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7097E217" w14:textId="77777777" w:rsidR="00955F94" w:rsidRPr="00955F94" w:rsidRDefault="00955F94" w:rsidP="00955F94">
            <w:pPr>
              <w:spacing w:before="0" w:after="0"/>
              <w:ind w:firstLine="0"/>
              <w:rPr>
                <w:szCs w:val="24"/>
                <w:lang w:val="es-ES_tradnl"/>
              </w:rPr>
            </w:pPr>
            <w:r w:rsidRPr="00955F94">
              <w:rPr>
                <w:szCs w:val="24"/>
                <w:lang w:val="es-ES_tradnl"/>
              </w:rPr>
              <w:t>El sistema solicita un nombre para el enfrentamiento</w:t>
            </w:r>
          </w:p>
        </w:tc>
      </w:tr>
      <w:tr w:rsidR="00955F94" w:rsidRPr="00955F94" w14:paraId="35D9D8B1" w14:textId="77777777" w:rsidTr="00955F94">
        <w:trPr>
          <w:trHeight w:val="45"/>
        </w:trPr>
        <w:tc>
          <w:tcPr>
            <w:tcW w:w="2775" w:type="dxa"/>
            <w:vMerge/>
          </w:tcPr>
          <w:p w14:paraId="08FC91DF" w14:textId="77777777" w:rsidR="00955F94" w:rsidRPr="00955F94" w:rsidRDefault="00955F94" w:rsidP="00955F94">
            <w:pPr>
              <w:spacing w:before="0" w:after="0"/>
              <w:ind w:firstLine="0"/>
              <w:rPr>
                <w:b/>
                <w:szCs w:val="24"/>
                <w:lang w:val="es-ES_tradnl"/>
              </w:rPr>
            </w:pPr>
          </w:p>
        </w:tc>
        <w:tc>
          <w:tcPr>
            <w:tcW w:w="820" w:type="dxa"/>
          </w:tcPr>
          <w:p w14:paraId="5C74CBB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07B7EBB3" w14:textId="77777777" w:rsidR="00955F94" w:rsidRPr="00955F94" w:rsidRDefault="00955F94" w:rsidP="00955F94">
            <w:pPr>
              <w:spacing w:before="0" w:after="0"/>
              <w:ind w:firstLine="0"/>
              <w:rPr>
                <w:szCs w:val="24"/>
                <w:lang w:val="es-ES_tradnl"/>
              </w:rPr>
            </w:pPr>
            <w:r w:rsidRPr="00955F94">
              <w:rPr>
                <w:szCs w:val="24"/>
                <w:lang w:val="es-ES_tradnl"/>
              </w:rPr>
              <w:t>El Game Master proporciona un nombre y realiza la tirada</w:t>
            </w:r>
          </w:p>
        </w:tc>
      </w:tr>
      <w:tr w:rsidR="00955F94" w:rsidRPr="00955F94" w14:paraId="5DBFC36A" w14:textId="77777777" w:rsidTr="00955F94">
        <w:trPr>
          <w:trHeight w:val="45"/>
        </w:trPr>
        <w:tc>
          <w:tcPr>
            <w:tcW w:w="2775" w:type="dxa"/>
            <w:vMerge/>
          </w:tcPr>
          <w:p w14:paraId="015ACDA7" w14:textId="77777777" w:rsidR="00955F94" w:rsidRPr="00955F94" w:rsidRDefault="00955F94" w:rsidP="00955F94">
            <w:pPr>
              <w:spacing w:before="0" w:after="0"/>
              <w:ind w:firstLine="0"/>
              <w:rPr>
                <w:b/>
                <w:szCs w:val="24"/>
                <w:lang w:val="es-ES_tradnl"/>
              </w:rPr>
            </w:pPr>
          </w:p>
        </w:tc>
        <w:tc>
          <w:tcPr>
            <w:tcW w:w="820" w:type="dxa"/>
          </w:tcPr>
          <w:p w14:paraId="139040DC"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2014EC73"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guarda los cambios y anuncia al bando vencedor de la tirada</w:t>
            </w:r>
          </w:p>
        </w:tc>
      </w:tr>
      <w:tr w:rsidR="00955F94" w:rsidRPr="00955F94" w14:paraId="7918CB35" w14:textId="77777777" w:rsidTr="00955F94">
        <w:trPr>
          <w:trHeight w:val="54"/>
        </w:trPr>
        <w:tc>
          <w:tcPr>
            <w:tcW w:w="2775" w:type="dxa"/>
            <w:vMerge w:val="restart"/>
          </w:tcPr>
          <w:p w14:paraId="20B8B494"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68F465AF"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2EDD53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31B02A9D" w14:textId="77777777" w:rsidTr="00955F94">
        <w:trPr>
          <w:trHeight w:val="54"/>
        </w:trPr>
        <w:tc>
          <w:tcPr>
            <w:tcW w:w="2775" w:type="dxa"/>
            <w:vMerge/>
          </w:tcPr>
          <w:p w14:paraId="4738AD9C"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64692617"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30E73A31" w14:textId="77777777" w:rsidR="00955F94" w:rsidRPr="00955F94" w:rsidRDefault="00955F94" w:rsidP="00955F94">
            <w:pPr>
              <w:spacing w:before="0" w:after="0"/>
              <w:ind w:firstLine="0"/>
              <w:rPr>
                <w:szCs w:val="24"/>
                <w:lang w:val="es-ES_tradnl"/>
              </w:rPr>
            </w:pPr>
            <w:r w:rsidRPr="00955F94">
              <w:rPr>
                <w:szCs w:val="24"/>
                <w:lang w:val="es-ES_tradnl"/>
              </w:rPr>
              <w:t>El sistema comprueba que el nombre o las coaliciones no son válidos y avisa al usuario del error</w:t>
            </w:r>
          </w:p>
        </w:tc>
      </w:tr>
      <w:tr w:rsidR="00955F94" w:rsidRPr="00955F94" w14:paraId="1D198659" w14:textId="77777777" w:rsidTr="00955F94">
        <w:trPr>
          <w:trHeight w:val="54"/>
        </w:trPr>
        <w:tc>
          <w:tcPr>
            <w:tcW w:w="2775" w:type="dxa"/>
            <w:vMerge/>
          </w:tcPr>
          <w:p w14:paraId="4E5FA772"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6A79528"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26120A15" w14:textId="77777777" w:rsidR="00955F94" w:rsidRPr="00955F94" w:rsidRDefault="00955F94" w:rsidP="00955F94">
            <w:pPr>
              <w:spacing w:before="0" w:after="0"/>
              <w:ind w:firstLine="0"/>
              <w:rPr>
                <w:szCs w:val="24"/>
                <w:lang w:val="es-ES_tradnl"/>
              </w:rPr>
            </w:pPr>
            <w:r w:rsidRPr="00955F94">
              <w:rPr>
                <w:szCs w:val="24"/>
                <w:lang w:val="es-ES_tradnl"/>
              </w:rPr>
              <w:t>El usuario corrige los errores</w:t>
            </w:r>
          </w:p>
        </w:tc>
      </w:tr>
      <w:tr w:rsidR="00955F94" w:rsidRPr="00955F94" w14:paraId="7DCABE08" w14:textId="77777777" w:rsidTr="00955F94">
        <w:trPr>
          <w:trHeight w:val="54"/>
        </w:trPr>
        <w:tc>
          <w:tcPr>
            <w:tcW w:w="2775" w:type="dxa"/>
            <w:vMerge/>
          </w:tcPr>
          <w:p w14:paraId="7743B914"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7C202FAB"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shd w:val="clear" w:color="auto" w:fill="FFFFFF" w:themeFill="background1"/>
          </w:tcPr>
          <w:p w14:paraId="79D1B99D"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guarda los cambios y anuncia al bando vencedor de la tirada</w:t>
            </w:r>
          </w:p>
        </w:tc>
      </w:tr>
      <w:tr w:rsidR="00955F94" w:rsidRPr="00955F94" w14:paraId="6DEA5F6B" w14:textId="77777777" w:rsidTr="00955F94">
        <w:tc>
          <w:tcPr>
            <w:tcW w:w="2775" w:type="dxa"/>
          </w:tcPr>
          <w:p w14:paraId="65E93ECD"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401B2F17" w14:textId="77777777" w:rsidR="00955F94" w:rsidRPr="00955F94" w:rsidRDefault="00955F94" w:rsidP="00955F94">
            <w:pPr>
              <w:spacing w:before="0" w:after="0"/>
              <w:ind w:firstLine="0"/>
              <w:rPr>
                <w:szCs w:val="24"/>
                <w:lang w:val="es-ES_tradnl"/>
              </w:rPr>
            </w:pPr>
            <w:r w:rsidRPr="00955F94">
              <w:rPr>
                <w:szCs w:val="24"/>
                <w:lang w:val="es-ES_tradnl"/>
              </w:rPr>
              <w:t>Este proceso se puede llevar a cabo tres veces como máximo por enfrentamiento</w:t>
            </w:r>
          </w:p>
        </w:tc>
      </w:tr>
      <w:bookmarkEnd w:id="50"/>
    </w:tbl>
    <w:p w14:paraId="535B7272"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592"/>
        <w:gridCol w:w="813"/>
        <w:gridCol w:w="5089"/>
      </w:tblGrid>
      <w:tr w:rsidR="00955F94" w:rsidRPr="00955F94" w14:paraId="5A621484" w14:textId="77777777" w:rsidTr="00955F94">
        <w:tc>
          <w:tcPr>
            <w:tcW w:w="2775" w:type="dxa"/>
            <w:shd w:val="clear" w:color="auto" w:fill="D9D9D9" w:themeFill="background1" w:themeFillShade="D9"/>
          </w:tcPr>
          <w:p w14:paraId="764272E0" w14:textId="77777777" w:rsidR="00955F94" w:rsidRPr="00955F94" w:rsidRDefault="00955F94" w:rsidP="00955F94">
            <w:pPr>
              <w:spacing w:before="0" w:after="0"/>
              <w:ind w:firstLine="0"/>
              <w:rPr>
                <w:b/>
                <w:szCs w:val="24"/>
                <w:lang w:val="es-ES_tradnl"/>
              </w:rPr>
            </w:pPr>
            <w:r w:rsidRPr="00955F94">
              <w:rPr>
                <w:b/>
                <w:szCs w:val="24"/>
                <w:lang w:val="es-ES_tradnl"/>
              </w:rPr>
              <w:t>CU-15</w:t>
            </w:r>
          </w:p>
        </w:tc>
        <w:tc>
          <w:tcPr>
            <w:tcW w:w="6575" w:type="dxa"/>
            <w:gridSpan w:val="2"/>
            <w:shd w:val="clear" w:color="auto" w:fill="D9D9D9" w:themeFill="background1" w:themeFillShade="D9"/>
          </w:tcPr>
          <w:p w14:paraId="6E3DF80E" w14:textId="77777777" w:rsidR="00955F94" w:rsidRPr="00955F94" w:rsidRDefault="00955F94" w:rsidP="00955F94">
            <w:pPr>
              <w:spacing w:before="0" w:after="0"/>
              <w:ind w:firstLine="0"/>
              <w:rPr>
                <w:b/>
                <w:szCs w:val="24"/>
                <w:lang w:val="es-ES_tradnl"/>
              </w:rPr>
            </w:pPr>
            <w:r w:rsidRPr="00955F94">
              <w:rPr>
                <w:b/>
                <w:szCs w:val="24"/>
                <w:lang w:val="es-ES_tradnl"/>
              </w:rPr>
              <w:t>TERMINAR ENFRENTAMIENTO</w:t>
            </w:r>
          </w:p>
        </w:tc>
      </w:tr>
      <w:tr w:rsidR="00955F94" w:rsidRPr="00955F94" w14:paraId="64661E39" w14:textId="77777777" w:rsidTr="00955F94">
        <w:tc>
          <w:tcPr>
            <w:tcW w:w="2775" w:type="dxa"/>
          </w:tcPr>
          <w:p w14:paraId="7FB9E74A"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19EAEBD6"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0AC6A07A" w14:textId="77777777" w:rsidTr="00955F94">
        <w:tc>
          <w:tcPr>
            <w:tcW w:w="2775" w:type="dxa"/>
          </w:tcPr>
          <w:p w14:paraId="3CA2545D"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3A8B3D97" w14:textId="77777777" w:rsidR="00955F94" w:rsidRPr="00955F94" w:rsidRDefault="00955F94" w:rsidP="00955F94">
            <w:pPr>
              <w:spacing w:before="0" w:after="0"/>
              <w:ind w:firstLine="0"/>
              <w:rPr>
                <w:szCs w:val="24"/>
                <w:lang w:val="es-ES_tradnl"/>
              </w:rPr>
            </w:pPr>
            <w:r w:rsidRPr="00955F94">
              <w:rPr>
                <w:szCs w:val="24"/>
                <w:lang w:val="es-ES_tradnl"/>
              </w:rPr>
              <w:t>El Game Master termina un enfrentamiento antes de la tercera tirada</w:t>
            </w:r>
          </w:p>
        </w:tc>
      </w:tr>
      <w:tr w:rsidR="00955F94" w:rsidRPr="00955F94" w14:paraId="71D6055B" w14:textId="77777777" w:rsidTr="00955F94">
        <w:tc>
          <w:tcPr>
            <w:tcW w:w="2775" w:type="dxa"/>
          </w:tcPr>
          <w:p w14:paraId="01071AE7"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089FB456" w14:textId="77777777" w:rsidR="00955F94" w:rsidRPr="00955F94" w:rsidRDefault="00955F94" w:rsidP="00955F94">
            <w:pPr>
              <w:spacing w:before="0" w:after="0"/>
              <w:ind w:firstLine="0"/>
              <w:rPr>
                <w:szCs w:val="24"/>
                <w:lang w:val="es-ES_tradnl"/>
              </w:rPr>
            </w:pPr>
            <w:r w:rsidRPr="00955F94">
              <w:rPr>
                <w:szCs w:val="24"/>
                <w:lang w:val="es-ES_tradnl"/>
              </w:rPr>
              <w:t xml:space="preserve">CU-07: Ver partida y </w:t>
            </w:r>
          </w:p>
        </w:tc>
      </w:tr>
      <w:tr w:rsidR="00955F94" w:rsidRPr="00955F94" w14:paraId="74714C23" w14:textId="77777777" w:rsidTr="00955F94">
        <w:tc>
          <w:tcPr>
            <w:tcW w:w="2775" w:type="dxa"/>
          </w:tcPr>
          <w:p w14:paraId="3A986FA7"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05003802"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392D03D7" w14:textId="77777777" w:rsidTr="00955F94">
        <w:tc>
          <w:tcPr>
            <w:tcW w:w="2775" w:type="dxa"/>
          </w:tcPr>
          <w:p w14:paraId="3982C962"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69749961"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alguna partida y algún enfrentamiento en ella</w:t>
            </w:r>
          </w:p>
        </w:tc>
      </w:tr>
      <w:tr w:rsidR="00955F94" w:rsidRPr="00955F94" w14:paraId="0426E3D4" w14:textId="77777777" w:rsidTr="00955F94">
        <w:tc>
          <w:tcPr>
            <w:tcW w:w="2775" w:type="dxa"/>
          </w:tcPr>
          <w:p w14:paraId="0EF934A3"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0965096A"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8E55A73" w14:textId="77777777" w:rsidTr="00955F94">
        <w:tc>
          <w:tcPr>
            <w:tcW w:w="2775" w:type="dxa"/>
          </w:tcPr>
          <w:p w14:paraId="62FEF7F5"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6A7B57D4"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607BD14" w14:textId="77777777" w:rsidTr="00955F94">
        <w:tc>
          <w:tcPr>
            <w:tcW w:w="2775" w:type="dxa"/>
          </w:tcPr>
          <w:p w14:paraId="31CBBFFA"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70909742" w14:textId="77777777" w:rsidR="00955F94" w:rsidRPr="00955F94" w:rsidRDefault="00955F94" w:rsidP="00955F94">
            <w:pPr>
              <w:spacing w:before="0" w:after="0"/>
              <w:ind w:firstLine="0"/>
              <w:rPr>
                <w:szCs w:val="24"/>
                <w:lang w:val="es-ES_tradnl"/>
              </w:rPr>
            </w:pPr>
          </w:p>
        </w:tc>
      </w:tr>
      <w:tr w:rsidR="00955F94" w:rsidRPr="00955F94" w14:paraId="1F4E1104" w14:textId="77777777" w:rsidTr="00955F94">
        <w:trPr>
          <w:trHeight w:val="45"/>
        </w:trPr>
        <w:tc>
          <w:tcPr>
            <w:tcW w:w="2775" w:type="dxa"/>
            <w:vMerge w:val="restart"/>
          </w:tcPr>
          <w:p w14:paraId="21ED9D15"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33AFE900"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E8A6B9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A7E6B4B" w14:textId="77777777" w:rsidTr="00955F94">
        <w:trPr>
          <w:trHeight w:val="45"/>
        </w:trPr>
        <w:tc>
          <w:tcPr>
            <w:tcW w:w="2775" w:type="dxa"/>
            <w:vMerge/>
          </w:tcPr>
          <w:p w14:paraId="10EF90DC" w14:textId="77777777" w:rsidR="00955F94" w:rsidRPr="00955F94" w:rsidRDefault="00955F94" w:rsidP="00955F94">
            <w:pPr>
              <w:spacing w:before="0" w:after="0"/>
              <w:ind w:firstLine="0"/>
              <w:rPr>
                <w:b/>
                <w:szCs w:val="24"/>
                <w:lang w:val="es-ES_tradnl"/>
              </w:rPr>
            </w:pPr>
          </w:p>
        </w:tc>
        <w:tc>
          <w:tcPr>
            <w:tcW w:w="820" w:type="dxa"/>
          </w:tcPr>
          <w:p w14:paraId="5195098F"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5D9C9148" w14:textId="77777777" w:rsidR="00955F94" w:rsidRPr="00955F94" w:rsidRDefault="00955F94" w:rsidP="00955F94">
            <w:pPr>
              <w:spacing w:before="0" w:after="0"/>
              <w:ind w:firstLine="0"/>
              <w:rPr>
                <w:szCs w:val="24"/>
                <w:lang w:val="es-ES_tradnl"/>
              </w:rPr>
            </w:pPr>
            <w:r w:rsidRPr="00955F94">
              <w:rPr>
                <w:szCs w:val="24"/>
                <w:lang w:val="es-ES_tradnl"/>
              </w:rPr>
              <w:t>El Game Master comienza el CU-07: Ver Partida y selecciona la opción para crear un nuevo enfrentamiento.</w:t>
            </w:r>
          </w:p>
        </w:tc>
      </w:tr>
      <w:tr w:rsidR="00955F94" w:rsidRPr="00955F94" w14:paraId="71F25265" w14:textId="77777777" w:rsidTr="00955F94">
        <w:trPr>
          <w:trHeight w:val="45"/>
        </w:trPr>
        <w:tc>
          <w:tcPr>
            <w:tcW w:w="2775" w:type="dxa"/>
            <w:vMerge/>
          </w:tcPr>
          <w:p w14:paraId="3EE70AEA" w14:textId="77777777" w:rsidR="00955F94" w:rsidRPr="00955F94" w:rsidRDefault="00955F94" w:rsidP="00955F94">
            <w:pPr>
              <w:spacing w:before="0" w:after="0"/>
              <w:ind w:firstLine="0"/>
              <w:rPr>
                <w:b/>
                <w:szCs w:val="24"/>
                <w:lang w:val="es-ES_tradnl"/>
              </w:rPr>
            </w:pPr>
          </w:p>
        </w:tc>
        <w:tc>
          <w:tcPr>
            <w:tcW w:w="820" w:type="dxa"/>
          </w:tcPr>
          <w:p w14:paraId="409A97B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05BAFFC1" w14:textId="77777777" w:rsidR="00955F94" w:rsidRPr="00955F94" w:rsidRDefault="00955F94" w:rsidP="00955F94">
            <w:pPr>
              <w:spacing w:before="0" w:after="0"/>
              <w:ind w:firstLine="0"/>
              <w:rPr>
                <w:szCs w:val="24"/>
                <w:lang w:val="es-ES_tradnl"/>
              </w:rPr>
            </w:pPr>
            <w:r w:rsidRPr="00955F94">
              <w:rPr>
                <w:szCs w:val="24"/>
                <w:lang w:val="es-ES_tradnl"/>
              </w:rPr>
              <w:t>El sistema muestra el formulario para configurar las coaliciones, y la opción de terminar enfrentamiento</w:t>
            </w:r>
          </w:p>
        </w:tc>
      </w:tr>
      <w:tr w:rsidR="00955F94" w:rsidRPr="00955F94" w14:paraId="4B223998" w14:textId="77777777" w:rsidTr="00955F94">
        <w:trPr>
          <w:trHeight w:val="45"/>
        </w:trPr>
        <w:tc>
          <w:tcPr>
            <w:tcW w:w="2775" w:type="dxa"/>
            <w:vMerge/>
          </w:tcPr>
          <w:p w14:paraId="784FF13D" w14:textId="77777777" w:rsidR="00955F94" w:rsidRPr="00955F94" w:rsidRDefault="00955F94" w:rsidP="00955F94">
            <w:pPr>
              <w:spacing w:before="0" w:after="0"/>
              <w:ind w:firstLine="0"/>
              <w:rPr>
                <w:b/>
                <w:szCs w:val="24"/>
                <w:lang w:val="es-ES_tradnl"/>
              </w:rPr>
            </w:pPr>
          </w:p>
        </w:tc>
        <w:tc>
          <w:tcPr>
            <w:tcW w:w="820" w:type="dxa"/>
          </w:tcPr>
          <w:p w14:paraId="2DE69770"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024C7B48" w14:textId="77777777" w:rsidR="00955F94" w:rsidRPr="00955F94" w:rsidRDefault="00955F94" w:rsidP="00955F94">
            <w:pPr>
              <w:spacing w:before="0" w:after="0"/>
              <w:ind w:firstLine="0"/>
              <w:rPr>
                <w:szCs w:val="24"/>
                <w:lang w:val="es-ES_tradnl"/>
              </w:rPr>
            </w:pPr>
            <w:r w:rsidRPr="00955F94">
              <w:rPr>
                <w:szCs w:val="24"/>
                <w:lang w:val="es-ES_tradnl"/>
              </w:rPr>
              <w:t>El Game Master selecciona la opción de terminar enfrentamiento</w:t>
            </w:r>
          </w:p>
        </w:tc>
      </w:tr>
      <w:tr w:rsidR="00955F94" w:rsidRPr="00955F94" w14:paraId="0595541A" w14:textId="77777777" w:rsidTr="00955F94">
        <w:trPr>
          <w:trHeight w:val="45"/>
        </w:trPr>
        <w:tc>
          <w:tcPr>
            <w:tcW w:w="2775" w:type="dxa"/>
            <w:vMerge/>
          </w:tcPr>
          <w:p w14:paraId="7B085E26" w14:textId="77777777" w:rsidR="00955F94" w:rsidRPr="00955F94" w:rsidRDefault="00955F94" w:rsidP="00955F94">
            <w:pPr>
              <w:spacing w:before="0" w:after="0"/>
              <w:ind w:firstLine="0"/>
              <w:rPr>
                <w:b/>
                <w:szCs w:val="24"/>
                <w:lang w:val="es-ES_tradnl"/>
              </w:rPr>
            </w:pPr>
          </w:p>
        </w:tc>
        <w:tc>
          <w:tcPr>
            <w:tcW w:w="820" w:type="dxa"/>
          </w:tcPr>
          <w:p w14:paraId="0B10D829"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20415638" w14:textId="77777777" w:rsidR="00955F94" w:rsidRPr="00955F94" w:rsidRDefault="00955F94" w:rsidP="00955F94">
            <w:pPr>
              <w:spacing w:before="0" w:after="0"/>
              <w:ind w:firstLine="0"/>
              <w:rPr>
                <w:szCs w:val="24"/>
                <w:lang w:val="es-ES_tradnl"/>
              </w:rPr>
            </w:pPr>
            <w:r w:rsidRPr="00955F94">
              <w:rPr>
                <w:szCs w:val="24"/>
                <w:lang w:val="es-ES_tradnl"/>
              </w:rPr>
              <w:t>El sistema avisa al usuario de que la operación es irreversible y pregunta si quiere continuar</w:t>
            </w:r>
          </w:p>
        </w:tc>
      </w:tr>
      <w:tr w:rsidR="00955F94" w:rsidRPr="00955F94" w14:paraId="7F9383A7" w14:textId="77777777" w:rsidTr="00955F94">
        <w:trPr>
          <w:trHeight w:val="45"/>
        </w:trPr>
        <w:tc>
          <w:tcPr>
            <w:tcW w:w="2775" w:type="dxa"/>
            <w:vMerge/>
          </w:tcPr>
          <w:p w14:paraId="4CC80DEF" w14:textId="77777777" w:rsidR="00955F94" w:rsidRPr="00955F94" w:rsidRDefault="00955F94" w:rsidP="00955F94">
            <w:pPr>
              <w:spacing w:before="0" w:after="0"/>
              <w:ind w:firstLine="0"/>
              <w:rPr>
                <w:b/>
                <w:szCs w:val="24"/>
                <w:lang w:val="es-ES_tradnl"/>
              </w:rPr>
            </w:pPr>
          </w:p>
        </w:tc>
        <w:tc>
          <w:tcPr>
            <w:tcW w:w="820" w:type="dxa"/>
          </w:tcPr>
          <w:p w14:paraId="31CB7546"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655EC409" w14:textId="77777777" w:rsidR="00955F94" w:rsidRPr="00955F94" w:rsidRDefault="00955F94" w:rsidP="00955F94">
            <w:pPr>
              <w:spacing w:before="0" w:after="0"/>
              <w:ind w:firstLine="0"/>
              <w:rPr>
                <w:szCs w:val="24"/>
                <w:lang w:val="es-ES_tradnl"/>
              </w:rPr>
            </w:pPr>
            <w:r w:rsidRPr="00955F94">
              <w:rPr>
                <w:szCs w:val="24"/>
                <w:lang w:val="es-ES_tradnl"/>
              </w:rPr>
              <w:t>El usuario confirma la operación</w:t>
            </w:r>
          </w:p>
        </w:tc>
      </w:tr>
      <w:tr w:rsidR="00955F94" w:rsidRPr="00955F94" w14:paraId="734EB22F" w14:textId="77777777" w:rsidTr="00955F94">
        <w:trPr>
          <w:trHeight w:val="45"/>
        </w:trPr>
        <w:tc>
          <w:tcPr>
            <w:tcW w:w="2775" w:type="dxa"/>
            <w:vMerge/>
          </w:tcPr>
          <w:p w14:paraId="592E9D92" w14:textId="77777777" w:rsidR="00955F94" w:rsidRPr="00955F94" w:rsidRDefault="00955F94" w:rsidP="00955F94">
            <w:pPr>
              <w:spacing w:before="0" w:after="0"/>
              <w:ind w:firstLine="0"/>
              <w:rPr>
                <w:b/>
                <w:szCs w:val="24"/>
                <w:lang w:val="es-ES_tradnl"/>
              </w:rPr>
            </w:pPr>
          </w:p>
        </w:tc>
        <w:tc>
          <w:tcPr>
            <w:tcW w:w="820" w:type="dxa"/>
          </w:tcPr>
          <w:p w14:paraId="6C5FC646"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31465C46" w14:textId="77777777" w:rsidR="00955F94" w:rsidRPr="00955F94" w:rsidRDefault="00955F94" w:rsidP="00955F94">
            <w:pPr>
              <w:spacing w:before="0" w:after="0"/>
              <w:ind w:firstLine="0"/>
              <w:rPr>
                <w:szCs w:val="24"/>
                <w:lang w:val="es-ES_tradnl"/>
              </w:rPr>
            </w:pPr>
            <w:r w:rsidRPr="00955F94">
              <w:rPr>
                <w:szCs w:val="24"/>
                <w:lang w:val="es-ES_tradnl"/>
              </w:rPr>
              <w:t>El sistema no guarda los datos y redirige a la página de partidas</w:t>
            </w:r>
          </w:p>
        </w:tc>
      </w:tr>
      <w:tr w:rsidR="00955F94" w:rsidRPr="00955F94" w14:paraId="6C9F80AE" w14:textId="77777777" w:rsidTr="00955F94">
        <w:trPr>
          <w:trHeight w:val="54"/>
        </w:trPr>
        <w:tc>
          <w:tcPr>
            <w:tcW w:w="2775" w:type="dxa"/>
            <w:vMerge w:val="restart"/>
          </w:tcPr>
          <w:p w14:paraId="2D169D3A"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579A8021"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D324575"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68BFA138" w14:textId="77777777" w:rsidTr="00955F94">
        <w:trPr>
          <w:trHeight w:val="54"/>
        </w:trPr>
        <w:tc>
          <w:tcPr>
            <w:tcW w:w="2775" w:type="dxa"/>
            <w:vMerge/>
          </w:tcPr>
          <w:p w14:paraId="3E18719F"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ACBB581"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03FF006A" w14:textId="77777777" w:rsidR="00955F94" w:rsidRPr="00955F94" w:rsidRDefault="00955F94" w:rsidP="00955F94">
            <w:pPr>
              <w:spacing w:before="0" w:after="0"/>
              <w:ind w:firstLine="0"/>
              <w:rPr>
                <w:szCs w:val="24"/>
                <w:lang w:val="es-ES_tradnl"/>
              </w:rPr>
            </w:pPr>
            <w:r w:rsidRPr="00955F94">
              <w:rPr>
                <w:szCs w:val="24"/>
                <w:lang w:val="es-ES_tradnl"/>
              </w:rPr>
              <w:t>El Game Master rechaza la operación</w:t>
            </w:r>
          </w:p>
        </w:tc>
      </w:tr>
      <w:tr w:rsidR="00955F94" w:rsidRPr="00955F94" w14:paraId="79D456EE" w14:textId="77777777" w:rsidTr="00955F94">
        <w:trPr>
          <w:trHeight w:val="54"/>
        </w:trPr>
        <w:tc>
          <w:tcPr>
            <w:tcW w:w="2775" w:type="dxa"/>
            <w:vMerge/>
          </w:tcPr>
          <w:p w14:paraId="1A98E2D3" w14:textId="77777777" w:rsidR="00955F94" w:rsidRPr="00955F94" w:rsidRDefault="00955F94" w:rsidP="00955F94">
            <w:pPr>
              <w:spacing w:before="0" w:after="0"/>
              <w:ind w:firstLine="0"/>
              <w:rPr>
                <w:b/>
                <w:szCs w:val="24"/>
                <w:lang w:val="es-ES_tradnl"/>
              </w:rPr>
            </w:pPr>
          </w:p>
        </w:tc>
        <w:tc>
          <w:tcPr>
            <w:tcW w:w="820" w:type="dxa"/>
          </w:tcPr>
          <w:p w14:paraId="76426754"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6C8307EF" w14:textId="77777777" w:rsidR="00955F94" w:rsidRPr="00955F94" w:rsidRDefault="00955F94" w:rsidP="00955F94">
            <w:pPr>
              <w:spacing w:before="0" w:after="0"/>
              <w:ind w:firstLine="0"/>
              <w:rPr>
                <w:szCs w:val="24"/>
                <w:lang w:val="es-ES_tradnl"/>
              </w:rPr>
            </w:pPr>
            <w:r w:rsidRPr="00955F94">
              <w:rPr>
                <w:szCs w:val="24"/>
                <w:lang w:val="es-ES_tradnl"/>
              </w:rPr>
              <w:t>El sistema no termina el enfrentamiento y mantiene la misma página</w:t>
            </w:r>
          </w:p>
        </w:tc>
      </w:tr>
      <w:tr w:rsidR="00955F94" w:rsidRPr="00955F94" w14:paraId="5B017BB5" w14:textId="77777777" w:rsidTr="00955F94">
        <w:tc>
          <w:tcPr>
            <w:tcW w:w="2775" w:type="dxa"/>
          </w:tcPr>
          <w:p w14:paraId="6217D315"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4709B8C0" w14:textId="77777777" w:rsidR="00955F94" w:rsidRPr="00955F94" w:rsidRDefault="00955F94" w:rsidP="00955F94">
            <w:pPr>
              <w:spacing w:before="0" w:after="0"/>
              <w:ind w:firstLine="0"/>
              <w:rPr>
                <w:szCs w:val="24"/>
                <w:lang w:val="es-ES_tradnl"/>
              </w:rPr>
            </w:pPr>
            <w:r w:rsidRPr="00955F94">
              <w:rPr>
                <w:szCs w:val="24"/>
                <w:lang w:val="es-ES_tradnl"/>
              </w:rPr>
              <w:t>Este caso de uso estará disponible si se ha ejecutado el CU-10: Realizar Tirada cero, una o dos veces sobre el mismo enfrentamiento, ya que el enfrentamiento se terminará automáticamente después de la tercera tirada</w:t>
            </w:r>
          </w:p>
        </w:tc>
      </w:tr>
    </w:tbl>
    <w:p w14:paraId="62F3C66A"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5"/>
        <w:gridCol w:w="813"/>
        <w:gridCol w:w="5076"/>
      </w:tblGrid>
      <w:tr w:rsidR="00955F94" w:rsidRPr="00955F94" w14:paraId="5692F745" w14:textId="77777777" w:rsidTr="00955F94">
        <w:tc>
          <w:tcPr>
            <w:tcW w:w="2775" w:type="dxa"/>
            <w:shd w:val="clear" w:color="auto" w:fill="D9D9D9" w:themeFill="background1" w:themeFillShade="D9"/>
          </w:tcPr>
          <w:p w14:paraId="3D0FAD6B" w14:textId="77777777" w:rsidR="00955F94" w:rsidRPr="00955F94" w:rsidRDefault="00955F94" w:rsidP="00955F94">
            <w:pPr>
              <w:spacing w:before="0" w:after="0"/>
              <w:ind w:firstLine="0"/>
              <w:rPr>
                <w:b/>
                <w:szCs w:val="24"/>
                <w:lang w:val="es-ES_tradnl"/>
              </w:rPr>
            </w:pPr>
            <w:r w:rsidRPr="00955F94">
              <w:rPr>
                <w:b/>
                <w:szCs w:val="24"/>
                <w:lang w:val="es-ES_tradnl"/>
              </w:rPr>
              <w:t>CU-16</w:t>
            </w:r>
          </w:p>
        </w:tc>
        <w:tc>
          <w:tcPr>
            <w:tcW w:w="6575" w:type="dxa"/>
            <w:gridSpan w:val="2"/>
            <w:shd w:val="clear" w:color="auto" w:fill="D9D9D9" w:themeFill="background1" w:themeFillShade="D9"/>
          </w:tcPr>
          <w:p w14:paraId="1D7CC4B4" w14:textId="77777777" w:rsidR="00955F94" w:rsidRPr="00955F94" w:rsidRDefault="00955F94" w:rsidP="00955F94">
            <w:pPr>
              <w:spacing w:before="0" w:after="0"/>
              <w:ind w:firstLine="0"/>
              <w:rPr>
                <w:b/>
                <w:szCs w:val="24"/>
                <w:lang w:val="es-ES_tradnl"/>
              </w:rPr>
            </w:pPr>
            <w:r w:rsidRPr="00955F94">
              <w:rPr>
                <w:b/>
                <w:szCs w:val="24"/>
                <w:lang w:val="es-ES_tradnl"/>
              </w:rPr>
              <w:t>AVANZAR TURNO</w:t>
            </w:r>
          </w:p>
        </w:tc>
      </w:tr>
      <w:tr w:rsidR="00955F94" w:rsidRPr="00955F94" w14:paraId="5FD4BC90" w14:textId="77777777" w:rsidTr="00955F94">
        <w:tc>
          <w:tcPr>
            <w:tcW w:w="2775" w:type="dxa"/>
          </w:tcPr>
          <w:p w14:paraId="5F24EFA6"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270AAE7D"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7371CC2E" w14:textId="77777777" w:rsidTr="00955F94">
        <w:tc>
          <w:tcPr>
            <w:tcW w:w="2775" w:type="dxa"/>
          </w:tcPr>
          <w:p w14:paraId="7F52C144"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24CD4F8E" w14:textId="77777777" w:rsidR="00955F94" w:rsidRPr="00955F94" w:rsidRDefault="00955F94" w:rsidP="00955F94">
            <w:pPr>
              <w:spacing w:before="0" w:after="0"/>
              <w:ind w:firstLine="0"/>
              <w:rPr>
                <w:szCs w:val="24"/>
                <w:lang w:val="es-ES_tradnl"/>
              </w:rPr>
            </w:pPr>
            <w:r w:rsidRPr="00955F94">
              <w:rPr>
                <w:szCs w:val="24"/>
                <w:lang w:val="es-ES_tradnl"/>
              </w:rPr>
              <w:t>El Game Master avanza al siguiente turno activo de la partida</w:t>
            </w:r>
          </w:p>
        </w:tc>
      </w:tr>
      <w:tr w:rsidR="00955F94" w:rsidRPr="00955F94" w14:paraId="4C681380" w14:textId="77777777" w:rsidTr="00955F94">
        <w:tc>
          <w:tcPr>
            <w:tcW w:w="2775" w:type="dxa"/>
          </w:tcPr>
          <w:p w14:paraId="6FB2F97E"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01A4F7C" w14:textId="77777777" w:rsidR="00955F94" w:rsidRPr="00955F94" w:rsidRDefault="00955F94" w:rsidP="00955F94">
            <w:pPr>
              <w:spacing w:before="0" w:after="0"/>
              <w:ind w:firstLine="0"/>
              <w:rPr>
                <w:szCs w:val="24"/>
                <w:lang w:val="es-ES_tradnl"/>
              </w:rPr>
            </w:pPr>
            <w:r w:rsidRPr="00955F94">
              <w:rPr>
                <w:szCs w:val="24"/>
                <w:lang w:val="es-ES_tradnl"/>
              </w:rPr>
              <w:t>CU-07: Ver partida</w:t>
            </w:r>
          </w:p>
        </w:tc>
      </w:tr>
      <w:tr w:rsidR="00955F94" w:rsidRPr="00955F94" w14:paraId="478C161A" w14:textId="77777777" w:rsidTr="00955F94">
        <w:tc>
          <w:tcPr>
            <w:tcW w:w="2775" w:type="dxa"/>
          </w:tcPr>
          <w:p w14:paraId="4FC0EBF7"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37295419"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6CE5A9C1" w14:textId="77777777" w:rsidTr="00955F94">
        <w:trPr>
          <w:trHeight w:val="309"/>
        </w:trPr>
        <w:tc>
          <w:tcPr>
            <w:tcW w:w="2775" w:type="dxa"/>
          </w:tcPr>
          <w:p w14:paraId="6438C72C"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13DDA1E"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alguna partida. No puede haber ningún enfrentamiento abierto</w:t>
            </w:r>
          </w:p>
        </w:tc>
      </w:tr>
      <w:tr w:rsidR="00955F94" w:rsidRPr="00955F94" w14:paraId="44869700" w14:textId="77777777" w:rsidTr="00955F94">
        <w:tc>
          <w:tcPr>
            <w:tcW w:w="2775" w:type="dxa"/>
          </w:tcPr>
          <w:p w14:paraId="41AE50DE"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576122F3"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9BDFF12" w14:textId="77777777" w:rsidTr="00955F94">
        <w:tc>
          <w:tcPr>
            <w:tcW w:w="2775" w:type="dxa"/>
          </w:tcPr>
          <w:p w14:paraId="7A5BA2DA"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28838CD1"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4EC2AE9" w14:textId="77777777" w:rsidTr="00955F94">
        <w:tc>
          <w:tcPr>
            <w:tcW w:w="2775" w:type="dxa"/>
          </w:tcPr>
          <w:p w14:paraId="68EF4AE0"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3F185E73"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1DD1F168" w14:textId="77777777" w:rsidTr="00955F94">
        <w:trPr>
          <w:trHeight w:val="45"/>
        </w:trPr>
        <w:tc>
          <w:tcPr>
            <w:tcW w:w="2775" w:type="dxa"/>
            <w:vMerge w:val="restart"/>
          </w:tcPr>
          <w:p w14:paraId="1336EAEA"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3CDEC450"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491DF878"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BEB65E1" w14:textId="77777777" w:rsidTr="00955F94">
        <w:trPr>
          <w:trHeight w:val="45"/>
        </w:trPr>
        <w:tc>
          <w:tcPr>
            <w:tcW w:w="2775" w:type="dxa"/>
            <w:vMerge/>
          </w:tcPr>
          <w:p w14:paraId="1A26E625" w14:textId="77777777" w:rsidR="00955F94" w:rsidRPr="00955F94" w:rsidRDefault="00955F94" w:rsidP="00955F94">
            <w:pPr>
              <w:spacing w:before="0" w:after="0"/>
              <w:ind w:firstLine="0"/>
              <w:rPr>
                <w:b/>
                <w:szCs w:val="24"/>
                <w:lang w:val="es-ES_tradnl"/>
              </w:rPr>
            </w:pPr>
          </w:p>
        </w:tc>
        <w:tc>
          <w:tcPr>
            <w:tcW w:w="820" w:type="dxa"/>
          </w:tcPr>
          <w:p w14:paraId="6157D83B"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020F3185" w14:textId="77777777" w:rsidR="00955F94" w:rsidRPr="00955F94" w:rsidRDefault="00955F94" w:rsidP="00955F94">
            <w:pPr>
              <w:spacing w:before="0" w:after="0"/>
              <w:ind w:firstLine="0"/>
              <w:rPr>
                <w:szCs w:val="24"/>
                <w:lang w:val="es-ES_tradnl"/>
              </w:rPr>
            </w:pPr>
            <w:r w:rsidRPr="00955F94">
              <w:rPr>
                <w:szCs w:val="24"/>
                <w:lang w:val="es-ES_tradnl"/>
              </w:rPr>
              <w:t>El Game Master comienza el CU-07: Ver Partida y selecciona la opción para avanzar de turno.</w:t>
            </w:r>
          </w:p>
        </w:tc>
      </w:tr>
      <w:tr w:rsidR="00955F94" w:rsidRPr="00955F94" w14:paraId="15AA4EF4" w14:textId="77777777" w:rsidTr="00955F94">
        <w:trPr>
          <w:trHeight w:val="45"/>
        </w:trPr>
        <w:tc>
          <w:tcPr>
            <w:tcW w:w="2775" w:type="dxa"/>
            <w:vMerge/>
          </w:tcPr>
          <w:p w14:paraId="30B022D0" w14:textId="77777777" w:rsidR="00955F94" w:rsidRPr="00955F94" w:rsidRDefault="00955F94" w:rsidP="00955F94">
            <w:pPr>
              <w:spacing w:before="0" w:after="0"/>
              <w:ind w:firstLine="0"/>
              <w:rPr>
                <w:b/>
                <w:szCs w:val="24"/>
                <w:lang w:val="es-ES_tradnl"/>
              </w:rPr>
            </w:pPr>
          </w:p>
        </w:tc>
        <w:tc>
          <w:tcPr>
            <w:tcW w:w="820" w:type="dxa"/>
          </w:tcPr>
          <w:p w14:paraId="7034474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209F2DBC" w14:textId="77777777" w:rsidR="00955F94" w:rsidRPr="00955F94" w:rsidRDefault="00955F94" w:rsidP="00955F94">
            <w:pPr>
              <w:spacing w:before="0" w:after="0"/>
              <w:ind w:firstLine="0"/>
              <w:rPr>
                <w:szCs w:val="24"/>
                <w:lang w:val="es-ES_tradnl"/>
              </w:rPr>
            </w:pPr>
            <w:r w:rsidRPr="00955F94">
              <w:rPr>
                <w:szCs w:val="24"/>
                <w:lang w:val="es-ES_tradnl"/>
              </w:rPr>
              <w:t>El sistema avisa al usuario de que la operación es irreversible y pregunta si quiere continuar</w:t>
            </w:r>
          </w:p>
        </w:tc>
      </w:tr>
      <w:tr w:rsidR="00955F94" w:rsidRPr="00955F94" w14:paraId="02DD5793" w14:textId="77777777" w:rsidTr="00955F94">
        <w:trPr>
          <w:trHeight w:val="45"/>
        </w:trPr>
        <w:tc>
          <w:tcPr>
            <w:tcW w:w="2775" w:type="dxa"/>
            <w:vMerge/>
          </w:tcPr>
          <w:p w14:paraId="41A3AF52" w14:textId="77777777" w:rsidR="00955F94" w:rsidRPr="00955F94" w:rsidRDefault="00955F94" w:rsidP="00955F94">
            <w:pPr>
              <w:spacing w:before="0" w:after="0"/>
              <w:ind w:firstLine="0"/>
              <w:rPr>
                <w:b/>
                <w:szCs w:val="24"/>
                <w:lang w:val="es-ES_tradnl"/>
              </w:rPr>
            </w:pPr>
          </w:p>
        </w:tc>
        <w:tc>
          <w:tcPr>
            <w:tcW w:w="820" w:type="dxa"/>
          </w:tcPr>
          <w:p w14:paraId="3F89BDF9"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2249C37D" w14:textId="77777777" w:rsidR="00955F94" w:rsidRPr="00955F94" w:rsidRDefault="00955F94" w:rsidP="00955F94">
            <w:pPr>
              <w:spacing w:before="0" w:after="0"/>
              <w:ind w:firstLine="0"/>
              <w:rPr>
                <w:szCs w:val="24"/>
                <w:lang w:val="es-ES_tradnl"/>
              </w:rPr>
            </w:pPr>
            <w:r w:rsidRPr="00955F94">
              <w:rPr>
                <w:szCs w:val="24"/>
                <w:lang w:val="es-ES_tradnl"/>
              </w:rPr>
              <w:t>El Game Master confirma la operación</w:t>
            </w:r>
          </w:p>
        </w:tc>
      </w:tr>
      <w:tr w:rsidR="00955F94" w:rsidRPr="00955F94" w14:paraId="13B17BE6" w14:textId="77777777" w:rsidTr="00955F94">
        <w:trPr>
          <w:trHeight w:val="45"/>
        </w:trPr>
        <w:tc>
          <w:tcPr>
            <w:tcW w:w="2775" w:type="dxa"/>
            <w:vMerge/>
          </w:tcPr>
          <w:p w14:paraId="0075489F" w14:textId="77777777" w:rsidR="00955F94" w:rsidRPr="00955F94" w:rsidRDefault="00955F94" w:rsidP="00955F94">
            <w:pPr>
              <w:spacing w:before="0" w:after="0"/>
              <w:ind w:firstLine="0"/>
              <w:rPr>
                <w:b/>
                <w:szCs w:val="24"/>
                <w:lang w:val="es-ES_tradnl"/>
              </w:rPr>
            </w:pPr>
          </w:p>
        </w:tc>
        <w:tc>
          <w:tcPr>
            <w:tcW w:w="820" w:type="dxa"/>
          </w:tcPr>
          <w:p w14:paraId="2E6FA14E"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0B8BF7E3" w14:textId="77777777" w:rsidR="00955F94" w:rsidRPr="00955F94" w:rsidRDefault="00955F94" w:rsidP="00955F94">
            <w:pPr>
              <w:spacing w:before="0" w:after="0"/>
              <w:ind w:firstLine="0"/>
              <w:rPr>
                <w:szCs w:val="24"/>
                <w:lang w:val="es-ES_tradnl"/>
              </w:rPr>
            </w:pPr>
            <w:r w:rsidRPr="00955F94">
              <w:rPr>
                <w:szCs w:val="24"/>
                <w:lang w:val="es-ES_tradnl"/>
              </w:rPr>
              <w:t>El sistema guarda los datos y redirige a la página de la partida</w:t>
            </w:r>
          </w:p>
        </w:tc>
      </w:tr>
      <w:tr w:rsidR="00955F94" w:rsidRPr="00955F94" w14:paraId="2026A503" w14:textId="77777777" w:rsidTr="00955F94">
        <w:trPr>
          <w:trHeight w:val="54"/>
        </w:trPr>
        <w:tc>
          <w:tcPr>
            <w:tcW w:w="2775" w:type="dxa"/>
            <w:vMerge w:val="restart"/>
          </w:tcPr>
          <w:p w14:paraId="1AEAD9C5"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3EB12708"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D33328A"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0A753F26" w14:textId="77777777" w:rsidTr="00955F94">
        <w:trPr>
          <w:trHeight w:val="54"/>
        </w:trPr>
        <w:tc>
          <w:tcPr>
            <w:tcW w:w="2775" w:type="dxa"/>
            <w:vMerge/>
          </w:tcPr>
          <w:p w14:paraId="05952582"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5CC8F4B"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53A20A62" w14:textId="77777777" w:rsidR="00955F94" w:rsidRPr="00955F94" w:rsidRDefault="00955F94" w:rsidP="00955F94">
            <w:pPr>
              <w:spacing w:before="0" w:after="0"/>
              <w:ind w:firstLine="0"/>
              <w:rPr>
                <w:szCs w:val="24"/>
                <w:lang w:val="es-ES_tradnl"/>
              </w:rPr>
            </w:pPr>
            <w:r w:rsidRPr="00955F94">
              <w:rPr>
                <w:szCs w:val="24"/>
                <w:lang w:val="es-ES_tradnl"/>
              </w:rPr>
              <w:t>El Game Master rechaza la operación</w:t>
            </w:r>
          </w:p>
        </w:tc>
      </w:tr>
      <w:tr w:rsidR="00955F94" w:rsidRPr="00955F94" w14:paraId="5C547F12" w14:textId="77777777" w:rsidTr="00955F94">
        <w:trPr>
          <w:trHeight w:val="54"/>
        </w:trPr>
        <w:tc>
          <w:tcPr>
            <w:tcW w:w="2775" w:type="dxa"/>
            <w:vMerge/>
          </w:tcPr>
          <w:p w14:paraId="4F045DB6" w14:textId="77777777" w:rsidR="00955F94" w:rsidRPr="00955F94" w:rsidRDefault="00955F94" w:rsidP="00955F94">
            <w:pPr>
              <w:spacing w:before="0" w:after="0"/>
              <w:ind w:firstLine="0"/>
              <w:rPr>
                <w:b/>
                <w:szCs w:val="24"/>
                <w:lang w:val="es-ES_tradnl"/>
              </w:rPr>
            </w:pPr>
          </w:p>
        </w:tc>
        <w:tc>
          <w:tcPr>
            <w:tcW w:w="820" w:type="dxa"/>
          </w:tcPr>
          <w:p w14:paraId="758BDED7"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11F0C223" w14:textId="77777777" w:rsidR="00955F94" w:rsidRPr="00955F94" w:rsidRDefault="00955F94" w:rsidP="00955F94">
            <w:pPr>
              <w:spacing w:before="0" w:after="0"/>
              <w:ind w:firstLine="0"/>
              <w:rPr>
                <w:szCs w:val="24"/>
                <w:lang w:val="es-ES_tradnl"/>
              </w:rPr>
            </w:pPr>
            <w:r w:rsidRPr="00955F94">
              <w:rPr>
                <w:szCs w:val="24"/>
                <w:lang w:val="es-ES_tradnl"/>
              </w:rPr>
              <w:t>El sistema no avanza el turno y mantiene la misma página</w:t>
            </w:r>
          </w:p>
        </w:tc>
      </w:tr>
      <w:tr w:rsidR="00955F94" w:rsidRPr="00955F94" w14:paraId="4FDB93A7" w14:textId="77777777" w:rsidTr="00955F94">
        <w:tc>
          <w:tcPr>
            <w:tcW w:w="2775" w:type="dxa"/>
          </w:tcPr>
          <w:p w14:paraId="309BC4E2"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62DCE8CB" w14:textId="77777777" w:rsidR="00955F94" w:rsidRPr="00955F94" w:rsidRDefault="00955F94" w:rsidP="00955F94">
            <w:pPr>
              <w:spacing w:before="0" w:after="0"/>
              <w:ind w:firstLine="0"/>
              <w:rPr>
                <w:szCs w:val="24"/>
                <w:lang w:val="es-ES_tradnl"/>
              </w:rPr>
            </w:pPr>
            <w:r w:rsidRPr="00955F94">
              <w:rPr>
                <w:szCs w:val="24"/>
                <w:lang w:val="es-ES_tradnl"/>
              </w:rPr>
              <w:t>El orden de los turnos será el mismo en el que se insertaron en una partida según los casos de uso CU05: Crear Partida y CU07: Añadir Turno</w:t>
            </w:r>
          </w:p>
        </w:tc>
      </w:tr>
    </w:tbl>
    <w:p w14:paraId="35BC5AB1" w14:textId="77777777" w:rsidR="00955F94" w:rsidRPr="00955F94" w:rsidRDefault="00955F94" w:rsidP="00955F94">
      <w:pPr>
        <w:spacing w:before="0"/>
        <w:ind w:firstLine="0"/>
      </w:pPr>
    </w:p>
    <w:tbl>
      <w:tblPr>
        <w:tblStyle w:val="TableGrid3"/>
        <w:tblW w:w="0" w:type="auto"/>
        <w:tblLook w:val="04A0" w:firstRow="1" w:lastRow="0" w:firstColumn="1" w:lastColumn="0" w:noHBand="0" w:noVBand="1"/>
      </w:tblPr>
      <w:tblGrid>
        <w:gridCol w:w="2592"/>
        <w:gridCol w:w="813"/>
        <w:gridCol w:w="5089"/>
      </w:tblGrid>
      <w:tr w:rsidR="00955F94" w:rsidRPr="00955F94" w14:paraId="4F2E650C" w14:textId="77777777" w:rsidTr="00955F94">
        <w:tc>
          <w:tcPr>
            <w:tcW w:w="2775" w:type="dxa"/>
            <w:shd w:val="clear" w:color="auto" w:fill="D9D9D9" w:themeFill="background1" w:themeFillShade="D9"/>
          </w:tcPr>
          <w:p w14:paraId="15EFF6CB" w14:textId="77777777" w:rsidR="00955F94" w:rsidRPr="00955F94" w:rsidRDefault="00955F94" w:rsidP="00955F94">
            <w:pPr>
              <w:spacing w:before="0" w:after="0"/>
              <w:ind w:firstLine="0"/>
              <w:rPr>
                <w:b/>
                <w:szCs w:val="24"/>
                <w:lang w:val="es-ES_tradnl"/>
              </w:rPr>
            </w:pPr>
            <w:r w:rsidRPr="00955F94">
              <w:rPr>
                <w:b/>
                <w:szCs w:val="24"/>
                <w:lang w:val="es-ES_tradnl"/>
              </w:rPr>
              <w:t>CU-17</w:t>
            </w:r>
          </w:p>
        </w:tc>
        <w:tc>
          <w:tcPr>
            <w:tcW w:w="6575" w:type="dxa"/>
            <w:gridSpan w:val="2"/>
            <w:shd w:val="clear" w:color="auto" w:fill="D9D9D9" w:themeFill="background1" w:themeFillShade="D9"/>
          </w:tcPr>
          <w:p w14:paraId="31DB8FF5" w14:textId="77777777" w:rsidR="00955F94" w:rsidRPr="00955F94" w:rsidRDefault="00955F94" w:rsidP="00955F94">
            <w:pPr>
              <w:spacing w:before="0" w:after="0"/>
              <w:ind w:firstLine="0"/>
              <w:rPr>
                <w:b/>
                <w:szCs w:val="24"/>
                <w:lang w:val="es-ES_tradnl"/>
              </w:rPr>
            </w:pPr>
            <w:r w:rsidRPr="00955F94">
              <w:rPr>
                <w:b/>
                <w:szCs w:val="24"/>
                <w:lang w:val="es-ES_tradnl"/>
              </w:rPr>
              <w:t>ACTUALIZAR PARTIDA</w:t>
            </w:r>
          </w:p>
        </w:tc>
      </w:tr>
      <w:tr w:rsidR="00955F94" w:rsidRPr="00955F94" w14:paraId="3899CB7C" w14:textId="77777777" w:rsidTr="00955F94">
        <w:tc>
          <w:tcPr>
            <w:tcW w:w="2775" w:type="dxa"/>
          </w:tcPr>
          <w:p w14:paraId="41E75C4B"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63CC8867"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3764E8EF" w14:textId="77777777" w:rsidTr="00955F94">
        <w:tc>
          <w:tcPr>
            <w:tcW w:w="2775" w:type="dxa"/>
          </w:tcPr>
          <w:p w14:paraId="7F201561"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0CE1396E" w14:textId="77777777" w:rsidR="00955F94" w:rsidRPr="00955F94" w:rsidRDefault="00955F94" w:rsidP="00955F94">
            <w:pPr>
              <w:spacing w:before="0" w:after="0"/>
              <w:ind w:firstLine="0"/>
              <w:rPr>
                <w:szCs w:val="24"/>
                <w:lang w:val="es-ES_tradnl"/>
              </w:rPr>
            </w:pPr>
            <w:r w:rsidRPr="00955F94">
              <w:rPr>
                <w:szCs w:val="24"/>
                <w:lang w:val="es-ES_tradnl"/>
              </w:rPr>
              <w:t>El jugador actualiza la información de una partida abierta</w:t>
            </w:r>
          </w:p>
        </w:tc>
      </w:tr>
      <w:tr w:rsidR="00955F94" w:rsidRPr="00955F94" w14:paraId="0BCFFDF5" w14:textId="77777777" w:rsidTr="00955F94">
        <w:tc>
          <w:tcPr>
            <w:tcW w:w="2775" w:type="dxa"/>
          </w:tcPr>
          <w:p w14:paraId="3548E69A"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8C36A40" w14:textId="77777777" w:rsidR="00955F94" w:rsidRPr="00955F94" w:rsidRDefault="00955F94" w:rsidP="00955F94">
            <w:pPr>
              <w:spacing w:before="0" w:after="0"/>
              <w:ind w:firstLine="0"/>
              <w:rPr>
                <w:szCs w:val="24"/>
                <w:lang w:val="es-ES_tradnl"/>
              </w:rPr>
            </w:pPr>
            <w:r w:rsidRPr="00955F94">
              <w:rPr>
                <w:szCs w:val="24"/>
                <w:lang w:val="es-ES_tradnl"/>
              </w:rPr>
              <w:t>CU-07: Ver partida</w:t>
            </w:r>
          </w:p>
        </w:tc>
      </w:tr>
      <w:tr w:rsidR="00955F94" w:rsidRPr="00955F94" w14:paraId="55556073" w14:textId="77777777" w:rsidTr="00955F94">
        <w:tc>
          <w:tcPr>
            <w:tcW w:w="2775" w:type="dxa"/>
          </w:tcPr>
          <w:p w14:paraId="454E5846"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699D5F14" w14:textId="77777777" w:rsidR="00955F94" w:rsidRPr="00955F94" w:rsidRDefault="00955F94" w:rsidP="00955F94">
            <w:pPr>
              <w:spacing w:before="0" w:after="0"/>
              <w:ind w:firstLine="0"/>
              <w:rPr>
                <w:szCs w:val="24"/>
                <w:lang w:val="es-ES_tradnl"/>
              </w:rPr>
            </w:pPr>
            <w:r w:rsidRPr="00955F94">
              <w:rPr>
                <w:szCs w:val="24"/>
                <w:lang w:val="es-ES_tradnl"/>
              </w:rPr>
              <w:t>Jugador</w:t>
            </w:r>
          </w:p>
        </w:tc>
      </w:tr>
      <w:tr w:rsidR="00955F94" w:rsidRPr="00955F94" w14:paraId="1E584BE4" w14:textId="77777777" w:rsidTr="00955F94">
        <w:tc>
          <w:tcPr>
            <w:tcW w:w="2775" w:type="dxa"/>
          </w:tcPr>
          <w:p w14:paraId="476201FB"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15F2CABC" w14:textId="77777777" w:rsidR="00955F94" w:rsidRPr="00955F94" w:rsidRDefault="00955F94" w:rsidP="00955F94">
            <w:pPr>
              <w:spacing w:before="0" w:after="0"/>
              <w:ind w:firstLine="0"/>
              <w:rPr>
                <w:szCs w:val="24"/>
                <w:lang w:val="es-ES_tradnl"/>
              </w:rPr>
            </w:pPr>
            <w:r w:rsidRPr="00955F94">
              <w:rPr>
                <w:szCs w:val="24"/>
                <w:lang w:val="es-ES_tradnl"/>
              </w:rPr>
              <w:t>El jugador debe estar logueado y debe haber participado en alguna partida. La partida debe estar abierta</w:t>
            </w:r>
          </w:p>
        </w:tc>
      </w:tr>
      <w:tr w:rsidR="00955F94" w:rsidRPr="00955F94" w14:paraId="1CB97FD8" w14:textId="77777777" w:rsidTr="00955F94">
        <w:tc>
          <w:tcPr>
            <w:tcW w:w="2775" w:type="dxa"/>
          </w:tcPr>
          <w:p w14:paraId="3C642925"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698B3692"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3B1A96F" w14:textId="77777777" w:rsidTr="00955F94">
        <w:tc>
          <w:tcPr>
            <w:tcW w:w="2775" w:type="dxa"/>
          </w:tcPr>
          <w:p w14:paraId="136A3E2A"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6DDF89AD"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D2ED68A" w14:textId="77777777" w:rsidTr="00955F94">
        <w:tc>
          <w:tcPr>
            <w:tcW w:w="2775" w:type="dxa"/>
          </w:tcPr>
          <w:p w14:paraId="41BDDD44"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2BDE60A8"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50EB1D51" w14:textId="77777777" w:rsidTr="00955F94">
        <w:trPr>
          <w:trHeight w:val="45"/>
        </w:trPr>
        <w:tc>
          <w:tcPr>
            <w:tcW w:w="2775" w:type="dxa"/>
            <w:vMerge w:val="restart"/>
          </w:tcPr>
          <w:p w14:paraId="58E926E0"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038548CE"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B46A9C1"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0C16EBE" w14:textId="77777777" w:rsidTr="00955F94">
        <w:trPr>
          <w:trHeight w:val="45"/>
        </w:trPr>
        <w:tc>
          <w:tcPr>
            <w:tcW w:w="2775" w:type="dxa"/>
            <w:vMerge/>
          </w:tcPr>
          <w:p w14:paraId="66D07BD9" w14:textId="77777777" w:rsidR="00955F94" w:rsidRPr="00955F94" w:rsidRDefault="00955F94" w:rsidP="00955F94">
            <w:pPr>
              <w:spacing w:before="0" w:after="0"/>
              <w:ind w:firstLine="0"/>
              <w:rPr>
                <w:b/>
                <w:szCs w:val="24"/>
                <w:lang w:val="es-ES_tradnl"/>
              </w:rPr>
            </w:pPr>
          </w:p>
        </w:tc>
        <w:tc>
          <w:tcPr>
            <w:tcW w:w="820" w:type="dxa"/>
          </w:tcPr>
          <w:p w14:paraId="672C2259"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232EAD77" w14:textId="77777777" w:rsidR="00955F94" w:rsidRPr="00955F94" w:rsidRDefault="00955F94" w:rsidP="00955F94">
            <w:pPr>
              <w:spacing w:before="0" w:after="0"/>
              <w:ind w:firstLine="0"/>
              <w:rPr>
                <w:szCs w:val="24"/>
                <w:lang w:val="es-ES_tradnl"/>
              </w:rPr>
            </w:pPr>
            <w:r w:rsidRPr="00955F94">
              <w:rPr>
                <w:szCs w:val="24"/>
                <w:lang w:val="es-ES_tradnl"/>
              </w:rPr>
              <w:t>El jugador comienza el CU-07: Ver partida</w:t>
            </w:r>
          </w:p>
        </w:tc>
      </w:tr>
      <w:tr w:rsidR="00955F94" w:rsidRPr="00955F94" w14:paraId="66F748AC" w14:textId="77777777" w:rsidTr="00955F94">
        <w:trPr>
          <w:trHeight w:val="45"/>
        </w:trPr>
        <w:tc>
          <w:tcPr>
            <w:tcW w:w="2775" w:type="dxa"/>
            <w:vMerge/>
          </w:tcPr>
          <w:p w14:paraId="27C257ED" w14:textId="77777777" w:rsidR="00955F94" w:rsidRPr="00955F94" w:rsidRDefault="00955F94" w:rsidP="00955F94">
            <w:pPr>
              <w:spacing w:before="0" w:after="0"/>
              <w:ind w:firstLine="0"/>
              <w:rPr>
                <w:b/>
                <w:szCs w:val="24"/>
                <w:lang w:val="es-ES_tradnl"/>
              </w:rPr>
            </w:pPr>
          </w:p>
        </w:tc>
        <w:tc>
          <w:tcPr>
            <w:tcW w:w="820" w:type="dxa"/>
          </w:tcPr>
          <w:p w14:paraId="65B3DDF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40570F6B" w14:textId="77777777" w:rsidR="00955F94" w:rsidRPr="00955F94" w:rsidRDefault="00955F94" w:rsidP="00955F94">
            <w:pPr>
              <w:spacing w:before="0" w:after="0"/>
              <w:ind w:firstLine="0"/>
              <w:rPr>
                <w:szCs w:val="24"/>
                <w:lang w:val="es-ES_tradnl"/>
              </w:rPr>
            </w:pPr>
            <w:r w:rsidRPr="00955F94">
              <w:rPr>
                <w:szCs w:val="24"/>
                <w:lang w:val="es-ES_tradnl"/>
              </w:rPr>
              <w:t>El sistema actualiza la información periódicamente de manera automática</w:t>
            </w:r>
          </w:p>
        </w:tc>
      </w:tr>
      <w:tr w:rsidR="00955F94" w:rsidRPr="00955F94" w14:paraId="542B2014" w14:textId="77777777" w:rsidTr="00955F94">
        <w:trPr>
          <w:trHeight w:val="54"/>
        </w:trPr>
        <w:tc>
          <w:tcPr>
            <w:tcW w:w="2775" w:type="dxa"/>
          </w:tcPr>
          <w:p w14:paraId="37ABCF4B"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553C3DCC"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31B94E1"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F784F04" w14:textId="77777777" w:rsidTr="00955F94">
        <w:tc>
          <w:tcPr>
            <w:tcW w:w="2775" w:type="dxa"/>
          </w:tcPr>
          <w:p w14:paraId="157A7CC8"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1711C326" w14:textId="77777777" w:rsidR="00955F94" w:rsidRPr="00955F94" w:rsidRDefault="00955F94" w:rsidP="00955F94">
            <w:pPr>
              <w:spacing w:before="0" w:after="0"/>
              <w:ind w:firstLine="0"/>
              <w:rPr>
                <w:szCs w:val="24"/>
                <w:lang w:val="es-ES_tradnl"/>
              </w:rPr>
            </w:pPr>
            <w:r w:rsidRPr="00955F94">
              <w:rPr>
                <w:szCs w:val="24"/>
                <w:lang w:val="es-ES_tradnl"/>
              </w:rPr>
              <w:t xml:space="preserve">Este caso de uso se lleva a cabo mediante una llamada asíncrona desde el navegador del jugador </w:t>
            </w:r>
          </w:p>
        </w:tc>
      </w:tr>
    </w:tbl>
    <w:p w14:paraId="657C077F" w14:textId="77777777" w:rsidR="00955F94" w:rsidRPr="00955F94" w:rsidRDefault="00955F94" w:rsidP="00955F94">
      <w:pPr>
        <w:spacing w:before="0"/>
        <w:ind w:firstLine="0"/>
      </w:pPr>
    </w:p>
    <w:tbl>
      <w:tblPr>
        <w:tblStyle w:val="TableGrid3"/>
        <w:tblW w:w="0" w:type="auto"/>
        <w:tblLook w:val="04A0" w:firstRow="1" w:lastRow="0" w:firstColumn="1" w:lastColumn="0" w:noHBand="0" w:noVBand="1"/>
      </w:tblPr>
      <w:tblGrid>
        <w:gridCol w:w="2605"/>
        <w:gridCol w:w="813"/>
        <w:gridCol w:w="5076"/>
      </w:tblGrid>
      <w:tr w:rsidR="00955F94" w:rsidRPr="00955F94" w14:paraId="17D0CFBB" w14:textId="77777777" w:rsidTr="00955F94">
        <w:tc>
          <w:tcPr>
            <w:tcW w:w="2775" w:type="dxa"/>
            <w:shd w:val="clear" w:color="auto" w:fill="D9D9D9" w:themeFill="background1" w:themeFillShade="D9"/>
          </w:tcPr>
          <w:p w14:paraId="62387212" w14:textId="77777777" w:rsidR="00955F94" w:rsidRPr="00955F94" w:rsidRDefault="00955F94" w:rsidP="00955F94">
            <w:pPr>
              <w:spacing w:before="0" w:after="0"/>
              <w:ind w:firstLine="0"/>
              <w:rPr>
                <w:b/>
                <w:szCs w:val="24"/>
                <w:lang w:val="es-ES_tradnl"/>
              </w:rPr>
            </w:pPr>
            <w:r w:rsidRPr="00955F94">
              <w:rPr>
                <w:b/>
                <w:szCs w:val="24"/>
                <w:lang w:val="es-ES_tradnl"/>
              </w:rPr>
              <w:t>CU-18</w:t>
            </w:r>
          </w:p>
        </w:tc>
        <w:tc>
          <w:tcPr>
            <w:tcW w:w="6575" w:type="dxa"/>
            <w:gridSpan w:val="2"/>
            <w:shd w:val="clear" w:color="auto" w:fill="D9D9D9" w:themeFill="background1" w:themeFillShade="D9"/>
          </w:tcPr>
          <w:p w14:paraId="2A7CFBB3" w14:textId="77777777" w:rsidR="00955F94" w:rsidRPr="00955F94" w:rsidRDefault="00955F94" w:rsidP="00955F94">
            <w:pPr>
              <w:spacing w:before="0" w:after="0"/>
              <w:ind w:firstLine="0"/>
              <w:rPr>
                <w:b/>
                <w:szCs w:val="24"/>
                <w:lang w:val="es-ES_tradnl"/>
              </w:rPr>
            </w:pPr>
            <w:r w:rsidRPr="00955F94">
              <w:rPr>
                <w:b/>
                <w:szCs w:val="24"/>
                <w:lang w:val="es-ES_tradnl"/>
              </w:rPr>
              <w:t>LOGOUT</w:t>
            </w:r>
          </w:p>
        </w:tc>
      </w:tr>
      <w:tr w:rsidR="00955F94" w:rsidRPr="00955F94" w14:paraId="02B63618" w14:textId="77777777" w:rsidTr="00955F94">
        <w:tc>
          <w:tcPr>
            <w:tcW w:w="2775" w:type="dxa"/>
          </w:tcPr>
          <w:p w14:paraId="40BDFA45"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533711E4"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71115EE7" w14:textId="77777777" w:rsidTr="00955F94">
        <w:tc>
          <w:tcPr>
            <w:tcW w:w="2775" w:type="dxa"/>
          </w:tcPr>
          <w:p w14:paraId="2345D72A"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495C32B0" w14:textId="77777777" w:rsidR="00955F94" w:rsidRPr="00955F94" w:rsidRDefault="00955F94" w:rsidP="00955F94">
            <w:pPr>
              <w:spacing w:before="0" w:after="0"/>
              <w:ind w:firstLine="0"/>
              <w:rPr>
                <w:szCs w:val="24"/>
                <w:lang w:val="es-ES_tradnl"/>
              </w:rPr>
            </w:pPr>
            <w:r w:rsidRPr="00955F94">
              <w:rPr>
                <w:szCs w:val="24"/>
                <w:lang w:val="es-ES_tradnl"/>
              </w:rPr>
              <w:t>El usuario cierra la sesión</w:t>
            </w:r>
          </w:p>
        </w:tc>
      </w:tr>
      <w:tr w:rsidR="00955F94" w:rsidRPr="00955F94" w14:paraId="5C1F292D" w14:textId="77777777" w:rsidTr="00955F94">
        <w:tc>
          <w:tcPr>
            <w:tcW w:w="2775" w:type="dxa"/>
          </w:tcPr>
          <w:p w14:paraId="4272C35F"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7BDEC4D"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8568403" w14:textId="77777777" w:rsidTr="00955F94">
        <w:tc>
          <w:tcPr>
            <w:tcW w:w="2775" w:type="dxa"/>
          </w:tcPr>
          <w:p w14:paraId="327B9012"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4952CB85"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54E7F6F0" w14:textId="77777777" w:rsidTr="00955F94">
        <w:tc>
          <w:tcPr>
            <w:tcW w:w="2775" w:type="dxa"/>
          </w:tcPr>
          <w:p w14:paraId="7A1320A2"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4AD7D3DF" w14:textId="77777777" w:rsidR="00955F94" w:rsidRPr="00955F94" w:rsidRDefault="00955F94" w:rsidP="00955F94">
            <w:pPr>
              <w:spacing w:before="0" w:after="0"/>
              <w:ind w:firstLine="0"/>
              <w:rPr>
                <w:szCs w:val="24"/>
                <w:lang w:val="es-ES_tradnl"/>
              </w:rPr>
            </w:pPr>
            <w:r w:rsidRPr="00955F94">
              <w:rPr>
                <w:szCs w:val="24"/>
                <w:lang w:val="es-ES_tradnl"/>
              </w:rPr>
              <w:t>El jugador debe estar logueado</w:t>
            </w:r>
          </w:p>
        </w:tc>
      </w:tr>
      <w:tr w:rsidR="00955F94" w:rsidRPr="00955F94" w14:paraId="33C384DE" w14:textId="77777777" w:rsidTr="00955F94">
        <w:tc>
          <w:tcPr>
            <w:tcW w:w="2775" w:type="dxa"/>
          </w:tcPr>
          <w:p w14:paraId="61F948BA"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3367E4DB"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E5B478B" w14:textId="77777777" w:rsidTr="00955F94">
        <w:tc>
          <w:tcPr>
            <w:tcW w:w="2775" w:type="dxa"/>
          </w:tcPr>
          <w:p w14:paraId="6ECD1449"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4C9013FA"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8EEC4E4" w14:textId="77777777" w:rsidTr="00955F94">
        <w:tc>
          <w:tcPr>
            <w:tcW w:w="2775" w:type="dxa"/>
          </w:tcPr>
          <w:p w14:paraId="1ED484A7"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59F1B662"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C19D8B4" w14:textId="77777777" w:rsidTr="00955F94">
        <w:trPr>
          <w:trHeight w:val="45"/>
        </w:trPr>
        <w:tc>
          <w:tcPr>
            <w:tcW w:w="2775" w:type="dxa"/>
            <w:vMerge w:val="restart"/>
          </w:tcPr>
          <w:p w14:paraId="6B0418E5"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173C00A1"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3F0E8A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AFAC125" w14:textId="77777777" w:rsidTr="00955F94">
        <w:trPr>
          <w:trHeight w:val="45"/>
        </w:trPr>
        <w:tc>
          <w:tcPr>
            <w:tcW w:w="2775" w:type="dxa"/>
            <w:vMerge/>
          </w:tcPr>
          <w:p w14:paraId="069B7EC9" w14:textId="77777777" w:rsidR="00955F94" w:rsidRPr="00955F94" w:rsidRDefault="00955F94" w:rsidP="00955F94">
            <w:pPr>
              <w:spacing w:before="0" w:after="0"/>
              <w:ind w:firstLine="0"/>
              <w:rPr>
                <w:b/>
                <w:szCs w:val="24"/>
                <w:lang w:val="es-ES_tradnl"/>
              </w:rPr>
            </w:pPr>
          </w:p>
        </w:tc>
        <w:tc>
          <w:tcPr>
            <w:tcW w:w="820" w:type="dxa"/>
          </w:tcPr>
          <w:p w14:paraId="165B8F35"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5191A1D8"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de cerrar sesión</w:t>
            </w:r>
          </w:p>
        </w:tc>
      </w:tr>
      <w:tr w:rsidR="00955F94" w:rsidRPr="00955F94" w14:paraId="169A0980" w14:textId="77777777" w:rsidTr="00955F94">
        <w:trPr>
          <w:trHeight w:val="45"/>
        </w:trPr>
        <w:tc>
          <w:tcPr>
            <w:tcW w:w="2775" w:type="dxa"/>
            <w:vMerge/>
          </w:tcPr>
          <w:p w14:paraId="60D094F0" w14:textId="77777777" w:rsidR="00955F94" w:rsidRPr="00955F94" w:rsidRDefault="00955F94" w:rsidP="00955F94">
            <w:pPr>
              <w:spacing w:before="0" w:after="0"/>
              <w:ind w:firstLine="0"/>
              <w:rPr>
                <w:b/>
                <w:szCs w:val="24"/>
                <w:lang w:val="es-ES_tradnl"/>
              </w:rPr>
            </w:pPr>
          </w:p>
        </w:tc>
        <w:tc>
          <w:tcPr>
            <w:tcW w:w="820" w:type="dxa"/>
          </w:tcPr>
          <w:p w14:paraId="3CEE95A0"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27EEFE2F" w14:textId="77777777" w:rsidR="00955F94" w:rsidRPr="00955F94" w:rsidRDefault="00955F94" w:rsidP="00955F94">
            <w:pPr>
              <w:spacing w:before="0" w:after="0"/>
              <w:ind w:firstLine="0"/>
              <w:rPr>
                <w:szCs w:val="24"/>
                <w:lang w:val="es-ES_tradnl"/>
              </w:rPr>
            </w:pPr>
            <w:r w:rsidRPr="00955F94">
              <w:rPr>
                <w:szCs w:val="24"/>
                <w:lang w:val="es-ES_tradnl"/>
              </w:rPr>
              <w:t>El sistema borra los datos de la sesión y redirige a la página de bienvenida</w:t>
            </w:r>
          </w:p>
        </w:tc>
      </w:tr>
      <w:tr w:rsidR="00955F94" w:rsidRPr="00955F94" w14:paraId="517E472A" w14:textId="77777777" w:rsidTr="00955F94">
        <w:trPr>
          <w:trHeight w:val="54"/>
        </w:trPr>
        <w:tc>
          <w:tcPr>
            <w:tcW w:w="2775" w:type="dxa"/>
          </w:tcPr>
          <w:p w14:paraId="2E6B1E5C"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5E78855D"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0A127BC"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184A4F8" w14:textId="77777777" w:rsidTr="00955F94">
        <w:tc>
          <w:tcPr>
            <w:tcW w:w="2775" w:type="dxa"/>
          </w:tcPr>
          <w:p w14:paraId="747CF75D"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792A9435" w14:textId="77777777" w:rsidR="00955F94" w:rsidRPr="00955F94" w:rsidRDefault="00955F94" w:rsidP="00955F94">
            <w:pPr>
              <w:spacing w:before="0" w:after="0"/>
              <w:ind w:firstLine="0"/>
              <w:rPr>
                <w:szCs w:val="24"/>
                <w:lang w:val="es-ES_tradnl"/>
              </w:rPr>
            </w:pPr>
            <w:r w:rsidRPr="00955F94">
              <w:rPr>
                <w:szCs w:val="24"/>
                <w:lang w:val="es-ES_tradnl"/>
              </w:rPr>
              <w:t xml:space="preserve">Este caso de uso se puede realizar en cualquier momento, ya que la opción de cerrar sesión estará siempre visible </w:t>
            </w:r>
          </w:p>
        </w:tc>
      </w:tr>
    </w:tbl>
    <w:p w14:paraId="08B9B7B5" w14:textId="77777777" w:rsidR="00955F94" w:rsidRPr="00955F94" w:rsidRDefault="00955F94" w:rsidP="00955F94">
      <w:pPr>
        <w:spacing w:before="0"/>
        <w:ind w:firstLine="0"/>
        <w:rPr>
          <w:strike/>
          <w:color w:val="FF0000"/>
          <w:lang w:eastAsia="en-US"/>
        </w:rPr>
      </w:pPr>
    </w:p>
    <w:p w14:paraId="21F3C5E4" w14:textId="58363D32" w:rsidR="00955F94" w:rsidRPr="00955F94" w:rsidRDefault="00955F94" w:rsidP="001A21B8">
      <w:pPr>
        <w:pStyle w:val="Heading2"/>
        <w:rPr>
          <w:lang w:val="es-ES_tradnl" w:eastAsia="en-US"/>
        </w:rPr>
      </w:pPr>
      <w:bookmarkStart w:id="51" w:name="_Toc517257411"/>
      <w:r w:rsidRPr="00955F94">
        <w:rPr>
          <w:lang w:val="es-ES_tradnl" w:eastAsia="en-US"/>
        </w:rPr>
        <w:t>CLASE</w:t>
      </w:r>
      <w:bookmarkEnd w:id="51"/>
      <w:r w:rsidRPr="00955F94">
        <w:rPr>
          <w:lang w:val="es-ES_tradnl" w:eastAsia="en-US"/>
        </w:rPr>
        <w:t>S</w:t>
      </w:r>
    </w:p>
    <w:p w14:paraId="1FFB6E7B" w14:textId="77777777" w:rsidR="00955F94" w:rsidRPr="00955F94" w:rsidRDefault="00955F94" w:rsidP="00955F94">
      <w:pPr>
        <w:spacing w:after="60"/>
        <w:rPr>
          <w:lang w:val="es-ES_tradnl" w:eastAsia="en-US"/>
        </w:rPr>
      </w:pPr>
      <w:r w:rsidRPr="00955F94">
        <w:rPr>
          <w:lang w:val="es-ES_tradnl" w:eastAsia="en-US"/>
        </w:rPr>
        <w:t>Las clases de negocio del sistema quedan recogidas en el siguiente diagrama:</w:t>
      </w:r>
    </w:p>
    <w:p w14:paraId="0BCA366F" w14:textId="77777777" w:rsidR="00955F94" w:rsidRPr="00955F94" w:rsidRDefault="00955F94" w:rsidP="001A21B8">
      <w:pPr>
        <w:spacing w:before="0"/>
        <w:ind w:firstLine="0"/>
      </w:pPr>
      <w:r w:rsidRPr="00955F94">
        <w:object w:dxaOrig="14761" w:dyaOrig="11251" w14:anchorId="5195AF8F">
          <v:shape id="_x0000_i29330" type="#_x0000_t75" style="width:467.9pt;height:360.05pt" o:ole="">
            <v:imagedata r:id="rId28" o:title=""/>
          </v:shape>
          <o:OLEObject Type="Embed" ProgID="Visio.Drawing.15" ShapeID="_x0000_i29330" DrawAspect="Content" ObjectID="_1597598401" r:id="rId29"/>
        </w:object>
      </w:r>
    </w:p>
    <w:p w14:paraId="6796FA51" w14:textId="77777777" w:rsidR="00955F94" w:rsidRPr="00955F94" w:rsidRDefault="00955F94" w:rsidP="00955F94">
      <w:pPr>
        <w:spacing w:before="0"/>
        <w:ind w:left="360" w:firstLine="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7E394E51" w14:textId="77777777" w:rsidTr="00955F94">
        <w:trPr>
          <w:trHeight w:val="265"/>
          <w:jc w:val="center"/>
        </w:trPr>
        <w:tc>
          <w:tcPr>
            <w:tcW w:w="8406" w:type="dxa"/>
            <w:gridSpan w:val="4"/>
            <w:shd w:val="clear" w:color="auto" w:fill="D9D9D9" w:themeFill="background1" w:themeFillShade="D9"/>
            <w:vAlign w:val="center"/>
          </w:tcPr>
          <w:p w14:paraId="260DE5E5" w14:textId="77777777" w:rsidR="00955F94" w:rsidRPr="00955F94" w:rsidRDefault="00955F94" w:rsidP="00955F94">
            <w:pPr>
              <w:spacing w:before="0" w:after="0"/>
              <w:ind w:firstLine="0"/>
              <w:rPr>
                <w:b/>
              </w:rPr>
            </w:pPr>
            <w:r w:rsidRPr="00955F94">
              <w:rPr>
                <w:b/>
              </w:rPr>
              <w:t>CN-01 SISTEMA</w:t>
            </w:r>
          </w:p>
        </w:tc>
      </w:tr>
      <w:tr w:rsidR="00955F94" w:rsidRPr="00955F94" w14:paraId="7C3FD298" w14:textId="77777777" w:rsidTr="00955F94">
        <w:trPr>
          <w:trHeight w:val="62"/>
          <w:jc w:val="center"/>
        </w:trPr>
        <w:tc>
          <w:tcPr>
            <w:tcW w:w="2434" w:type="dxa"/>
            <w:shd w:val="clear" w:color="auto" w:fill="F2F2F2" w:themeFill="background1" w:themeFillShade="F2"/>
            <w:vAlign w:val="center"/>
          </w:tcPr>
          <w:p w14:paraId="777E683E"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4772053D" w14:textId="77777777" w:rsidR="00955F94" w:rsidRPr="00955F94" w:rsidRDefault="00955F94" w:rsidP="00955F94">
            <w:pPr>
              <w:spacing w:before="0" w:after="0"/>
              <w:ind w:firstLine="0"/>
            </w:pPr>
            <w:r w:rsidRPr="00955F94">
              <w:t>Almacenar la información de la aplicación</w:t>
            </w:r>
          </w:p>
        </w:tc>
      </w:tr>
      <w:tr w:rsidR="00955F94" w:rsidRPr="00955F94" w14:paraId="0C37C3EC" w14:textId="77777777" w:rsidTr="00955F94">
        <w:trPr>
          <w:trHeight w:val="265"/>
          <w:jc w:val="center"/>
        </w:trPr>
        <w:tc>
          <w:tcPr>
            <w:tcW w:w="2434" w:type="dxa"/>
            <w:shd w:val="clear" w:color="auto" w:fill="F2F2F2" w:themeFill="background1" w:themeFillShade="F2"/>
            <w:vAlign w:val="center"/>
          </w:tcPr>
          <w:p w14:paraId="377EFE77"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1DF4EEC7"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58791013"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376A8331" w14:textId="77777777" w:rsidR="00955F94" w:rsidRPr="00955F94" w:rsidRDefault="00955F94" w:rsidP="00955F94">
            <w:pPr>
              <w:spacing w:before="0" w:after="0"/>
              <w:ind w:firstLine="0"/>
              <w:rPr>
                <w:b/>
                <w:caps/>
              </w:rPr>
            </w:pPr>
            <w:r w:rsidRPr="00955F94">
              <w:rPr>
                <w:b/>
              </w:rPr>
              <w:t>Descripción</w:t>
            </w:r>
          </w:p>
        </w:tc>
      </w:tr>
      <w:tr w:rsidR="00955F94" w:rsidRPr="00955F94" w14:paraId="67688A07" w14:textId="77777777" w:rsidTr="00955F94">
        <w:trPr>
          <w:trHeight w:val="265"/>
          <w:jc w:val="center"/>
        </w:trPr>
        <w:tc>
          <w:tcPr>
            <w:tcW w:w="2434" w:type="dxa"/>
            <w:shd w:val="clear" w:color="auto" w:fill="F2F2F2" w:themeFill="background1" w:themeFillShade="F2"/>
            <w:vAlign w:val="center"/>
          </w:tcPr>
          <w:p w14:paraId="5263F566"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5FCA1A87" w14:textId="77777777" w:rsidR="00955F94" w:rsidRPr="00955F94" w:rsidRDefault="00955F94" w:rsidP="00955F94">
            <w:pPr>
              <w:spacing w:before="0" w:after="0"/>
              <w:ind w:firstLine="0"/>
            </w:pPr>
            <w:r w:rsidRPr="00955F94">
              <w:t>Todos</w:t>
            </w:r>
          </w:p>
        </w:tc>
      </w:tr>
    </w:tbl>
    <w:p w14:paraId="30841858"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53639688" w14:textId="77777777" w:rsidTr="00955F94">
        <w:trPr>
          <w:trHeight w:val="265"/>
          <w:jc w:val="center"/>
        </w:trPr>
        <w:tc>
          <w:tcPr>
            <w:tcW w:w="8406" w:type="dxa"/>
            <w:gridSpan w:val="4"/>
            <w:shd w:val="clear" w:color="auto" w:fill="D9D9D9" w:themeFill="background1" w:themeFillShade="D9"/>
            <w:vAlign w:val="center"/>
          </w:tcPr>
          <w:p w14:paraId="56A6ADBA" w14:textId="77777777" w:rsidR="00955F94" w:rsidRPr="00955F94" w:rsidRDefault="00955F94" w:rsidP="00955F94">
            <w:pPr>
              <w:spacing w:before="0" w:after="0"/>
              <w:ind w:firstLine="0"/>
              <w:rPr>
                <w:b/>
              </w:rPr>
            </w:pPr>
            <w:r w:rsidRPr="00955F94">
              <w:rPr>
                <w:b/>
              </w:rPr>
              <w:t>CN-02 USUARIO</w:t>
            </w:r>
          </w:p>
        </w:tc>
      </w:tr>
      <w:tr w:rsidR="00955F94" w:rsidRPr="00955F94" w14:paraId="0F715ACE" w14:textId="77777777" w:rsidTr="00955F94">
        <w:trPr>
          <w:trHeight w:val="62"/>
          <w:jc w:val="center"/>
        </w:trPr>
        <w:tc>
          <w:tcPr>
            <w:tcW w:w="2434" w:type="dxa"/>
            <w:vMerge w:val="restart"/>
            <w:shd w:val="clear" w:color="auto" w:fill="F2F2F2" w:themeFill="background1" w:themeFillShade="F2"/>
            <w:vAlign w:val="center"/>
          </w:tcPr>
          <w:p w14:paraId="2E92B0B4"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4C91C64D" w14:textId="77777777" w:rsidR="00955F94" w:rsidRPr="00955F94" w:rsidRDefault="00955F94" w:rsidP="00955F94">
            <w:pPr>
              <w:spacing w:before="0" w:after="0"/>
              <w:ind w:firstLine="0"/>
            </w:pPr>
            <w:r w:rsidRPr="00955F94">
              <w:t>Gestionar información de usuario</w:t>
            </w:r>
          </w:p>
        </w:tc>
      </w:tr>
      <w:tr w:rsidR="00955F94" w:rsidRPr="00955F94" w14:paraId="6583ECFE" w14:textId="77777777" w:rsidTr="00955F94">
        <w:trPr>
          <w:trHeight w:val="62"/>
          <w:jc w:val="center"/>
        </w:trPr>
        <w:tc>
          <w:tcPr>
            <w:tcW w:w="2434" w:type="dxa"/>
            <w:vMerge/>
            <w:shd w:val="clear" w:color="auto" w:fill="F2F2F2" w:themeFill="background1" w:themeFillShade="F2"/>
            <w:vAlign w:val="center"/>
          </w:tcPr>
          <w:p w14:paraId="0AB55AB8" w14:textId="77777777" w:rsidR="00955F94" w:rsidRPr="00955F94" w:rsidRDefault="00955F94" w:rsidP="00955F94">
            <w:pPr>
              <w:spacing w:before="0" w:after="0"/>
              <w:ind w:firstLine="0"/>
            </w:pPr>
          </w:p>
        </w:tc>
        <w:tc>
          <w:tcPr>
            <w:tcW w:w="5972" w:type="dxa"/>
            <w:gridSpan w:val="3"/>
            <w:shd w:val="clear" w:color="auto" w:fill="auto"/>
            <w:vAlign w:val="center"/>
          </w:tcPr>
          <w:p w14:paraId="6A65FC10" w14:textId="77777777" w:rsidR="00955F94" w:rsidRPr="00955F94" w:rsidRDefault="00955F94" w:rsidP="00955F94">
            <w:pPr>
              <w:spacing w:before="0" w:after="0"/>
              <w:ind w:firstLine="0"/>
            </w:pPr>
            <w:r w:rsidRPr="00955F94">
              <w:t>Gestionar partidas</w:t>
            </w:r>
          </w:p>
        </w:tc>
      </w:tr>
      <w:tr w:rsidR="00955F94" w:rsidRPr="00955F94" w14:paraId="33271818" w14:textId="77777777" w:rsidTr="00955F94">
        <w:trPr>
          <w:trHeight w:val="62"/>
          <w:jc w:val="center"/>
        </w:trPr>
        <w:tc>
          <w:tcPr>
            <w:tcW w:w="2434" w:type="dxa"/>
            <w:vMerge/>
            <w:shd w:val="clear" w:color="auto" w:fill="F2F2F2" w:themeFill="background1" w:themeFillShade="F2"/>
            <w:vAlign w:val="center"/>
          </w:tcPr>
          <w:p w14:paraId="1127BDCB" w14:textId="77777777" w:rsidR="00955F94" w:rsidRPr="00955F94" w:rsidRDefault="00955F94" w:rsidP="00955F94">
            <w:pPr>
              <w:spacing w:before="0" w:after="0"/>
              <w:ind w:firstLine="0"/>
            </w:pPr>
          </w:p>
        </w:tc>
        <w:tc>
          <w:tcPr>
            <w:tcW w:w="5972" w:type="dxa"/>
            <w:gridSpan w:val="3"/>
            <w:shd w:val="clear" w:color="auto" w:fill="auto"/>
            <w:vAlign w:val="center"/>
          </w:tcPr>
          <w:p w14:paraId="3CA8CF57" w14:textId="77777777" w:rsidR="00955F94" w:rsidRPr="00955F94" w:rsidRDefault="00955F94" w:rsidP="00955F94">
            <w:pPr>
              <w:spacing w:before="0" w:after="0"/>
              <w:ind w:firstLine="0"/>
            </w:pPr>
            <w:r w:rsidRPr="00955F94">
              <w:t>Resolver enfrentamientos</w:t>
            </w:r>
          </w:p>
        </w:tc>
      </w:tr>
      <w:tr w:rsidR="00955F94" w:rsidRPr="00955F94" w14:paraId="7FFEA05C" w14:textId="77777777" w:rsidTr="00955F94">
        <w:trPr>
          <w:trHeight w:val="62"/>
          <w:jc w:val="center"/>
        </w:trPr>
        <w:tc>
          <w:tcPr>
            <w:tcW w:w="2434" w:type="dxa"/>
            <w:vMerge/>
            <w:shd w:val="clear" w:color="auto" w:fill="F2F2F2" w:themeFill="background1" w:themeFillShade="F2"/>
            <w:vAlign w:val="center"/>
          </w:tcPr>
          <w:p w14:paraId="7DD4223D" w14:textId="77777777" w:rsidR="00955F94" w:rsidRPr="00955F94" w:rsidRDefault="00955F94" w:rsidP="00955F94">
            <w:pPr>
              <w:spacing w:before="0" w:after="0"/>
              <w:ind w:firstLine="0"/>
            </w:pPr>
          </w:p>
        </w:tc>
        <w:tc>
          <w:tcPr>
            <w:tcW w:w="5972" w:type="dxa"/>
            <w:gridSpan w:val="3"/>
            <w:shd w:val="clear" w:color="auto" w:fill="auto"/>
            <w:vAlign w:val="center"/>
          </w:tcPr>
          <w:p w14:paraId="4E326FFA" w14:textId="77777777" w:rsidR="00955F94" w:rsidRPr="00955F94" w:rsidRDefault="00955F94" w:rsidP="00955F94">
            <w:pPr>
              <w:spacing w:before="0" w:after="0"/>
              <w:ind w:firstLine="0"/>
            </w:pPr>
            <w:r w:rsidRPr="00955F94">
              <w:t>Participar en partidas</w:t>
            </w:r>
          </w:p>
        </w:tc>
      </w:tr>
      <w:tr w:rsidR="00955F94" w:rsidRPr="00955F94" w14:paraId="172CB4FD" w14:textId="77777777" w:rsidTr="00955F94">
        <w:trPr>
          <w:trHeight w:val="265"/>
          <w:jc w:val="center"/>
        </w:trPr>
        <w:tc>
          <w:tcPr>
            <w:tcW w:w="2434" w:type="dxa"/>
            <w:vMerge w:val="restart"/>
            <w:shd w:val="clear" w:color="auto" w:fill="F2F2F2" w:themeFill="background1" w:themeFillShade="F2"/>
            <w:vAlign w:val="center"/>
          </w:tcPr>
          <w:p w14:paraId="665AE1C1"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47939E87"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05356CB9"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6D98BA37" w14:textId="77777777" w:rsidR="00955F94" w:rsidRPr="00955F94" w:rsidRDefault="00955F94" w:rsidP="00955F94">
            <w:pPr>
              <w:spacing w:before="0" w:after="0"/>
              <w:ind w:firstLine="0"/>
              <w:rPr>
                <w:b/>
                <w:caps/>
              </w:rPr>
            </w:pPr>
            <w:r w:rsidRPr="00955F94">
              <w:rPr>
                <w:b/>
              </w:rPr>
              <w:t>Descripción</w:t>
            </w:r>
          </w:p>
        </w:tc>
      </w:tr>
      <w:tr w:rsidR="00955F94" w:rsidRPr="00955F94" w14:paraId="00AF355A" w14:textId="77777777" w:rsidTr="00955F94">
        <w:trPr>
          <w:trHeight w:val="153"/>
          <w:jc w:val="center"/>
        </w:trPr>
        <w:tc>
          <w:tcPr>
            <w:tcW w:w="2434" w:type="dxa"/>
            <w:vMerge/>
            <w:shd w:val="clear" w:color="auto" w:fill="F2F2F2" w:themeFill="background1" w:themeFillShade="F2"/>
            <w:vAlign w:val="center"/>
          </w:tcPr>
          <w:p w14:paraId="2927FBB1" w14:textId="77777777" w:rsidR="00955F94" w:rsidRPr="00955F94" w:rsidRDefault="00955F94" w:rsidP="00955F94">
            <w:pPr>
              <w:spacing w:before="0" w:after="0"/>
              <w:ind w:firstLine="0"/>
            </w:pPr>
          </w:p>
        </w:tc>
        <w:tc>
          <w:tcPr>
            <w:tcW w:w="1572" w:type="dxa"/>
            <w:shd w:val="clear" w:color="auto" w:fill="auto"/>
          </w:tcPr>
          <w:p w14:paraId="7DEF8E76" w14:textId="77777777" w:rsidR="00955F94" w:rsidRPr="00955F94" w:rsidRDefault="00955F94" w:rsidP="00955F94">
            <w:pPr>
              <w:spacing w:before="0" w:after="0"/>
              <w:ind w:firstLine="0"/>
            </w:pPr>
            <w:r w:rsidRPr="00955F94">
              <w:t>Id</w:t>
            </w:r>
          </w:p>
        </w:tc>
        <w:tc>
          <w:tcPr>
            <w:tcW w:w="1143" w:type="dxa"/>
            <w:shd w:val="clear" w:color="auto" w:fill="auto"/>
          </w:tcPr>
          <w:p w14:paraId="6A394AE9"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32FBCB33" w14:textId="77777777" w:rsidR="00955F94" w:rsidRPr="00955F94" w:rsidRDefault="00955F94" w:rsidP="00955F94">
            <w:pPr>
              <w:spacing w:before="0" w:after="0"/>
              <w:ind w:firstLine="0"/>
            </w:pPr>
            <w:r w:rsidRPr="00955F94">
              <w:t>Id único del usuario</w:t>
            </w:r>
          </w:p>
        </w:tc>
      </w:tr>
      <w:tr w:rsidR="00955F94" w:rsidRPr="00955F94" w14:paraId="69E41F4F" w14:textId="77777777" w:rsidTr="00955F94">
        <w:trPr>
          <w:trHeight w:val="153"/>
          <w:jc w:val="center"/>
        </w:trPr>
        <w:tc>
          <w:tcPr>
            <w:tcW w:w="2434" w:type="dxa"/>
            <w:vMerge/>
            <w:shd w:val="clear" w:color="auto" w:fill="F2F2F2" w:themeFill="background1" w:themeFillShade="F2"/>
            <w:vAlign w:val="center"/>
          </w:tcPr>
          <w:p w14:paraId="5C9E7EA8" w14:textId="77777777" w:rsidR="00955F94" w:rsidRPr="00955F94" w:rsidRDefault="00955F94" w:rsidP="00955F94">
            <w:pPr>
              <w:spacing w:before="0" w:after="0"/>
              <w:ind w:firstLine="0"/>
            </w:pPr>
          </w:p>
        </w:tc>
        <w:tc>
          <w:tcPr>
            <w:tcW w:w="1572" w:type="dxa"/>
            <w:shd w:val="clear" w:color="auto" w:fill="auto"/>
          </w:tcPr>
          <w:p w14:paraId="476DDF61" w14:textId="77777777" w:rsidR="00955F94" w:rsidRPr="00955F94" w:rsidRDefault="00955F94" w:rsidP="00955F94">
            <w:pPr>
              <w:spacing w:before="0" w:after="0"/>
              <w:ind w:firstLine="0"/>
            </w:pPr>
            <w:r w:rsidRPr="00955F94">
              <w:t>Apodo</w:t>
            </w:r>
          </w:p>
        </w:tc>
        <w:tc>
          <w:tcPr>
            <w:tcW w:w="1143" w:type="dxa"/>
            <w:shd w:val="clear" w:color="auto" w:fill="auto"/>
          </w:tcPr>
          <w:p w14:paraId="5D1F6434"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1854022C" w14:textId="77777777" w:rsidR="00955F94" w:rsidRPr="00955F94" w:rsidRDefault="00955F94" w:rsidP="00955F94">
            <w:pPr>
              <w:spacing w:before="0" w:after="0"/>
              <w:ind w:firstLine="0"/>
            </w:pPr>
            <w:r w:rsidRPr="00955F94">
              <w:t>Apodo del usuario</w:t>
            </w:r>
          </w:p>
        </w:tc>
      </w:tr>
      <w:tr w:rsidR="00955F94" w:rsidRPr="00955F94" w14:paraId="7408A9BF" w14:textId="77777777" w:rsidTr="00955F94">
        <w:trPr>
          <w:trHeight w:val="153"/>
          <w:jc w:val="center"/>
        </w:trPr>
        <w:tc>
          <w:tcPr>
            <w:tcW w:w="2434" w:type="dxa"/>
            <w:vMerge/>
            <w:shd w:val="clear" w:color="auto" w:fill="F2F2F2" w:themeFill="background1" w:themeFillShade="F2"/>
            <w:vAlign w:val="center"/>
          </w:tcPr>
          <w:p w14:paraId="6F9204EB" w14:textId="77777777" w:rsidR="00955F94" w:rsidRPr="00955F94" w:rsidRDefault="00955F94" w:rsidP="00955F94">
            <w:pPr>
              <w:spacing w:before="0" w:after="0"/>
              <w:ind w:firstLine="0"/>
            </w:pPr>
          </w:p>
        </w:tc>
        <w:tc>
          <w:tcPr>
            <w:tcW w:w="1572" w:type="dxa"/>
            <w:shd w:val="clear" w:color="auto" w:fill="auto"/>
          </w:tcPr>
          <w:p w14:paraId="4FD3A8CD" w14:textId="77777777" w:rsidR="00955F94" w:rsidRPr="00955F94" w:rsidRDefault="00955F94" w:rsidP="00955F94">
            <w:pPr>
              <w:spacing w:before="0" w:after="0"/>
              <w:ind w:firstLine="0"/>
            </w:pPr>
            <w:r w:rsidRPr="00955F94">
              <w:t>Nombre</w:t>
            </w:r>
          </w:p>
        </w:tc>
        <w:tc>
          <w:tcPr>
            <w:tcW w:w="1143" w:type="dxa"/>
            <w:shd w:val="clear" w:color="auto" w:fill="auto"/>
          </w:tcPr>
          <w:p w14:paraId="05FF9D03"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3A373C14" w14:textId="77777777" w:rsidR="00955F94" w:rsidRPr="00955F94" w:rsidRDefault="00955F94" w:rsidP="00955F94">
            <w:pPr>
              <w:spacing w:before="0" w:after="0"/>
              <w:ind w:firstLine="0"/>
            </w:pPr>
            <w:r w:rsidRPr="00955F94">
              <w:t>Nombre de usuario</w:t>
            </w:r>
          </w:p>
        </w:tc>
      </w:tr>
      <w:tr w:rsidR="00955F94" w:rsidRPr="00955F94" w14:paraId="3EBAD734" w14:textId="77777777" w:rsidTr="00955F94">
        <w:trPr>
          <w:trHeight w:val="153"/>
          <w:jc w:val="center"/>
        </w:trPr>
        <w:tc>
          <w:tcPr>
            <w:tcW w:w="2434" w:type="dxa"/>
            <w:vMerge/>
            <w:shd w:val="clear" w:color="auto" w:fill="F2F2F2" w:themeFill="background1" w:themeFillShade="F2"/>
            <w:vAlign w:val="center"/>
          </w:tcPr>
          <w:p w14:paraId="0B650677" w14:textId="77777777" w:rsidR="00955F94" w:rsidRPr="00955F94" w:rsidRDefault="00955F94" w:rsidP="00955F94">
            <w:pPr>
              <w:spacing w:before="0" w:after="0"/>
              <w:ind w:firstLine="0"/>
            </w:pPr>
          </w:p>
        </w:tc>
        <w:tc>
          <w:tcPr>
            <w:tcW w:w="1572" w:type="dxa"/>
            <w:shd w:val="clear" w:color="auto" w:fill="auto"/>
            <w:vAlign w:val="center"/>
          </w:tcPr>
          <w:p w14:paraId="3DB5C34B" w14:textId="77777777" w:rsidR="00955F94" w:rsidRPr="00955F94" w:rsidRDefault="00955F94" w:rsidP="00955F94">
            <w:pPr>
              <w:spacing w:before="0" w:after="0"/>
              <w:ind w:firstLine="0"/>
            </w:pPr>
            <w:r w:rsidRPr="00955F94">
              <w:t>Contraseña</w:t>
            </w:r>
          </w:p>
        </w:tc>
        <w:tc>
          <w:tcPr>
            <w:tcW w:w="1143" w:type="dxa"/>
            <w:shd w:val="clear" w:color="auto" w:fill="auto"/>
          </w:tcPr>
          <w:p w14:paraId="0111F9B4"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29A51F9F" w14:textId="77777777" w:rsidR="00955F94" w:rsidRPr="00955F94" w:rsidRDefault="00955F94" w:rsidP="00955F94">
            <w:pPr>
              <w:spacing w:before="0" w:after="0"/>
              <w:ind w:firstLine="0"/>
            </w:pPr>
            <w:r w:rsidRPr="00955F94">
              <w:t>Contraseña del usuario</w:t>
            </w:r>
          </w:p>
        </w:tc>
      </w:tr>
      <w:tr w:rsidR="00955F94" w:rsidRPr="00955F94" w14:paraId="37767D89" w14:textId="77777777" w:rsidTr="00955F94">
        <w:trPr>
          <w:trHeight w:val="153"/>
          <w:jc w:val="center"/>
        </w:trPr>
        <w:tc>
          <w:tcPr>
            <w:tcW w:w="2434" w:type="dxa"/>
            <w:vMerge/>
            <w:shd w:val="clear" w:color="auto" w:fill="F2F2F2" w:themeFill="background1" w:themeFillShade="F2"/>
            <w:vAlign w:val="center"/>
          </w:tcPr>
          <w:p w14:paraId="20DEACF6" w14:textId="77777777" w:rsidR="00955F94" w:rsidRPr="00955F94" w:rsidRDefault="00955F94" w:rsidP="00955F94">
            <w:pPr>
              <w:spacing w:before="0" w:after="0"/>
              <w:ind w:firstLine="0"/>
            </w:pPr>
          </w:p>
        </w:tc>
        <w:tc>
          <w:tcPr>
            <w:tcW w:w="1572" w:type="dxa"/>
            <w:shd w:val="clear" w:color="auto" w:fill="auto"/>
            <w:vAlign w:val="center"/>
          </w:tcPr>
          <w:p w14:paraId="199E2B0B" w14:textId="77777777" w:rsidR="00955F94" w:rsidRPr="00955F94" w:rsidRDefault="00955F94" w:rsidP="00955F94">
            <w:pPr>
              <w:spacing w:before="0" w:after="0"/>
              <w:ind w:firstLine="0"/>
            </w:pPr>
            <w:r w:rsidRPr="00955F94">
              <w:t>Avatar</w:t>
            </w:r>
          </w:p>
        </w:tc>
        <w:tc>
          <w:tcPr>
            <w:tcW w:w="1143" w:type="dxa"/>
            <w:shd w:val="clear" w:color="auto" w:fill="auto"/>
          </w:tcPr>
          <w:p w14:paraId="63E5F805"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0868CC69" w14:textId="77777777" w:rsidR="00955F94" w:rsidRPr="00955F94" w:rsidRDefault="00955F94" w:rsidP="00955F94">
            <w:pPr>
              <w:spacing w:before="0" w:after="0"/>
              <w:ind w:firstLine="0"/>
            </w:pPr>
            <w:r w:rsidRPr="00955F94">
              <w:t>Imagen del usuario</w:t>
            </w:r>
          </w:p>
        </w:tc>
      </w:tr>
      <w:tr w:rsidR="00955F94" w:rsidRPr="00955F94" w14:paraId="24944796" w14:textId="77777777" w:rsidTr="00955F94">
        <w:trPr>
          <w:trHeight w:val="265"/>
          <w:jc w:val="center"/>
        </w:trPr>
        <w:tc>
          <w:tcPr>
            <w:tcW w:w="2434" w:type="dxa"/>
            <w:shd w:val="clear" w:color="auto" w:fill="F2F2F2" w:themeFill="background1" w:themeFillShade="F2"/>
            <w:vAlign w:val="center"/>
          </w:tcPr>
          <w:p w14:paraId="57BABCBF" w14:textId="77777777" w:rsidR="00955F94" w:rsidRPr="00955F94" w:rsidRDefault="00955F94" w:rsidP="00955F94">
            <w:pPr>
              <w:spacing w:before="0" w:after="0"/>
              <w:ind w:firstLine="0"/>
              <w:rPr>
                <w:caps/>
              </w:rPr>
            </w:pPr>
            <w:r w:rsidRPr="00955F94">
              <w:lastRenderedPageBreak/>
              <w:t>Participación en Casos de Uso</w:t>
            </w:r>
          </w:p>
        </w:tc>
        <w:tc>
          <w:tcPr>
            <w:tcW w:w="5972" w:type="dxa"/>
            <w:gridSpan w:val="3"/>
            <w:shd w:val="clear" w:color="auto" w:fill="auto"/>
            <w:vAlign w:val="center"/>
          </w:tcPr>
          <w:p w14:paraId="31E7CC45" w14:textId="77777777" w:rsidR="00955F94" w:rsidRPr="00955F94" w:rsidRDefault="00955F94" w:rsidP="00955F94">
            <w:pPr>
              <w:spacing w:before="0" w:after="0"/>
              <w:ind w:firstLine="0"/>
            </w:pPr>
            <w:r w:rsidRPr="00955F94">
              <w:t>Todos</w:t>
            </w:r>
          </w:p>
        </w:tc>
      </w:tr>
    </w:tbl>
    <w:p w14:paraId="678B1B22"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4235BDBC" w14:textId="77777777" w:rsidTr="00955F94">
        <w:trPr>
          <w:trHeight w:val="265"/>
          <w:jc w:val="center"/>
        </w:trPr>
        <w:tc>
          <w:tcPr>
            <w:tcW w:w="8406" w:type="dxa"/>
            <w:gridSpan w:val="4"/>
            <w:shd w:val="clear" w:color="auto" w:fill="D9D9D9" w:themeFill="background1" w:themeFillShade="D9"/>
            <w:vAlign w:val="center"/>
          </w:tcPr>
          <w:p w14:paraId="5E9CD8CB" w14:textId="77777777" w:rsidR="00955F94" w:rsidRPr="00955F94" w:rsidRDefault="00955F94" w:rsidP="00955F94">
            <w:pPr>
              <w:spacing w:before="0" w:after="0"/>
              <w:ind w:firstLine="0"/>
              <w:rPr>
                <w:b/>
              </w:rPr>
            </w:pPr>
            <w:r w:rsidRPr="00955F94">
              <w:rPr>
                <w:b/>
              </w:rPr>
              <w:t>CN-03 PARTIDA</w:t>
            </w:r>
          </w:p>
        </w:tc>
      </w:tr>
      <w:tr w:rsidR="00955F94" w:rsidRPr="00955F94" w14:paraId="6E91BFEF" w14:textId="77777777" w:rsidTr="00955F94">
        <w:trPr>
          <w:trHeight w:val="62"/>
          <w:jc w:val="center"/>
        </w:trPr>
        <w:tc>
          <w:tcPr>
            <w:tcW w:w="2434" w:type="dxa"/>
            <w:vMerge w:val="restart"/>
            <w:shd w:val="clear" w:color="auto" w:fill="F2F2F2" w:themeFill="background1" w:themeFillShade="F2"/>
            <w:vAlign w:val="center"/>
          </w:tcPr>
          <w:p w14:paraId="22BCB4E8"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3C74F96E" w14:textId="77777777" w:rsidR="00955F94" w:rsidRPr="00955F94" w:rsidRDefault="00955F94" w:rsidP="00955F94">
            <w:pPr>
              <w:spacing w:before="0" w:after="0"/>
              <w:ind w:firstLine="0"/>
            </w:pPr>
            <w:r w:rsidRPr="00955F94">
              <w:t>Gestionar partidas</w:t>
            </w:r>
          </w:p>
        </w:tc>
      </w:tr>
      <w:tr w:rsidR="00955F94" w:rsidRPr="00955F94" w14:paraId="4A36CC13" w14:textId="77777777" w:rsidTr="00955F94">
        <w:trPr>
          <w:trHeight w:val="62"/>
          <w:jc w:val="center"/>
        </w:trPr>
        <w:tc>
          <w:tcPr>
            <w:tcW w:w="2434" w:type="dxa"/>
            <w:vMerge/>
            <w:shd w:val="clear" w:color="auto" w:fill="F2F2F2" w:themeFill="background1" w:themeFillShade="F2"/>
            <w:vAlign w:val="center"/>
          </w:tcPr>
          <w:p w14:paraId="687D1EE5" w14:textId="77777777" w:rsidR="00955F94" w:rsidRPr="00955F94" w:rsidRDefault="00955F94" w:rsidP="00955F94">
            <w:pPr>
              <w:spacing w:before="0" w:after="0"/>
              <w:ind w:firstLine="0"/>
            </w:pPr>
          </w:p>
        </w:tc>
        <w:tc>
          <w:tcPr>
            <w:tcW w:w="5972" w:type="dxa"/>
            <w:gridSpan w:val="3"/>
            <w:shd w:val="clear" w:color="auto" w:fill="auto"/>
            <w:vAlign w:val="center"/>
          </w:tcPr>
          <w:p w14:paraId="231726C3" w14:textId="77777777" w:rsidR="00955F94" w:rsidRPr="00955F94" w:rsidRDefault="00955F94" w:rsidP="00955F94">
            <w:pPr>
              <w:spacing w:before="0" w:after="0"/>
              <w:ind w:firstLine="0"/>
            </w:pPr>
            <w:r w:rsidRPr="00955F94">
              <w:t>Gestionar enfrentamientos</w:t>
            </w:r>
          </w:p>
        </w:tc>
      </w:tr>
      <w:tr w:rsidR="00955F94" w:rsidRPr="00955F94" w14:paraId="7D93DED1" w14:textId="77777777" w:rsidTr="00955F94">
        <w:trPr>
          <w:trHeight w:val="265"/>
          <w:jc w:val="center"/>
        </w:trPr>
        <w:tc>
          <w:tcPr>
            <w:tcW w:w="2434" w:type="dxa"/>
            <w:vMerge w:val="restart"/>
            <w:shd w:val="clear" w:color="auto" w:fill="F2F2F2" w:themeFill="background1" w:themeFillShade="F2"/>
            <w:vAlign w:val="center"/>
          </w:tcPr>
          <w:p w14:paraId="333FC873"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30F9AB8F"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7537673C"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69806447" w14:textId="77777777" w:rsidR="00955F94" w:rsidRPr="00955F94" w:rsidRDefault="00955F94" w:rsidP="00955F94">
            <w:pPr>
              <w:spacing w:before="0" w:after="0"/>
              <w:ind w:firstLine="0"/>
              <w:rPr>
                <w:b/>
                <w:caps/>
              </w:rPr>
            </w:pPr>
            <w:r w:rsidRPr="00955F94">
              <w:rPr>
                <w:b/>
              </w:rPr>
              <w:t>Descripción</w:t>
            </w:r>
          </w:p>
        </w:tc>
      </w:tr>
      <w:tr w:rsidR="00955F94" w:rsidRPr="00955F94" w14:paraId="18305FBD" w14:textId="77777777" w:rsidTr="00955F94">
        <w:trPr>
          <w:trHeight w:val="153"/>
          <w:jc w:val="center"/>
        </w:trPr>
        <w:tc>
          <w:tcPr>
            <w:tcW w:w="2434" w:type="dxa"/>
            <w:vMerge/>
            <w:shd w:val="clear" w:color="auto" w:fill="F2F2F2" w:themeFill="background1" w:themeFillShade="F2"/>
            <w:vAlign w:val="center"/>
          </w:tcPr>
          <w:p w14:paraId="2CD7EEC3" w14:textId="77777777" w:rsidR="00955F94" w:rsidRPr="00955F94" w:rsidRDefault="00955F94" w:rsidP="00955F94">
            <w:pPr>
              <w:spacing w:before="0" w:after="0"/>
              <w:ind w:firstLine="0"/>
            </w:pPr>
          </w:p>
        </w:tc>
        <w:tc>
          <w:tcPr>
            <w:tcW w:w="1572" w:type="dxa"/>
            <w:shd w:val="clear" w:color="auto" w:fill="auto"/>
          </w:tcPr>
          <w:p w14:paraId="72EF8BF9" w14:textId="77777777" w:rsidR="00955F94" w:rsidRPr="00955F94" w:rsidRDefault="00955F94" w:rsidP="00955F94">
            <w:pPr>
              <w:spacing w:before="0" w:after="0"/>
              <w:ind w:firstLine="0"/>
            </w:pPr>
            <w:r w:rsidRPr="00955F94">
              <w:t>Id</w:t>
            </w:r>
          </w:p>
        </w:tc>
        <w:tc>
          <w:tcPr>
            <w:tcW w:w="1143" w:type="dxa"/>
            <w:shd w:val="clear" w:color="auto" w:fill="auto"/>
          </w:tcPr>
          <w:p w14:paraId="6AD9C731"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3FBB86D5" w14:textId="77777777" w:rsidR="00955F94" w:rsidRPr="00955F94" w:rsidRDefault="00955F94" w:rsidP="00955F94">
            <w:pPr>
              <w:spacing w:before="0" w:after="0"/>
              <w:ind w:firstLine="0"/>
            </w:pPr>
            <w:r w:rsidRPr="00955F94">
              <w:t>Id único de la partida</w:t>
            </w:r>
          </w:p>
        </w:tc>
      </w:tr>
      <w:tr w:rsidR="00955F94" w:rsidRPr="00955F94" w14:paraId="5707CC2C" w14:textId="77777777" w:rsidTr="00955F94">
        <w:trPr>
          <w:trHeight w:val="153"/>
          <w:jc w:val="center"/>
        </w:trPr>
        <w:tc>
          <w:tcPr>
            <w:tcW w:w="2434" w:type="dxa"/>
            <w:vMerge/>
            <w:shd w:val="clear" w:color="auto" w:fill="F2F2F2" w:themeFill="background1" w:themeFillShade="F2"/>
            <w:vAlign w:val="center"/>
          </w:tcPr>
          <w:p w14:paraId="12D59EA5" w14:textId="77777777" w:rsidR="00955F94" w:rsidRPr="00955F94" w:rsidRDefault="00955F94" w:rsidP="00955F94">
            <w:pPr>
              <w:spacing w:before="0" w:after="0"/>
              <w:ind w:firstLine="0"/>
            </w:pPr>
          </w:p>
        </w:tc>
        <w:tc>
          <w:tcPr>
            <w:tcW w:w="1572" w:type="dxa"/>
            <w:shd w:val="clear" w:color="auto" w:fill="auto"/>
          </w:tcPr>
          <w:p w14:paraId="2833D046" w14:textId="77777777" w:rsidR="00955F94" w:rsidRPr="00955F94" w:rsidRDefault="00955F94" w:rsidP="00955F94">
            <w:pPr>
              <w:spacing w:before="0" w:after="0"/>
              <w:ind w:firstLine="0"/>
            </w:pPr>
            <w:r w:rsidRPr="00955F94">
              <w:t>Nombre</w:t>
            </w:r>
          </w:p>
        </w:tc>
        <w:tc>
          <w:tcPr>
            <w:tcW w:w="1143" w:type="dxa"/>
            <w:shd w:val="clear" w:color="auto" w:fill="auto"/>
          </w:tcPr>
          <w:p w14:paraId="66C9C6F9"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65E32B7A" w14:textId="77777777" w:rsidR="00955F94" w:rsidRPr="00955F94" w:rsidRDefault="00955F94" w:rsidP="00955F94">
            <w:pPr>
              <w:spacing w:before="0" w:after="0"/>
              <w:ind w:firstLine="0"/>
            </w:pPr>
            <w:r w:rsidRPr="00955F94">
              <w:t>Nombre de la partida</w:t>
            </w:r>
          </w:p>
        </w:tc>
      </w:tr>
      <w:tr w:rsidR="00955F94" w:rsidRPr="00955F94" w14:paraId="66FA4F35" w14:textId="77777777" w:rsidTr="00955F94">
        <w:trPr>
          <w:trHeight w:val="153"/>
          <w:jc w:val="center"/>
        </w:trPr>
        <w:tc>
          <w:tcPr>
            <w:tcW w:w="2434" w:type="dxa"/>
            <w:vMerge/>
            <w:shd w:val="clear" w:color="auto" w:fill="F2F2F2" w:themeFill="background1" w:themeFillShade="F2"/>
            <w:vAlign w:val="center"/>
          </w:tcPr>
          <w:p w14:paraId="6130A08E" w14:textId="77777777" w:rsidR="00955F94" w:rsidRPr="00955F94" w:rsidRDefault="00955F94" w:rsidP="00955F94">
            <w:pPr>
              <w:spacing w:before="0" w:after="0"/>
              <w:ind w:firstLine="0"/>
            </w:pPr>
          </w:p>
        </w:tc>
        <w:tc>
          <w:tcPr>
            <w:tcW w:w="1572" w:type="dxa"/>
            <w:shd w:val="clear" w:color="auto" w:fill="auto"/>
            <w:vAlign w:val="center"/>
          </w:tcPr>
          <w:p w14:paraId="218C48FF" w14:textId="77777777" w:rsidR="00955F94" w:rsidRPr="00955F94" w:rsidRDefault="00955F94" w:rsidP="00955F94">
            <w:pPr>
              <w:spacing w:before="0" w:after="0"/>
              <w:ind w:firstLine="0"/>
            </w:pPr>
            <w:r w:rsidRPr="00955F94">
              <w:t>Fecha Inicio</w:t>
            </w:r>
          </w:p>
        </w:tc>
        <w:tc>
          <w:tcPr>
            <w:tcW w:w="1143" w:type="dxa"/>
            <w:shd w:val="clear" w:color="auto" w:fill="auto"/>
          </w:tcPr>
          <w:p w14:paraId="1DD91736"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2C5C2B6A" w14:textId="77777777" w:rsidR="00955F94" w:rsidRPr="00955F94" w:rsidRDefault="00955F94" w:rsidP="00955F94">
            <w:pPr>
              <w:spacing w:before="0" w:after="0"/>
              <w:ind w:firstLine="0"/>
            </w:pPr>
            <w:r w:rsidRPr="00955F94">
              <w:t>Fecha de inicio de la partida</w:t>
            </w:r>
          </w:p>
        </w:tc>
      </w:tr>
      <w:tr w:rsidR="00955F94" w:rsidRPr="00955F94" w14:paraId="6CFF8B8E" w14:textId="77777777" w:rsidTr="00955F94">
        <w:trPr>
          <w:trHeight w:val="153"/>
          <w:jc w:val="center"/>
        </w:trPr>
        <w:tc>
          <w:tcPr>
            <w:tcW w:w="2434" w:type="dxa"/>
            <w:vMerge/>
            <w:shd w:val="clear" w:color="auto" w:fill="F2F2F2" w:themeFill="background1" w:themeFillShade="F2"/>
            <w:vAlign w:val="center"/>
          </w:tcPr>
          <w:p w14:paraId="2BBD8BF5" w14:textId="77777777" w:rsidR="00955F94" w:rsidRPr="00955F94" w:rsidRDefault="00955F94" w:rsidP="00955F94">
            <w:pPr>
              <w:spacing w:before="0" w:after="0"/>
              <w:ind w:firstLine="0"/>
            </w:pPr>
          </w:p>
        </w:tc>
        <w:tc>
          <w:tcPr>
            <w:tcW w:w="1572" w:type="dxa"/>
            <w:shd w:val="clear" w:color="auto" w:fill="auto"/>
            <w:vAlign w:val="center"/>
          </w:tcPr>
          <w:p w14:paraId="21AEF878" w14:textId="77777777" w:rsidR="00955F94" w:rsidRPr="00955F94" w:rsidRDefault="00955F94" w:rsidP="00955F94">
            <w:pPr>
              <w:spacing w:before="0" w:after="0"/>
              <w:ind w:firstLine="0"/>
            </w:pPr>
            <w:r w:rsidRPr="00955F94">
              <w:t>Fecha Fin</w:t>
            </w:r>
          </w:p>
        </w:tc>
        <w:tc>
          <w:tcPr>
            <w:tcW w:w="1143" w:type="dxa"/>
            <w:shd w:val="clear" w:color="auto" w:fill="auto"/>
          </w:tcPr>
          <w:p w14:paraId="507ECB7D"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2B516795" w14:textId="77777777" w:rsidR="00955F94" w:rsidRPr="00955F94" w:rsidRDefault="00955F94" w:rsidP="00955F94">
            <w:pPr>
              <w:spacing w:before="0" w:after="0"/>
              <w:ind w:firstLine="0"/>
            </w:pPr>
            <w:r w:rsidRPr="00955F94">
              <w:t>Fecha de cierre de la partida</w:t>
            </w:r>
          </w:p>
        </w:tc>
      </w:tr>
      <w:tr w:rsidR="00955F94" w:rsidRPr="00955F94" w14:paraId="0CBBC406" w14:textId="77777777" w:rsidTr="00955F94">
        <w:trPr>
          <w:trHeight w:val="265"/>
          <w:jc w:val="center"/>
        </w:trPr>
        <w:tc>
          <w:tcPr>
            <w:tcW w:w="2434" w:type="dxa"/>
            <w:shd w:val="clear" w:color="auto" w:fill="F2F2F2" w:themeFill="background1" w:themeFillShade="F2"/>
            <w:vAlign w:val="center"/>
          </w:tcPr>
          <w:p w14:paraId="2299AAEB"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7C3EB53C" w14:textId="77777777" w:rsidR="00955F94" w:rsidRPr="00955F94" w:rsidRDefault="00955F94" w:rsidP="00955F94">
            <w:pPr>
              <w:spacing w:before="0" w:after="0"/>
              <w:ind w:firstLine="0"/>
            </w:pPr>
            <w:r w:rsidRPr="00955F94">
              <w:t>Todos, salvo CU01-CU04</w:t>
            </w:r>
          </w:p>
        </w:tc>
      </w:tr>
    </w:tbl>
    <w:p w14:paraId="1A5BCC29"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6995C7F7" w14:textId="77777777" w:rsidTr="00955F94">
        <w:trPr>
          <w:trHeight w:val="265"/>
          <w:jc w:val="center"/>
        </w:trPr>
        <w:tc>
          <w:tcPr>
            <w:tcW w:w="8406" w:type="dxa"/>
            <w:gridSpan w:val="4"/>
            <w:shd w:val="clear" w:color="auto" w:fill="D9D9D9" w:themeFill="background1" w:themeFillShade="D9"/>
            <w:vAlign w:val="center"/>
          </w:tcPr>
          <w:p w14:paraId="4EB3FA4A" w14:textId="77777777" w:rsidR="00955F94" w:rsidRPr="00955F94" w:rsidRDefault="00955F94" w:rsidP="00955F94">
            <w:pPr>
              <w:spacing w:before="0" w:after="0"/>
              <w:ind w:firstLine="0"/>
              <w:rPr>
                <w:b/>
              </w:rPr>
            </w:pPr>
            <w:r w:rsidRPr="00955F94">
              <w:rPr>
                <w:b/>
              </w:rPr>
              <w:t>CN-04 PAÍS</w:t>
            </w:r>
          </w:p>
        </w:tc>
      </w:tr>
      <w:tr w:rsidR="00955F94" w:rsidRPr="00955F94" w14:paraId="77937F67" w14:textId="77777777" w:rsidTr="00955F94">
        <w:trPr>
          <w:trHeight w:val="62"/>
          <w:jc w:val="center"/>
        </w:trPr>
        <w:tc>
          <w:tcPr>
            <w:tcW w:w="2434" w:type="dxa"/>
            <w:vMerge w:val="restart"/>
            <w:shd w:val="clear" w:color="auto" w:fill="F2F2F2" w:themeFill="background1" w:themeFillShade="F2"/>
            <w:vAlign w:val="center"/>
          </w:tcPr>
          <w:p w14:paraId="32253BD4"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5974F979" w14:textId="77777777" w:rsidR="00955F94" w:rsidRPr="00955F94" w:rsidRDefault="00955F94" w:rsidP="00955F94">
            <w:pPr>
              <w:spacing w:before="0" w:after="0"/>
              <w:ind w:firstLine="0"/>
            </w:pPr>
            <w:r w:rsidRPr="00955F94">
              <w:t>Permite a los usuarios participar en partidas como jugadores</w:t>
            </w:r>
          </w:p>
        </w:tc>
      </w:tr>
      <w:tr w:rsidR="00955F94" w:rsidRPr="00955F94" w14:paraId="6775C711" w14:textId="77777777" w:rsidTr="00955F94">
        <w:trPr>
          <w:trHeight w:val="62"/>
          <w:jc w:val="center"/>
        </w:trPr>
        <w:tc>
          <w:tcPr>
            <w:tcW w:w="2434" w:type="dxa"/>
            <w:vMerge/>
            <w:shd w:val="clear" w:color="auto" w:fill="F2F2F2" w:themeFill="background1" w:themeFillShade="F2"/>
            <w:vAlign w:val="center"/>
          </w:tcPr>
          <w:p w14:paraId="708B9A8F" w14:textId="77777777" w:rsidR="00955F94" w:rsidRPr="00955F94" w:rsidRDefault="00955F94" w:rsidP="00955F94">
            <w:pPr>
              <w:spacing w:before="0" w:after="0"/>
              <w:ind w:firstLine="0"/>
            </w:pPr>
          </w:p>
        </w:tc>
        <w:tc>
          <w:tcPr>
            <w:tcW w:w="5972" w:type="dxa"/>
            <w:gridSpan w:val="3"/>
            <w:shd w:val="clear" w:color="auto" w:fill="auto"/>
            <w:vAlign w:val="center"/>
          </w:tcPr>
          <w:p w14:paraId="36B561CD" w14:textId="77777777" w:rsidR="00955F94" w:rsidRPr="00955F94" w:rsidRDefault="00955F94" w:rsidP="00955F94">
            <w:pPr>
              <w:spacing w:before="0" w:after="0"/>
              <w:ind w:firstLine="0"/>
            </w:pPr>
            <w:r w:rsidRPr="00955F94">
              <w:t>Gestionar enfrentamientos</w:t>
            </w:r>
          </w:p>
        </w:tc>
      </w:tr>
      <w:tr w:rsidR="00955F94" w:rsidRPr="00955F94" w14:paraId="461AE25C" w14:textId="77777777" w:rsidTr="00955F94">
        <w:trPr>
          <w:trHeight w:val="265"/>
          <w:jc w:val="center"/>
        </w:trPr>
        <w:tc>
          <w:tcPr>
            <w:tcW w:w="2434" w:type="dxa"/>
            <w:vMerge w:val="restart"/>
            <w:shd w:val="clear" w:color="auto" w:fill="F2F2F2" w:themeFill="background1" w:themeFillShade="F2"/>
            <w:vAlign w:val="center"/>
          </w:tcPr>
          <w:p w14:paraId="2C62CFF6"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65D0E2B6"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199651DC"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36CF346C" w14:textId="77777777" w:rsidR="00955F94" w:rsidRPr="00955F94" w:rsidRDefault="00955F94" w:rsidP="00955F94">
            <w:pPr>
              <w:spacing w:before="0" w:after="0"/>
              <w:ind w:firstLine="0"/>
              <w:rPr>
                <w:b/>
                <w:caps/>
              </w:rPr>
            </w:pPr>
            <w:r w:rsidRPr="00955F94">
              <w:rPr>
                <w:b/>
              </w:rPr>
              <w:t>Descripción</w:t>
            </w:r>
          </w:p>
        </w:tc>
      </w:tr>
      <w:tr w:rsidR="00955F94" w:rsidRPr="00955F94" w14:paraId="0F2E03FA" w14:textId="77777777" w:rsidTr="00955F94">
        <w:trPr>
          <w:trHeight w:val="153"/>
          <w:jc w:val="center"/>
        </w:trPr>
        <w:tc>
          <w:tcPr>
            <w:tcW w:w="2434" w:type="dxa"/>
            <w:vMerge/>
            <w:shd w:val="clear" w:color="auto" w:fill="F2F2F2" w:themeFill="background1" w:themeFillShade="F2"/>
            <w:vAlign w:val="center"/>
          </w:tcPr>
          <w:p w14:paraId="106AB612" w14:textId="77777777" w:rsidR="00955F94" w:rsidRPr="00955F94" w:rsidRDefault="00955F94" w:rsidP="00955F94">
            <w:pPr>
              <w:spacing w:before="0" w:after="0"/>
              <w:ind w:firstLine="0"/>
            </w:pPr>
          </w:p>
        </w:tc>
        <w:tc>
          <w:tcPr>
            <w:tcW w:w="1572" w:type="dxa"/>
            <w:shd w:val="clear" w:color="auto" w:fill="auto"/>
          </w:tcPr>
          <w:p w14:paraId="68D7916D" w14:textId="77777777" w:rsidR="00955F94" w:rsidRPr="00955F94" w:rsidRDefault="00955F94" w:rsidP="00955F94">
            <w:pPr>
              <w:spacing w:before="0" w:after="0"/>
              <w:ind w:firstLine="0"/>
            </w:pPr>
            <w:r w:rsidRPr="00955F94">
              <w:t>Id</w:t>
            </w:r>
          </w:p>
        </w:tc>
        <w:tc>
          <w:tcPr>
            <w:tcW w:w="1143" w:type="dxa"/>
            <w:shd w:val="clear" w:color="auto" w:fill="auto"/>
          </w:tcPr>
          <w:p w14:paraId="30F2E7FA"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71BA3271" w14:textId="77777777" w:rsidR="00955F94" w:rsidRPr="00955F94" w:rsidRDefault="00955F94" w:rsidP="00955F94">
            <w:pPr>
              <w:spacing w:before="0" w:after="0"/>
              <w:ind w:firstLine="0"/>
            </w:pPr>
            <w:r w:rsidRPr="00955F94">
              <w:t>Id único del país</w:t>
            </w:r>
          </w:p>
        </w:tc>
      </w:tr>
      <w:tr w:rsidR="00955F94" w:rsidRPr="00955F94" w14:paraId="027E83E8" w14:textId="77777777" w:rsidTr="00955F94">
        <w:trPr>
          <w:trHeight w:val="153"/>
          <w:jc w:val="center"/>
        </w:trPr>
        <w:tc>
          <w:tcPr>
            <w:tcW w:w="2434" w:type="dxa"/>
            <w:vMerge/>
            <w:shd w:val="clear" w:color="auto" w:fill="F2F2F2" w:themeFill="background1" w:themeFillShade="F2"/>
            <w:vAlign w:val="center"/>
          </w:tcPr>
          <w:p w14:paraId="735B4916" w14:textId="77777777" w:rsidR="00955F94" w:rsidRPr="00955F94" w:rsidRDefault="00955F94" w:rsidP="00955F94">
            <w:pPr>
              <w:spacing w:before="0" w:after="0"/>
              <w:ind w:firstLine="0"/>
            </w:pPr>
          </w:p>
        </w:tc>
        <w:tc>
          <w:tcPr>
            <w:tcW w:w="1572" w:type="dxa"/>
            <w:shd w:val="clear" w:color="auto" w:fill="auto"/>
          </w:tcPr>
          <w:p w14:paraId="100FC4D6" w14:textId="77777777" w:rsidR="00955F94" w:rsidRPr="00955F94" w:rsidRDefault="00955F94" w:rsidP="00955F94">
            <w:pPr>
              <w:spacing w:before="0" w:after="0"/>
              <w:ind w:firstLine="0"/>
            </w:pPr>
            <w:r w:rsidRPr="00955F94">
              <w:t>Nombre</w:t>
            </w:r>
          </w:p>
        </w:tc>
        <w:tc>
          <w:tcPr>
            <w:tcW w:w="1143" w:type="dxa"/>
            <w:shd w:val="clear" w:color="auto" w:fill="auto"/>
          </w:tcPr>
          <w:p w14:paraId="47FEF253"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1AA336EB" w14:textId="77777777" w:rsidR="00955F94" w:rsidRPr="00955F94" w:rsidRDefault="00955F94" w:rsidP="00955F94">
            <w:pPr>
              <w:spacing w:before="0" w:after="0"/>
              <w:ind w:firstLine="0"/>
            </w:pPr>
            <w:r w:rsidRPr="00955F94">
              <w:t>Nombre del país</w:t>
            </w:r>
          </w:p>
        </w:tc>
      </w:tr>
      <w:tr w:rsidR="00955F94" w:rsidRPr="00955F94" w14:paraId="4991BE82" w14:textId="77777777" w:rsidTr="00955F94">
        <w:trPr>
          <w:trHeight w:val="153"/>
          <w:jc w:val="center"/>
        </w:trPr>
        <w:tc>
          <w:tcPr>
            <w:tcW w:w="2434" w:type="dxa"/>
            <w:vMerge/>
            <w:shd w:val="clear" w:color="auto" w:fill="F2F2F2" w:themeFill="background1" w:themeFillShade="F2"/>
            <w:vAlign w:val="center"/>
          </w:tcPr>
          <w:p w14:paraId="4A97070A" w14:textId="77777777" w:rsidR="00955F94" w:rsidRPr="00955F94" w:rsidRDefault="00955F94" w:rsidP="00955F94">
            <w:pPr>
              <w:spacing w:before="0" w:after="0"/>
              <w:ind w:firstLine="0"/>
            </w:pPr>
          </w:p>
        </w:tc>
        <w:tc>
          <w:tcPr>
            <w:tcW w:w="1572" w:type="dxa"/>
            <w:shd w:val="clear" w:color="auto" w:fill="auto"/>
          </w:tcPr>
          <w:p w14:paraId="1EF5E779" w14:textId="77777777" w:rsidR="00955F94" w:rsidRPr="00955F94" w:rsidRDefault="00955F94" w:rsidP="00955F94">
            <w:pPr>
              <w:spacing w:before="0" w:after="0"/>
              <w:ind w:firstLine="0"/>
            </w:pPr>
            <w:r w:rsidRPr="00955F94">
              <w:t>Atributos</w:t>
            </w:r>
          </w:p>
        </w:tc>
        <w:tc>
          <w:tcPr>
            <w:tcW w:w="1143" w:type="dxa"/>
            <w:shd w:val="clear" w:color="auto" w:fill="auto"/>
          </w:tcPr>
          <w:p w14:paraId="5ABDD975" w14:textId="77777777" w:rsidR="00955F94" w:rsidRPr="00955F94" w:rsidRDefault="00955F94" w:rsidP="00955F94">
            <w:pPr>
              <w:spacing w:before="0" w:after="0"/>
              <w:ind w:firstLine="0"/>
            </w:pPr>
            <w:r w:rsidRPr="00955F94">
              <w:rPr>
                <w:szCs w:val="24"/>
              </w:rPr>
              <w:t>Map</w:t>
            </w:r>
          </w:p>
        </w:tc>
        <w:tc>
          <w:tcPr>
            <w:tcW w:w="3257" w:type="dxa"/>
            <w:shd w:val="clear" w:color="auto" w:fill="auto"/>
            <w:vAlign w:val="center"/>
          </w:tcPr>
          <w:p w14:paraId="404C48CD" w14:textId="77777777" w:rsidR="00955F94" w:rsidRPr="00955F94" w:rsidRDefault="00955F94" w:rsidP="00955F94">
            <w:pPr>
              <w:spacing w:before="0" w:after="0"/>
              <w:ind w:firstLine="0"/>
              <w:rPr>
                <w:b/>
              </w:rPr>
            </w:pPr>
            <w:r w:rsidRPr="00955F94">
              <w:t>Atributos que definen el país. Almacenado como parejas “Nombre”-Valor</w:t>
            </w:r>
          </w:p>
        </w:tc>
      </w:tr>
      <w:tr w:rsidR="00955F94" w:rsidRPr="00955F94" w14:paraId="351D3DB8" w14:textId="77777777" w:rsidTr="00955F94">
        <w:trPr>
          <w:trHeight w:val="153"/>
          <w:jc w:val="center"/>
        </w:trPr>
        <w:tc>
          <w:tcPr>
            <w:tcW w:w="2434" w:type="dxa"/>
            <w:vMerge/>
            <w:shd w:val="clear" w:color="auto" w:fill="F2F2F2" w:themeFill="background1" w:themeFillShade="F2"/>
            <w:vAlign w:val="center"/>
          </w:tcPr>
          <w:p w14:paraId="7746597D" w14:textId="77777777" w:rsidR="00955F94" w:rsidRPr="00955F94" w:rsidRDefault="00955F94" w:rsidP="00955F94">
            <w:pPr>
              <w:spacing w:before="0" w:after="0"/>
              <w:ind w:firstLine="0"/>
            </w:pPr>
          </w:p>
        </w:tc>
        <w:tc>
          <w:tcPr>
            <w:tcW w:w="1572" w:type="dxa"/>
            <w:shd w:val="clear" w:color="auto" w:fill="auto"/>
            <w:vAlign w:val="center"/>
          </w:tcPr>
          <w:p w14:paraId="60E40F90" w14:textId="77777777" w:rsidR="00955F94" w:rsidRPr="00955F94" w:rsidRDefault="00955F94" w:rsidP="00955F94">
            <w:pPr>
              <w:spacing w:before="0" w:after="0"/>
              <w:ind w:firstLine="0"/>
            </w:pPr>
            <w:r w:rsidRPr="00955F94">
              <w:t>Datos</w:t>
            </w:r>
          </w:p>
        </w:tc>
        <w:tc>
          <w:tcPr>
            <w:tcW w:w="1143" w:type="dxa"/>
            <w:shd w:val="clear" w:color="auto" w:fill="auto"/>
          </w:tcPr>
          <w:p w14:paraId="2835EA98"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3775968C" w14:textId="77777777" w:rsidR="00955F94" w:rsidRPr="00955F94" w:rsidRDefault="00955F94" w:rsidP="00955F94">
            <w:pPr>
              <w:spacing w:before="0" w:after="0"/>
              <w:ind w:firstLine="0"/>
            </w:pPr>
            <w:r w:rsidRPr="00955F94">
              <w:t>Ruta al fichero CSV donde están definidos los atributos</w:t>
            </w:r>
          </w:p>
        </w:tc>
      </w:tr>
      <w:tr w:rsidR="00955F94" w:rsidRPr="00955F94" w14:paraId="3A6CF853" w14:textId="77777777" w:rsidTr="00955F94">
        <w:trPr>
          <w:trHeight w:val="265"/>
          <w:jc w:val="center"/>
        </w:trPr>
        <w:tc>
          <w:tcPr>
            <w:tcW w:w="2434" w:type="dxa"/>
            <w:shd w:val="clear" w:color="auto" w:fill="F2F2F2" w:themeFill="background1" w:themeFillShade="F2"/>
            <w:vAlign w:val="center"/>
          </w:tcPr>
          <w:p w14:paraId="3DD592E9"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4571D108" w14:textId="77777777" w:rsidR="00955F94" w:rsidRPr="00955F94" w:rsidRDefault="00955F94" w:rsidP="00955F94">
            <w:pPr>
              <w:spacing w:before="0" w:after="0"/>
              <w:ind w:firstLine="0"/>
            </w:pPr>
            <w:r w:rsidRPr="00955F94">
              <w:t>Todos, salvo CU01-CU04, CU08, y CU10</w:t>
            </w:r>
          </w:p>
        </w:tc>
      </w:tr>
    </w:tbl>
    <w:p w14:paraId="017F4885"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2B2E607B" w14:textId="77777777" w:rsidTr="00955F94">
        <w:trPr>
          <w:trHeight w:val="265"/>
          <w:jc w:val="center"/>
        </w:trPr>
        <w:tc>
          <w:tcPr>
            <w:tcW w:w="8406" w:type="dxa"/>
            <w:gridSpan w:val="4"/>
            <w:shd w:val="clear" w:color="auto" w:fill="D9D9D9" w:themeFill="background1" w:themeFillShade="D9"/>
            <w:vAlign w:val="center"/>
          </w:tcPr>
          <w:p w14:paraId="0B0DCAEB" w14:textId="77777777" w:rsidR="00955F94" w:rsidRPr="00955F94" w:rsidRDefault="00955F94" w:rsidP="00955F94">
            <w:pPr>
              <w:spacing w:before="0" w:after="0"/>
              <w:ind w:firstLine="0"/>
              <w:rPr>
                <w:b/>
              </w:rPr>
            </w:pPr>
            <w:r w:rsidRPr="00955F94">
              <w:rPr>
                <w:b/>
              </w:rPr>
              <w:t>CN-05 COALICIÓN</w:t>
            </w:r>
          </w:p>
        </w:tc>
      </w:tr>
      <w:tr w:rsidR="00955F94" w:rsidRPr="00955F94" w14:paraId="5C4BD72E" w14:textId="77777777" w:rsidTr="00955F94">
        <w:trPr>
          <w:trHeight w:val="62"/>
          <w:jc w:val="center"/>
        </w:trPr>
        <w:tc>
          <w:tcPr>
            <w:tcW w:w="2434" w:type="dxa"/>
            <w:vMerge w:val="restart"/>
            <w:shd w:val="clear" w:color="auto" w:fill="F2F2F2" w:themeFill="background1" w:themeFillShade="F2"/>
            <w:vAlign w:val="center"/>
          </w:tcPr>
          <w:p w14:paraId="2D381C20"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5C9BB3C1" w14:textId="77777777" w:rsidR="00955F94" w:rsidRPr="00955F94" w:rsidRDefault="00955F94" w:rsidP="00955F94">
            <w:pPr>
              <w:spacing w:before="0" w:after="0"/>
              <w:ind w:firstLine="0"/>
            </w:pPr>
            <w:r w:rsidRPr="00955F94">
              <w:t>Permite a los países participar en enfrentamientos</w:t>
            </w:r>
          </w:p>
        </w:tc>
      </w:tr>
      <w:tr w:rsidR="00955F94" w:rsidRPr="00955F94" w14:paraId="03F06B1A" w14:textId="77777777" w:rsidTr="00955F94">
        <w:trPr>
          <w:trHeight w:val="62"/>
          <w:jc w:val="center"/>
        </w:trPr>
        <w:tc>
          <w:tcPr>
            <w:tcW w:w="2434" w:type="dxa"/>
            <w:vMerge/>
            <w:shd w:val="clear" w:color="auto" w:fill="F2F2F2" w:themeFill="background1" w:themeFillShade="F2"/>
            <w:vAlign w:val="center"/>
          </w:tcPr>
          <w:p w14:paraId="648ADC9F" w14:textId="77777777" w:rsidR="00955F94" w:rsidRPr="00955F94" w:rsidRDefault="00955F94" w:rsidP="00955F94">
            <w:pPr>
              <w:spacing w:before="0" w:after="0"/>
              <w:ind w:firstLine="0"/>
            </w:pPr>
          </w:p>
        </w:tc>
        <w:tc>
          <w:tcPr>
            <w:tcW w:w="5972" w:type="dxa"/>
            <w:gridSpan w:val="3"/>
            <w:shd w:val="clear" w:color="auto" w:fill="auto"/>
            <w:vAlign w:val="center"/>
          </w:tcPr>
          <w:p w14:paraId="3E3EA298" w14:textId="77777777" w:rsidR="00955F94" w:rsidRPr="00955F94" w:rsidRDefault="00955F94" w:rsidP="00955F94">
            <w:pPr>
              <w:spacing w:before="0" w:after="0"/>
              <w:ind w:firstLine="0"/>
            </w:pPr>
            <w:r w:rsidRPr="00955F94">
              <w:t>Gestionar enfrentamientos</w:t>
            </w:r>
          </w:p>
        </w:tc>
      </w:tr>
      <w:tr w:rsidR="00955F94" w:rsidRPr="00955F94" w14:paraId="53793AD2" w14:textId="77777777" w:rsidTr="00955F94">
        <w:trPr>
          <w:trHeight w:val="265"/>
          <w:jc w:val="center"/>
        </w:trPr>
        <w:tc>
          <w:tcPr>
            <w:tcW w:w="2434" w:type="dxa"/>
            <w:vMerge w:val="restart"/>
            <w:shd w:val="clear" w:color="auto" w:fill="F2F2F2" w:themeFill="background1" w:themeFillShade="F2"/>
            <w:vAlign w:val="center"/>
          </w:tcPr>
          <w:p w14:paraId="39497BAB"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531A23F0"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2CE19FB5"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66B89D59" w14:textId="77777777" w:rsidR="00955F94" w:rsidRPr="00955F94" w:rsidRDefault="00955F94" w:rsidP="00955F94">
            <w:pPr>
              <w:spacing w:before="0" w:after="0"/>
              <w:ind w:firstLine="0"/>
              <w:rPr>
                <w:b/>
                <w:caps/>
              </w:rPr>
            </w:pPr>
            <w:r w:rsidRPr="00955F94">
              <w:rPr>
                <w:b/>
              </w:rPr>
              <w:t>Descripción</w:t>
            </w:r>
          </w:p>
        </w:tc>
      </w:tr>
      <w:tr w:rsidR="00955F94" w:rsidRPr="00955F94" w14:paraId="598A5C92" w14:textId="77777777" w:rsidTr="00955F94">
        <w:trPr>
          <w:trHeight w:val="153"/>
          <w:jc w:val="center"/>
        </w:trPr>
        <w:tc>
          <w:tcPr>
            <w:tcW w:w="2434" w:type="dxa"/>
            <w:vMerge/>
            <w:shd w:val="clear" w:color="auto" w:fill="F2F2F2" w:themeFill="background1" w:themeFillShade="F2"/>
            <w:vAlign w:val="center"/>
          </w:tcPr>
          <w:p w14:paraId="6CD25BCF" w14:textId="77777777" w:rsidR="00955F94" w:rsidRPr="00955F94" w:rsidRDefault="00955F94" w:rsidP="00955F94">
            <w:pPr>
              <w:spacing w:before="0" w:after="0"/>
              <w:ind w:firstLine="0"/>
            </w:pPr>
          </w:p>
        </w:tc>
        <w:tc>
          <w:tcPr>
            <w:tcW w:w="1572" w:type="dxa"/>
            <w:shd w:val="clear" w:color="auto" w:fill="auto"/>
          </w:tcPr>
          <w:p w14:paraId="5D190604" w14:textId="77777777" w:rsidR="00955F94" w:rsidRPr="00955F94" w:rsidRDefault="00955F94" w:rsidP="00955F94">
            <w:pPr>
              <w:spacing w:before="0" w:after="0"/>
              <w:ind w:firstLine="0"/>
            </w:pPr>
            <w:r w:rsidRPr="00955F94">
              <w:t>Id</w:t>
            </w:r>
          </w:p>
        </w:tc>
        <w:tc>
          <w:tcPr>
            <w:tcW w:w="1143" w:type="dxa"/>
            <w:shd w:val="clear" w:color="auto" w:fill="auto"/>
          </w:tcPr>
          <w:p w14:paraId="24089DFF"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79A2119B" w14:textId="77777777" w:rsidR="00955F94" w:rsidRPr="00955F94" w:rsidRDefault="00955F94" w:rsidP="00955F94">
            <w:pPr>
              <w:spacing w:before="0" w:after="0"/>
              <w:ind w:firstLine="0"/>
            </w:pPr>
            <w:r w:rsidRPr="00955F94">
              <w:t>Id único de la coalición</w:t>
            </w:r>
          </w:p>
        </w:tc>
      </w:tr>
      <w:tr w:rsidR="00955F94" w:rsidRPr="00955F94" w14:paraId="40DAAC50" w14:textId="77777777" w:rsidTr="00955F94">
        <w:trPr>
          <w:trHeight w:val="153"/>
          <w:jc w:val="center"/>
        </w:trPr>
        <w:tc>
          <w:tcPr>
            <w:tcW w:w="2434" w:type="dxa"/>
            <w:vMerge/>
            <w:shd w:val="clear" w:color="auto" w:fill="F2F2F2" w:themeFill="background1" w:themeFillShade="F2"/>
            <w:vAlign w:val="center"/>
          </w:tcPr>
          <w:p w14:paraId="2C0E3138" w14:textId="77777777" w:rsidR="00955F94" w:rsidRPr="00955F94" w:rsidRDefault="00955F94" w:rsidP="00955F94">
            <w:pPr>
              <w:spacing w:before="0" w:after="0"/>
              <w:ind w:firstLine="0"/>
            </w:pPr>
          </w:p>
        </w:tc>
        <w:tc>
          <w:tcPr>
            <w:tcW w:w="1572" w:type="dxa"/>
            <w:shd w:val="clear" w:color="auto" w:fill="auto"/>
          </w:tcPr>
          <w:p w14:paraId="37830590" w14:textId="77777777" w:rsidR="00955F94" w:rsidRPr="00955F94" w:rsidRDefault="00955F94" w:rsidP="00955F94">
            <w:pPr>
              <w:spacing w:before="0" w:after="0"/>
              <w:ind w:firstLine="0"/>
            </w:pPr>
            <w:r w:rsidRPr="00955F94">
              <w:t>Nombre</w:t>
            </w:r>
          </w:p>
        </w:tc>
        <w:tc>
          <w:tcPr>
            <w:tcW w:w="1143" w:type="dxa"/>
            <w:shd w:val="clear" w:color="auto" w:fill="auto"/>
          </w:tcPr>
          <w:p w14:paraId="38794572"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1F6A01FB" w14:textId="77777777" w:rsidR="00955F94" w:rsidRPr="00955F94" w:rsidRDefault="00955F94" w:rsidP="00955F94">
            <w:pPr>
              <w:spacing w:before="0" w:after="0"/>
              <w:ind w:firstLine="0"/>
            </w:pPr>
            <w:r w:rsidRPr="00955F94">
              <w:t>Nombre de la coalición</w:t>
            </w:r>
          </w:p>
        </w:tc>
      </w:tr>
      <w:tr w:rsidR="00955F94" w:rsidRPr="00955F94" w14:paraId="450C0440" w14:textId="77777777" w:rsidTr="00955F94">
        <w:trPr>
          <w:trHeight w:val="265"/>
          <w:jc w:val="center"/>
        </w:trPr>
        <w:tc>
          <w:tcPr>
            <w:tcW w:w="2434" w:type="dxa"/>
            <w:shd w:val="clear" w:color="auto" w:fill="F2F2F2" w:themeFill="background1" w:themeFillShade="F2"/>
            <w:vAlign w:val="center"/>
          </w:tcPr>
          <w:p w14:paraId="20114066"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50E03988" w14:textId="77777777" w:rsidR="00955F94" w:rsidRPr="00955F94" w:rsidRDefault="00955F94" w:rsidP="00955F94">
            <w:pPr>
              <w:spacing w:before="0" w:after="0"/>
              <w:ind w:firstLine="0"/>
            </w:pPr>
            <w:r w:rsidRPr="00955F94">
              <w:t>Todos, salvo CU01-CU04, CU08, y CU10</w:t>
            </w:r>
          </w:p>
        </w:tc>
      </w:tr>
    </w:tbl>
    <w:p w14:paraId="790BF007"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6B9ECAF8" w14:textId="77777777" w:rsidTr="00955F94">
        <w:trPr>
          <w:trHeight w:val="265"/>
          <w:jc w:val="center"/>
        </w:trPr>
        <w:tc>
          <w:tcPr>
            <w:tcW w:w="8406" w:type="dxa"/>
            <w:gridSpan w:val="4"/>
            <w:shd w:val="clear" w:color="auto" w:fill="D9D9D9" w:themeFill="background1" w:themeFillShade="D9"/>
            <w:vAlign w:val="center"/>
          </w:tcPr>
          <w:p w14:paraId="5A042225" w14:textId="77777777" w:rsidR="00955F94" w:rsidRPr="00955F94" w:rsidRDefault="00955F94" w:rsidP="00955F94">
            <w:pPr>
              <w:spacing w:before="0" w:after="0"/>
              <w:ind w:firstLine="0"/>
              <w:rPr>
                <w:b/>
              </w:rPr>
            </w:pPr>
            <w:r w:rsidRPr="00955F94">
              <w:rPr>
                <w:b/>
              </w:rPr>
              <w:t>CN-06 TURNO</w:t>
            </w:r>
          </w:p>
        </w:tc>
      </w:tr>
      <w:tr w:rsidR="00955F94" w:rsidRPr="00955F94" w14:paraId="0095D762" w14:textId="77777777" w:rsidTr="00955F94">
        <w:trPr>
          <w:trHeight w:val="62"/>
          <w:jc w:val="center"/>
        </w:trPr>
        <w:tc>
          <w:tcPr>
            <w:tcW w:w="2434" w:type="dxa"/>
            <w:vMerge w:val="restart"/>
            <w:shd w:val="clear" w:color="auto" w:fill="F2F2F2" w:themeFill="background1" w:themeFillShade="F2"/>
            <w:vAlign w:val="center"/>
          </w:tcPr>
          <w:p w14:paraId="45DD6AA7"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5A516B7F" w14:textId="77777777" w:rsidR="00955F94" w:rsidRPr="00955F94" w:rsidRDefault="00955F94" w:rsidP="00955F94">
            <w:pPr>
              <w:spacing w:before="0" w:after="0"/>
              <w:ind w:firstLine="0"/>
            </w:pPr>
            <w:r w:rsidRPr="00955F94">
              <w:t>Gestiona el flujo de las partidas</w:t>
            </w:r>
          </w:p>
        </w:tc>
      </w:tr>
      <w:tr w:rsidR="00955F94" w:rsidRPr="00955F94" w14:paraId="780D089C" w14:textId="77777777" w:rsidTr="00955F94">
        <w:trPr>
          <w:trHeight w:val="62"/>
          <w:jc w:val="center"/>
        </w:trPr>
        <w:tc>
          <w:tcPr>
            <w:tcW w:w="2434" w:type="dxa"/>
            <w:vMerge/>
            <w:shd w:val="clear" w:color="auto" w:fill="F2F2F2" w:themeFill="background1" w:themeFillShade="F2"/>
            <w:vAlign w:val="center"/>
          </w:tcPr>
          <w:p w14:paraId="0F7481D4" w14:textId="77777777" w:rsidR="00955F94" w:rsidRPr="00955F94" w:rsidRDefault="00955F94" w:rsidP="00955F94">
            <w:pPr>
              <w:spacing w:before="0" w:after="0"/>
              <w:ind w:firstLine="0"/>
            </w:pPr>
          </w:p>
        </w:tc>
        <w:tc>
          <w:tcPr>
            <w:tcW w:w="5972" w:type="dxa"/>
            <w:gridSpan w:val="3"/>
            <w:shd w:val="clear" w:color="auto" w:fill="auto"/>
            <w:vAlign w:val="center"/>
          </w:tcPr>
          <w:p w14:paraId="03A5507A" w14:textId="77777777" w:rsidR="00955F94" w:rsidRPr="00955F94" w:rsidRDefault="00955F94" w:rsidP="00955F94">
            <w:pPr>
              <w:spacing w:before="0" w:after="0"/>
              <w:ind w:firstLine="0"/>
            </w:pPr>
            <w:r w:rsidRPr="00955F94">
              <w:t>Gestionar enfrentamientos</w:t>
            </w:r>
          </w:p>
        </w:tc>
      </w:tr>
      <w:tr w:rsidR="00955F94" w:rsidRPr="00955F94" w14:paraId="236DBD72" w14:textId="77777777" w:rsidTr="00955F94">
        <w:trPr>
          <w:trHeight w:val="265"/>
          <w:jc w:val="center"/>
        </w:trPr>
        <w:tc>
          <w:tcPr>
            <w:tcW w:w="2434" w:type="dxa"/>
            <w:vMerge w:val="restart"/>
            <w:shd w:val="clear" w:color="auto" w:fill="F2F2F2" w:themeFill="background1" w:themeFillShade="F2"/>
            <w:vAlign w:val="center"/>
          </w:tcPr>
          <w:p w14:paraId="27103848"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344BD7BB"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5C9FF5E7"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7FA97801" w14:textId="77777777" w:rsidR="00955F94" w:rsidRPr="00955F94" w:rsidRDefault="00955F94" w:rsidP="00955F94">
            <w:pPr>
              <w:spacing w:before="0" w:after="0"/>
              <w:ind w:firstLine="0"/>
              <w:rPr>
                <w:b/>
                <w:caps/>
              </w:rPr>
            </w:pPr>
            <w:r w:rsidRPr="00955F94">
              <w:rPr>
                <w:b/>
              </w:rPr>
              <w:t>Descripción</w:t>
            </w:r>
          </w:p>
        </w:tc>
      </w:tr>
      <w:tr w:rsidR="00955F94" w:rsidRPr="00955F94" w14:paraId="5B77F1A5" w14:textId="77777777" w:rsidTr="00955F94">
        <w:trPr>
          <w:trHeight w:val="153"/>
          <w:jc w:val="center"/>
        </w:trPr>
        <w:tc>
          <w:tcPr>
            <w:tcW w:w="2434" w:type="dxa"/>
            <w:vMerge/>
            <w:shd w:val="clear" w:color="auto" w:fill="F2F2F2" w:themeFill="background1" w:themeFillShade="F2"/>
            <w:vAlign w:val="center"/>
          </w:tcPr>
          <w:p w14:paraId="4409744A" w14:textId="77777777" w:rsidR="00955F94" w:rsidRPr="00955F94" w:rsidRDefault="00955F94" w:rsidP="00955F94">
            <w:pPr>
              <w:spacing w:before="0" w:after="0"/>
              <w:ind w:firstLine="0"/>
            </w:pPr>
          </w:p>
        </w:tc>
        <w:tc>
          <w:tcPr>
            <w:tcW w:w="1572" w:type="dxa"/>
            <w:shd w:val="clear" w:color="auto" w:fill="auto"/>
          </w:tcPr>
          <w:p w14:paraId="39BF055D" w14:textId="77777777" w:rsidR="00955F94" w:rsidRPr="00955F94" w:rsidRDefault="00955F94" w:rsidP="00955F94">
            <w:pPr>
              <w:spacing w:before="0" w:after="0"/>
              <w:ind w:firstLine="0"/>
            </w:pPr>
            <w:r w:rsidRPr="00955F94">
              <w:t>Id</w:t>
            </w:r>
          </w:p>
        </w:tc>
        <w:tc>
          <w:tcPr>
            <w:tcW w:w="1143" w:type="dxa"/>
            <w:shd w:val="clear" w:color="auto" w:fill="auto"/>
          </w:tcPr>
          <w:p w14:paraId="703D8963"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03CC9B8C" w14:textId="77777777" w:rsidR="00955F94" w:rsidRPr="00955F94" w:rsidRDefault="00955F94" w:rsidP="00955F94">
            <w:pPr>
              <w:spacing w:before="0" w:after="0"/>
              <w:ind w:firstLine="0"/>
            </w:pPr>
            <w:r w:rsidRPr="00955F94">
              <w:t>Id único del turno</w:t>
            </w:r>
          </w:p>
        </w:tc>
      </w:tr>
      <w:tr w:rsidR="00955F94" w:rsidRPr="00955F94" w14:paraId="119FE038" w14:textId="77777777" w:rsidTr="00955F94">
        <w:trPr>
          <w:trHeight w:val="153"/>
          <w:jc w:val="center"/>
        </w:trPr>
        <w:tc>
          <w:tcPr>
            <w:tcW w:w="2434" w:type="dxa"/>
            <w:vMerge/>
            <w:shd w:val="clear" w:color="auto" w:fill="F2F2F2" w:themeFill="background1" w:themeFillShade="F2"/>
            <w:vAlign w:val="center"/>
          </w:tcPr>
          <w:p w14:paraId="237E3217" w14:textId="77777777" w:rsidR="00955F94" w:rsidRPr="00955F94" w:rsidRDefault="00955F94" w:rsidP="00955F94">
            <w:pPr>
              <w:spacing w:before="0" w:after="0"/>
              <w:ind w:firstLine="0"/>
            </w:pPr>
          </w:p>
        </w:tc>
        <w:tc>
          <w:tcPr>
            <w:tcW w:w="1572" w:type="dxa"/>
            <w:shd w:val="clear" w:color="auto" w:fill="auto"/>
          </w:tcPr>
          <w:p w14:paraId="3B546C74" w14:textId="77777777" w:rsidR="00955F94" w:rsidRPr="00955F94" w:rsidRDefault="00955F94" w:rsidP="00955F94">
            <w:pPr>
              <w:spacing w:before="0" w:after="0"/>
              <w:ind w:firstLine="0"/>
            </w:pPr>
            <w:r w:rsidRPr="00955F94">
              <w:t>Subescenario</w:t>
            </w:r>
          </w:p>
        </w:tc>
        <w:tc>
          <w:tcPr>
            <w:tcW w:w="1143" w:type="dxa"/>
            <w:shd w:val="clear" w:color="auto" w:fill="auto"/>
          </w:tcPr>
          <w:p w14:paraId="30D17EA6"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6FF47E58" w14:textId="77777777" w:rsidR="00955F94" w:rsidRPr="00955F94" w:rsidRDefault="00955F94" w:rsidP="00955F94">
            <w:pPr>
              <w:spacing w:before="0" w:after="0"/>
              <w:ind w:firstLine="0"/>
            </w:pPr>
            <w:r w:rsidRPr="00955F94">
              <w:t>Nombre del subescenario histórico del turno</w:t>
            </w:r>
          </w:p>
        </w:tc>
      </w:tr>
      <w:tr w:rsidR="00955F94" w:rsidRPr="00955F94" w14:paraId="331872D5" w14:textId="77777777" w:rsidTr="00955F94">
        <w:trPr>
          <w:trHeight w:val="265"/>
          <w:jc w:val="center"/>
        </w:trPr>
        <w:tc>
          <w:tcPr>
            <w:tcW w:w="2434" w:type="dxa"/>
            <w:shd w:val="clear" w:color="auto" w:fill="F2F2F2" w:themeFill="background1" w:themeFillShade="F2"/>
            <w:vAlign w:val="center"/>
          </w:tcPr>
          <w:p w14:paraId="3D698DB3"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156DDF33" w14:textId="77777777" w:rsidR="00955F94" w:rsidRPr="00955F94" w:rsidRDefault="00955F94" w:rsidP="00955F94">
            <w:pPr>
              <w:spacing w:before="0" w:after="0"/>
              <w:ind w:firstLine="0"/>
            </w:pPr>
            <w:r w:rsidRPr="00955F94">
              <w:t>Todos, salvo CU01-CU04 y CU08</w:t>
            </w:r>
          </w:p>
        </w:tc>
      </w:tr>
    </w:tbl>
    <w:p w14:paraId="4BFA1DE9"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035E6B1A" w14:textId="77777777" w:rsidTr="00955F94">
        <w:trPr>
          <w:trHeight w:val="265"/>
          <w:jc w:val="center"/>
        </w:trPr>
        <w:tc>
          <w:tcPr>
            <w:tcW w:w="8406" w:type="dxa"/>
            <w:gridSpan w:val="4"/>
            <w:shd w:val="clear" w:color="auto" w:fill="D9D9D9" w:themeFill="background1" w:themeFillShade="D9"/>
            <w:vAlign w:val="center"/>
          </w:tcPr>
          <w:p w14:paraId="555A46E4" w14:textId="77777777" w:rsidR="00955F94" w:rsidRPr="00955F94" w:rsidRDefault="00955F94" w:rsidP="00955F94">
            <w:pPr>
              <w:spacing w:before="0" w:after="0"/>
              <w:ind w:firstLine="0"/>
              <w:rPr>
                <w:b/>
              </w:rPr>
            </w:pPr>
            <w:r w:rsidRPr="00955F94">
              <w:rPr>
                <w:b/>
              </w:rPr>
              <w:t>CN-07 ENFRENTAMIENTO</w:t>
            </w:r>
          </w:p>
        </w:tc>
      </w:tr>
      <w:tr w:rsidR="00955F94" w:rsidRPr="00955F94" w14:paraId="6A706C75" w14:textId="77777777" w:rsidTr="00955F94">
        <w:trPr>
          <w:trHeight w:val="62"/>
          <w:jc w:val="center"/>
        </w:trPr>
        <w:tc>
          <w:tcPr>
            <w:tcW w:w="2434" w:type="dxa"/>
            <w:vMerge w:val="restart"/>
            <w:shd w:val="clear" w:color="auto" w:fill="F2F2F2" w:themeFill="background1" w:themeFillShade="F2"/>
            <w:vAlign w:val="center"/>
          </w:tcPr>
          <w:p w14:paraId="583F88DB"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18720D2E" w14:textId="77777777" w:rsidR="00955F94" w:rsidRPr="00955F94" w:rsidRDefault="00955F94" w:rsidP="00955F94">
            <w:pPr>
              <w:spacing w:before="0" w:after="0"/>
              <w:ind w:firstLine="0"/>
            </w:pPr>
            <w:r w:rsidRPr="00955F94">
              <w:t>Registra los conflictos entre coaliciones de las partidas</w:t>
            </w:r>
          </w:p>
        </w:tc>
      </w:tr>
      <w:tr w:rsidR="00955F94" w:rsidRPr="00955F94" w14:paraId="04DE5B6C" w14:textId="77777777" w:rsidTr="00955F94">
        <w:trPr>
          <w:trHeight w:val="62"/>
          <w:jc w:val="center"/>
        </w:trPr>
        <w:tc>
          <w:tcPr>
            <w:tcW w:w="2434" w:type="dxa"/>
            <w:vMerge/>
            <w:shd w:val="clear" w:color="auto" w:fill="F2F2F2" w:themeFill="background1" w:themeFillShade="F2"/>
            <w:vAlign w:val="center"/>
          </w:tcPr>
          <w:p w14:paraId="75FDC108" w14:textId="77777777" w:rsidR="00955F94" w:rsidRPr="00955F94" w:rsidRDefault="00955F94" w:rsidP="00955F94">
            <w:pPr>
              <w:spacing w:before="0" w:after="0"/>
              <w:ind w:firstLine="0"/>
            </w:pPr>
          </w:p>
        </w:tc>
        <w:tc>
          <w:tcPr>
            <w:tcW w:w="5972" w:type="dxa"/>
            <w:gridSpan w:val="3"/>
            <w:shd w:val="clear" w:color="auto" w:fill="auto"/>
            <w:vAlign w:val="center"/>
          </w:tcPr>
          <w:p w14:paraId="22E34BC4" w14:textId="77777777" w:rsidR="00955F94" w:rsidRPr="00955F94" w:rsidRDefault="00955F94" w:rsidP="00955F94">
            <w:pPr>
              <w:spacing w:before="0" w:after="0"/>
              <w:ind w:firstLine="0"/>
            </w:pPr>
            <w:r w:rsidRPr="00955F94">
              <w:t>Gestionar enfrentamientos</w:t>
            </w:r>
          </w:p>
        </w:tc>
      </w:tr>
      <w:tr w:rsidR="00955F94" w:rsidRPr="00955F94" w14:paraId="195B54EE" w14:textId="77777777" w:rsidTr="00955F94">
        <w:trPr>
          <w:trHeight w:val="265"/>
          <w:jc w:val="center"/>
        </w:trPr>
        <w:tc>
          <w:tcPr>
            <w:tcW w:w="2434" w:type="dxa"/>
            <w:vMerge w:val="restart"/>
            <w:shd w:val="clear" w:color="auto" w:fill="F2F2F2" w:themeFill="background1" w:themeFillShade="F2"/>
            <w:vAlign w:val="center"/>
          </w:tcPr>
          <w:p w14:paraId="61660112"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2143EA48"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457F7E5C"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471F5DB9" w14:textId="77777777" w:rsidR="00955F94" w:rsidRPr="00955F94" w:rsidRDefault="00955F94" w:rsidP="00955F94">
            <w:pPr>
              <w:spacing w:before="0" w:after="0"/>
              <w:ind w:firstLine="0"/>
              <w:rPr>
                <w:b/>
                <w:caps/>
              </w:rPr>
            </w:pPr>
            <w:r w:rsidRPr="00955F94">
              <w:rPr>
                <w:b/>
              </w:rPr>
              <w:t>Descripción</w:t>
            </w:r>
          </w:p>
        </w:tc>
      </w:tr>
      <w:tr w:rsidR="00955F94" w:rsidRPr="00955F94" w14:paraId="2CBE2801" w14:textId="77777777" w:rsidTr="00955F94">
        <w:trPr>
          <w:trHeight w:val="153"/>
          <w:jc w:val="center"/>
        </w:trPr>
        <w:tc>
          <w:tcPr>
            <w:tcW w:w="2434" w:type="dxa"/>
            <w:vMerge/>
            <w:shd w:val="clear" w:color="auto" w:fill="F2F2F2" w:themeFill="background1" w:themeFillShade="F2"/>
            <w:vAlign w:val="center"/>
          </w:tcPr>
          <w:p w14:paraId="5FD5F651" w14:textId="77777777" w:rsidR="00955F94" w:rsidRPr="00955F94" w:rsidRDefault="00955F94" w:rsidP="00955F94">
            <w:pPr>
              <w:spacing w:before="0" w:after="0"/>
              <w:ind w:firstLine="0"/>
            </w:pPr>
          </w:p>
        </w:tc>
        <w:tc>
          <w:tcPr>
            <w:tcW w:w="1572" w:type="dxa"/>
            <w:shd w:val="clear" w:color="auto" w:fill="auto"/>
          </w:tcPr>
          <w:p w14:paraId="2E5762AF" w14:textId="77777777" w:rsidR="00955F94" w:rsidRPr="00955F94" w:rsidRDefault="00955F94" w:rsidP="00955F94">
            <w:pPr>
              <w:spacing w:before="0" w:after="0"/>
              <w:ind w:firstLine="0"/>
            </w:pPr>
            <w:r w:rsidRPr="00955F94">
              <w:t>Id</w:t>
            </w:r>
          </w:p>
        </w:tc>
        <w:tc>
          <w:tcPr>
            <w:tcW w:w="1143" w:type="dxa"/>
            <w:shd w:val="clear" w:color="auto" w:fill="auto"/>
          </w:tcPr>
          <w:p w14:paraId="6971A492"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47C35C71" w14:textId="77777777" w:rsidR="00955F94" w:rsidRPr="00955F94" w:rsidRDefault="00955F94" w:rsidP="00955F94">
            <w:pPr>
              <w:spacing w:before="0" w:after="0"/>
              <w:ind w:firstLine="0"/>
            </w:pPr>
            <w:r w:rsidRPr="00955F94">
              <w:t>Id único del enfrentamiento</w:t>
            </w:r>
          </w:p>
        </w:tc>
      </w:tr>
      <w:tr w:rsidR="00955F94" w:rsidRPr="00955F94" w14:paraId="2A8D682D" w14:textId="77777777" w:rsidTr="00955F94">
        <w:trPr>
          <w:trHeight w:val="153"/>
          <w:jc w:val="center"/>
        </w:trPr>
        <w:tc>
          <w:tcPr>
            <w:tcW w:w="2434" w:type="dxa"/>
            <w:vMerge/>
            <w:shd w:val="clear" w:color="auto" w:fill="F2F2F2" w:themeFill="background1" w:themeFillShade="F2"/>
            <w:vAlign w:val="center"/>
          </w:tcPr>
          <w:p w14:paraId="161176BF" w14:textId="77777777" w:rsidR="00955F94" w:rsidRPr="00955F94" w:rsidRDefault="00955F94" w:rsidP="00955F94">
            <w:pPr>
              <w:spacing w:before="0" w:after="0"/>
              <w:ind w:firstLine="0"/>
            </w:pPr>
          </w:p>
        </w:tc>
        <w:tc>
          <w:tcPr>
            <w:tcW w:w="1572" w:type="dxa"/>
            <w:shd w:val="clear" w:color="auto" w:fill="auto"/>
          </w:tcPr>
          <w:p w14:paraId="370542B2" w14:textId="77777777" w:rsidR="00955F94" w:rsidRPr="00955F94" w:rsidRDefault="00955F94" w:rsidP="00955F94">
            <w:pPr>
              <w:spacing w:before="0" w:after="0"/>
              <w:ind w:firstLine="0"/>
            </w:pPr>
            <w:r w:rsidRPr="00955F94">
              <w:t>Nombre</w:t>
            </w:r>
          </w:p>
        </w:tc>
        <w:tc>
          <w:tcPr>
            <w:tcW w:w="1143" w:type="dxa"/>
            <w:shd w:val="clear" w:color="auto" w:fill="auto"/>
          </w:tcPr>
          <w:p w14:paraId="5FDC812D"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2954855F" w14:textId="77777777" w:rsidR="00955F94" w:rsidRPr="00955F94" w:rsidRDefault="00955F94" w:rsidP="00955F94">
            <w:pPr>
              <w:spacing w:before="0" w:after="0"/>
              <w:ind w:firstLine="0"/>
            </w:pPr>
            <w:r w:rsidRPr="00955F94">
              <w:t>Nombre del enfrentamiento o guerra</w:t>
            </w:r>
          </w:p>
        </w:tc>
      </w:tr>
      <w:tr w:rsidR="00955F94" w:rsidRPr="00955F94" w14:paraId="4FBB9B4C" w14:textId="77777777" w:rsidTr="00955F94">
        <w:trPr>
          <w:trHeight w:val="153"/>
          <w:jc w:val="center"/>
        </w:trPr>
        <w:tc>
          <w:tcPr>
            <w:tcW w:w="2434" w:type="dxa"/>
            <w:vMerge/>
            <w:shd w:val="clear" w:color="auto" w:fill="F2F2F2" w:themeFill="background1" w:themeFillShade="F2"/>
            <w:vAlign w:val="center"/>
          </w:tcPr>
          <w:p w14:paraId="0DE257F3" w14:textId="77777777" w:rsidR="00955F94" w:rsidRPr="00955F94" w:rsidRDefault="00955F94" w:rsidP="00955F94">
            <w:pPr>
              <w:spacing w:before="0" w:after="0"/>
              <w:ind w:firstLine="0"/>
            </w:pPr>
          </w:p>
        </w:tc>
        <w:tc>
          <w:tcPr>
            <w:tcW w:w="1572" w:type="dxa"/>
            <w:shd w:val="clear" w:color="auto" w:fill="auto"/>
          </w:tcPr>
          <w:p w14:paraId="3F54B156" w14:textId="77777777" w:rsidR="00955F94" w:rsidRPr="00955F94" w:rsidRDefault="00955F94" w:rsidP="00955F94">
            <w:pPr>
              <w:spacing w:before="0" w:after="0"/>
              <w:ind w:firstLine="0"/>
            </w:pPr>
            <w:r w:rsidRPr="00955F94">
              <w:t>Estado</w:t>
            </w:r>
          </w:p>
        </w:tc>
        <w:tc>
          <w:tcPr>
            <w:tcW w:w="1143" w:type="dxa"/>
            <w:shd w:val="clear" w:color="auto" w:fill="auto"/>
          </w:tcPr>
          <w:p w14:paraId="2F240297" w14:textId="77777777" w:rsidR="00955F94" w:rsidRPr="00955F94" w:rsidRDefault="00955F94" w:rsidP="00955F94">
            <w:pPr>
              <w:spacing w:before="0" w:after="0"/>
              <w:ind w:firstLine="0"/>
              <w:rPr>
                <w:szCs w:val="24"/>
              </w:rPr>
            </w:pPr>
            <w:r w:rsidRPr="00955F94">
              <w:rPr>
                <w:szCs w:val="24"/>
              </w:rPr>
              <w:t>String</w:t>
            </w:r>
          </w:p>
        </w:tc>
        <w:tc>
          <w:tcPr>
            <w:tcW w:w="3257" w:type="dxa"/>
            <w:shd w:val="clear" w:color="auto" w:fill="auto"/>
            <w:vAlign w:val="center"/>
          </w:tcPr>
          <w:p w14:paraId="1384263D" w14:textId="77777777" w:rsidR="00955F94" w:rsidRPr="00955F94" w:rsidRDefault="00955F94" w:rsidP="00955F94">
            <w:pPr>
              <w:spacing w:before="0" w:after="0"/>
              <w:ind w:firstLine="0"/>
            </w:pPr>
            <w:r w:rsidRPr="00955F94">
              <w:t>Estado del enfrentamiento</w:t>
            </w:r>
          </w:p>
        </w:tc>
      </w:tr>
      <w:tr w:rsidR="00955F94" w:rsidRPr="00955F94" w14:paraId="607493E0" w14:textId="77777777" w:rsidTr="00955F94">
        <w:trPr>
          <w:trHeight w:val="265"/>
          <w:jc w:val="center"/>
        </w:trPr>
        <w:tc>
          <w:tcPr>
            <w:tcW w:w="2434" w:type="dxa"/>
            <w:shd w:val="clear" w:color="auto" w:fill="F2F2F2" w:themeFill="background1" w:themeFillShade="F2"/>
            <w:vAlign w:val="center"/>
          </w:tcPr>
          <w:p w14:paraId="6B4181BB"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4B1ADBF1" w14:textId="77777777" w:rsidR="00955F94" w:rsidRPr="00955F94" w:rsidRDefault="00955F94" w:rsidP="00955F94">
            <w:pPr>
              <w:spacing w:before="0" w:after="0"/>
              <w:ind w:firstLine="0"/>
            </w:pPr>
            <w:r w:rsidRPr="00955F94">
              <w:t>Todos, salvo CU01-CU04, CU08, y CU10</w:t>
            </w:r>
          </w:p>
        </w:tc>
      </w:tr>
    </w:tbl>
    <w:p w14:paraId="7359E4B8"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606"/>
        <w:gridCol w:w="1143"/>
        <w:gridCol w:w="3257"/>
      </w:tblGrid>
      <w:tr w:rsidR="00955F94" w:rsidRPr="00955F94" w14:paraId="07866021" w14:textId="77777777" w:rsidTr="00955F94">
        <w:trPr>
          <w:trHeight w:val="265"/>
          <w:jc w:val="center"/>
        </w:trPr>
        <w:tc>
          <w:tcPr>
            <w:tcW w:w="8440" w:type="dxa"/>
            <w:gridSpan w:val="4"/>
            <w:shd w:val="clear" w:color="auto" w:fill="D9D9D9" w:themeFill="background1" w:themeFillShade="D9"/>
            <w:vAlign w:val="center"/>
          </w:tcPr>
          <w:p w14:paraId="5AA859B5" w14:textId="77777777" w:rsidR="00955F94" w:rsidRPr="00955F94" w:rsidRDefault="00955F94" w:rsidP="00955F94">
            <w:pPr>
              <w:spacing w:before="0" w:after="0"/>
              <w:ind w:firstLine="0"/>
              <w:rPr>
                <w:b/>
              </w:rPr>
            </w:pPr>
            <w:r w:rsidRPr="00955F94">
              <w:rPr>
                <w:b/>
              </w:rPr>
              <w:t>CN-08 TIRADA</w:t>
            </w:r>
          </w:p>
        </w:tc>
      </w:tr>
      <w:tr w:rsidR="00955F94" w:rsidRPr="00955F94" w14:paraId="543CD404" w14:textId="77777777" w:rsidTr="00955F94">
        <w:trPr>
          <w:trHeight w:val="62"/>
          <w:jc w:val="center"/>
        </w:trPr>
        <w:tc>
          <w:tcPr>
            <w:tcW w:w="2434" w:type="dxa"/>
            <w:vMerge w:val="restart"/>
            <w:shd w:val="clear" w:color="auto" w:fill="F2F2F2" w:themeFill="background1" w:themeFillShade="F2"/>
            <w:vAlign w:val="center"/>
          </w:tcPr>
          <w:p w14:paraId="492290A1" w14:textId="77777777" w:rsidR="00955F94" w:rsidRPr="00955F94" w:rsidRDefault="00955F94" w:rsidP="00955F94">
            <w:pPr>
              <w:spacing w:before="0" w:after="0"/>
              <w:ind w:firstLine="0"/>
              <w:rPr>
                <w:caps/>
              </w:rPr>
            </w:pPr>
            <w:r w:rsidRPr="00955F94">
              <w:t>Responsabilidades</w:t>
            </w:r>
          </w:p>
        </w:tc>
        <w:tc>
          <w:tcPr>
            <w:tcW w:w="6006" w:type="dxa"/>
            <w:gridSpan w:val="3"/>
            <w:shd w:val="clear" w:color="auto" w:fill="auto"/>
            <w:vAlign w:val="center"/>
          </w:tcPr>
          <w:p w14:paraId="4E1344A2" w14:textId="77777777" w:rsidR="00955F94" w:rsidRPr="00955F94" w:rsidRDefault="00955F94" w:rsidP="00955F94">
            <w:pPr>
              <w:spacing w:before="0" w:after="0"/>
              <w:ind w:firstLine="0"/>
            </w:pPr>
            <w:r w:rsidRPr="00955F94">
              <w:t>Resuelve los enfrentamientos. Un enfrentamiento es resuelto con tres tiradas como máximo</w:t>
            </w:r>
          </w:p>
        </w:tc>
      </w:tr>
      <w:tr w:rsidR="00955F94" w:rsidRPr="00955F94" w14:paraId="7DBBD93B" w14:textId="77777777" w:rsidTr="00955F94">
        <w:trPr>
          <w:trHeight w:val="62"/>
          <w:jc w:val="center"/>
        </w:trPr>
        <w:tc>
          <w:tcPr>
            <w:tcW w:w="2434" w:type="dxa"/>
            <w:vMerge/>
            <w:shd w:val="clear" w:color="auto" w:fill="F2F2F2" w:themeFill="background1" w:themeFillShade="F2"/>
            <w:vAlign w:val="center"/>
          </w:tcPr>
          <w:p w14:paraId="3C9E7D23" w14:textId="77777777" w:rsidR="00955F94" w:rsidRPr="00955F94" w:rsidRDefault="00955F94" w:rsidP="00955F94">
            <w:pPr>
              <w:spacing w:before="0" w:after="0"/>
              <w:ind w:firstLine="0"/>
            </w:pPr>
          </w:p>
        </w:tc>
        <w:tc>
          <w:tcPr>
            <w:tcW w:w="6006" w:type="dxa"/>
            <w:gridSpan w:val="3"/>
            <w:shd w:val="clear" w:color="auto" w:fill="auto"/>
            <w:vAlign w:val="center"/>
          </w:tcPr>
          <w:p w14:paraId="27337FD5" w14:textId="77777777" w:rsidR="00955F94" w:rsidRPr="00955F94" w:rsidRDefault="00955F94" w:rsidP="00955F94">
            <w:pPr>
              <w:spacing w:before="0" w:after="0"/>
              <w:ind w:firstLine="0"/>
            </w:pPr>
            <w:r w:rsidRPr="00955F94">
              <w:t>Gestionar enfrentamientos</w:t>
            </w:r>
          </w:p>
        </w:tc>
      </w:tr>
      <w:tr w:rsidR="00955F94" w:rsidRPr="00955F94" w14:paraId="47A52BB5" w14:textId="77777777" w:rsidTr="00955F94">
        <w:trPr>
          <w:trHeight w:val="265"/>
          <w:jc w:val="center"/>
        </w:trPr>
        <w:tc>
          <w:tcPr>
            <w:tcW w:w="2434" w:type="dxa"/>
            <w:vMerge w:val="restart"/>
            <w:shd w:val="clear" w:color="auto" w:fill="F2F2F2" w:themeFill="background1" w:themeFillShade="F2"/>
            <w:vAlign w:val="center"/>
          </w:tcPr>
          <w:p w14:paraId="2A8997E2" w14:textId="77777777" w:rsidR="00955F94" w:rsidRPr="00955F94" w:rsidRDefault="00955F94" w:rsidP="00955F94">
            <w:pPr>
              <w:spacing w:before="0" w:after="0"/>
              <w:ind w:firstLine="0"/>
              <w:rPr>
                <w:caps/>
              </w:rPr>
            </w:pPr>
            <w:r w:rsidRPr="00955F94">
              <w:t>Atributos</w:t>
            </w:r>
          </w:p>
        </w:tc>
        <w:tc>
          <w:tcPr>
            <w:tcW w:w="1606" w:type="dxa"/>
            <w:shd w:val="clear" w:color="auto" w:fill="F2F2F2" w:themeFill="background1" w:themeFillShade="F2"/>
            <w:vAlign w:val="center"/>
          </w:tcPr>
          <w:p w14:paraId="7B947EDB"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0AD39BE3"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730FFE8C" w14:textId="77777777" w:rsidR="00955F94" w:rsidRPr="00955F94" w:rsidRDefault="00955F94" w:rsidP="00955F94">
            <w:pPr>
              <w:spacing w:before="0" w:after="0"/>
              <w:ind w:firstLine="0"/>
              <w:rPr>
                <w:b/>
                <w:caps/>
              </w:rPr>
            </w:pPr>
            <w:r w:rsidRPr="00955F94">
              <w:rPr>
                <w:b/>
              </w:rPr>
              <w:t>Descripción</w:t>
            </w:r>
          </w:p>
        </w:tc>
      </w:tr>
      <w:tr w:rsidR="00955F94" w:rsidRPr="00955F94" w14:paraId="496A2338" w14:textId="77777777" w:rsidTr="00955F94">
        <w:trPr>
          <w:trHeight w:val="153"/>
          <w:jc w:val="center"/>
        </w:trPr>
        <w:tc>
          <w:tcPr>
            <w:tcW w:w="2434" w:type="dxa"/>
            <w:vMerge/>
            <w:shd w:val="clear" w:color="auto" w:fill="F2F2F2" w:themeFill="background1" w:themeFillShade="F2"/>
            <w:vAlign w:val="center"/>
          </w:tcPr>
          <w:p w14:paraId="268A997E" w14:textId="77777777" w:rsidR="00955F94" w:rsidRPr="00955F94" w:rsidRDefault="00955F94" w:rsidP="00955F94">
            <w:pPr>
              <w:spacing w:before="0" w:after="0"/>
              <w:ind w:firstLine="0"/>
            </w:pPr>
          </w:p>
        </w:tc>
        <w:tc>
          <w:tcPr>
            <w:tcW w:w="1606" w:type="dxa"/>
            <w:shd w:val="clear" w:color="auto" w:fill="auto"/>
          </w:tcPr>
          <w:p w14:paraId="2E2F4F57" w14:textId="77777777" w:rsidR="00955F94" w:rsidRPr="00955F94" w:rsidRDefault="00955F94" w:rsidP="00955F94">
            <w:pPr>
              <w:spacing w:before="0" w:after="0"/>
              <w:ind w:firstLine="0"/>
            </w:pPr>
            <w:r w:rsidRPr="00955F94">
              <w:t>Id</w:t>
            </w:r>
          </w:p>
        </w:tc>
        <w:tc>
          <w:tcPr>
            <w:tcW w:w="1143" w:type="dxa"/>
            <w:shd w:val="clear" w:color="auto" w:fill="auto"/>
          </w:tcPr>
          <w:p w14:paraId="68038AE7"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6AF4B900" w14:textId="77777777" w:rsidR="00955F94" w:rsidRPr="00955F94" w:rsidRDefault="00955F94" w:rsidP="00955F94">
            <w:pPr>
              <w:spacing w:before="0" w:after="0"/>
              <w:ind w:firstLine="0"/>
            </w:pPr>
            <w:r w:rsidRPr="00955F94">
              <w:t>Id único del enfrentamiento</w:t>
            </w:r>
          </w:p>
        </w:tc>
      </w:tr>
      <w:tr w:rsidR="00955F94" w:rsidRPr="00955F94" w14:paraId="57DB83F8" w14:textId="77777777" w:rsidTr="00955F94">
        <w:trPr>
          <w:trHeight w:val="153"/>
          <w:jc w:val="center"/>
        </w:trPr>
        <w:tc>
          <w:tcPr>
            <w:tcW w:w="2434" w:type="dxa"/>
            <w:vMerge/>
            <w:shd w:val="clear" w:color="auto" w:fill="F2F2F2" w:themeFill="background1" w:themeFillShade="F2"/>
            <w:vAlign w:val="center"/>
          </w:tcPr>
          <w:p w14:paraId="07D5FCAE" w14:textId="77777777" w:rsidR="00955F94" w:rsidRPr="00955F94" w:rsidRDefault="00955F94" w:rsidP="00955F94">
            <w:pPr>
              <w:spacing w:before="0" w:after="0"/>
              <w:ind w:firstLine="0"/>
            </w:pPr>
          </w:p>
        </w:tc>
        <w:tc>
          <w:tcPr>
            <w:tcW w:w="1606" w:type="dxa"/>
            <w:shd w:val="clear" w:color="auto" w:fill="auto"/>
          </w:tcPr>
          <w:p w14:paraId="374B50D0" w14:textId="77777777" w:rsidR="00955F94" w:rsidRPr="00955F94" w:rsidRDefault="00955F94" w:rsidP="00955F94">
            <w:pPr>
              <w:spacing w:before="0" w:after="0"/>
              <w:ind w:firstLine="0"/>
            </w:pPr>
            <w:r w:rsidRPr="00955F94">
              <w:t>puntosDefensor</w:t>
            </w:r>
          </w:p>
        </w:tc>
        <w:tc>
          <w:tcPr>
            <w:tcW w:w="1143" w:type="dxa"/>
            <w:shd w:val="clear" w:color="auto" w:fill="auto"/>
          </w:tcPr>
          <w:p w14:paraId="5F681ED7" w14:textId="77777777" w:rsidR="00955F94" w:rsidRPr="00955F94" w:rsidRDefault="00955F94" w:rsidP="00955F94">
            <w:pPr>
              <w:spacing w:before="0" w:after="0"/>
              <w:ind w:firstLine="0"/>
            </w:pPr>
            <w:r w:rsidRPr="00955F94">
              <w:rPr>
                <w:szCs w:val="24"/>
              </w:rPr>
              <w:t>Double</w:t>
            </w:r>
          </w:p>
        </w:tc>
        <w:tc>
          <w:tcPr>
            <w:tcW w:w="3257" w:type="dxa"/>
            <w:shd w:val="clear" w:color="auto" w:fill="auto"/>
            <w:vAlign w:val="center"/>
          </w:tcPr>
          <w:p w14:paraId="387411CC" w14:textId="77777777" w:rsidR="00955F94" w:rsidRPr="00955F94" w:rsidRDefault="00955F94" w:rsidP="00955F94">
            <w:pPr>
              <w:spacing w:before="0" w:after="0"/>
              <w:ind w:firstLine="0"/>
            </w:pPr>
            <w:r w:rsidRPr="00955F94">
              <w:t>Puntos obtenidos por la coalición defensora</w:t>
            </w:r>
          </w:p>
        </w:tc>
      </w:tr>
      <w:tr w:rsidR="00955F94" w:rsidRPr="00955F94" w14:paraId="704BD43D" w14:textId="77777777" w:rsidTr="00955F94">
        <w:trPr>
          <w:trHeight w:val="153"/>
          <w:jc w:val="center"/>
        </w:trPr>
        <w:tc>
          <w:tcPr>
            <w:tcW w:w="2434" w:type="dxa"/>
            <w:vMerge/>
            <w:shd w:val="clear" w:color="auto" w:fill="F2F2F2" w:themeFill="background1" w:themeFillShade="F2"/>
            <w:vAlign w:val="center"/>
          </w:tcPr>
          <w:p w14:paraId="1B62982A" w14:textId="77777777" w:rsidR="00955F94" w:rsidRPr="00955F94" w:rsidRDefault="00955F94" w:rsidP="00955F94">
            <w:pPr>
              <w:spacing w:before="0" w:after="0"/>
              <w:ind w:firstLine="0"/>
            </w:pPr>
          </w:p>
        </w:tc>
        <w:tc>
          <w:tcPr>
            <w:tcW w:w="1606" w:type="dxa"/>
            <w:shd w:val="clear" w:color="auto" w:fill="auto"/>
          </w:tcPr>
          <w:p w14:paraId="30743948" w14:textId="77777777" w:rsidR="00955F94" w:rsidRPr="00955F94" w:rsidRDefault="00955F94" w:rsidP="00955F94">
            <w:pPr>
              <w:spacing w:before="0" w:after="0"/>
              <w:ind w:firstLine="0"/>
            </w:pPr>
            <w:r w:rsidRPr="00955F94">
              <w:t>tiradaDefensor</w:t>
            </w:r>
          </w:p>
        </w:tc>
        <w:tc>
          <w:tcPr>
            <w:tcW w:w="1143" w:type="dxa"/>
            <w:shd w:val="clear" w:color="auto" w:fill="auto"/>
          </w:tcPr>
          <w:p w14:paraId="75C65792" w14:textId="77777777" w:rsidR="00955F94" w:rsidRPr="00955F94" w:rsidRDefault="00955F94" w:rsidP="00955F94">
            <w:pPr>
              <w:spacing w:before="0" w:after="0"/>
              <w:ind w:firstLine="0"/>
              <w:rPr>
                <w:szCs w:val="24"/>
              </w:rPr>
            </w:pPr>
            <w:r w:rsidRPr="00955F94">
              <w:rPr>
                <w:szCs w:val="24"/>
              </w:rPr>
              <w:t>Integer</w:t>
            </w:r>
          </w:p>
        </w:tc>
        <w:tc>
          <w:tcPr>
            <w:tcW w:w="3257" w:type="dxa"/>
            <w:shd w:val="clear" w:color="auto" w:fill="auto"/>
            <w:vAlign w:val="center"/>
          </w:tcPr>
          <w:p w14:paraId="551A62C4" w14:textId="77777777" w:rsidR="00955F94" w:rsidRPr="00955F94" w:rsidRDefault="00955F94" w:rsidP="00955F94">
            <w:pPr>
              <w:spacing w:before="0" w:after="0"/>
              <w:ind w:firstLine="0"/>
            </w:pPr>
            <w:r w:rsidRPr="00955F94">
              <w:t>Resultado de la tirada de dado del defensor</w:t>
            </w:r>
          </w:p>
        </w:tc>
      </w:tr>
      <w:tr w:rsidR="00955F94" w:rsidRPr="00955F94" w14:paraId="4C01392C" w14:textId="77777777" w:rsidTr="00955F94">
        <w:trPr>
          <w:trHeight w:val="153"/>
          <w:jc w:val="center"/>
        </w:trPr>
        <w:tc>
          <w:tcPr>
            <w:tcW w:w="2434" w:type="dxa"/>
            <w:vMerge/>
            <w:shd w:val="clear" w:color="auto" w:fill="F2F2F2" w:themeFill="background1" w:themeFillShade="F2"/>
            <w:vAlign w:val="center"/>
          </w:tcPr>
          <w:p w14:paraId="281A1C9A" w14:textId="77777777" w:rsidR="00955F94" w:rsidRPr="00955F94" w:rsidRDefault="00955F94" w:rsidP="00955F94">
            <w:pPr>
              <w:spacing w:before="0" w:after="0"/>
              <w:ind w:firstLine="0"/>
            </w:pPr>
          </w:p>
        </w:tc>
        <w:tc>
          <w:tcPr>
            <w:tcW w:w="1606" w:type="dxa"/>
            <w:shd w:val="clear" w:color="auto" w:fill="auto"/>
          </w:tcPr>
          <w:p w14:paraId="0CC7FDEA" w14:textId="77777777" w:rsidR="00955F94" w:rsidRPr="00955F94" w:rsidRDefault="00955F94" w:rsidP="00955F94">
            <w:pPr>
              <w:spacing w:before="0" w:after="0"/>
              <w:ind w:firstLine="0"/>
            </w:pPr>
            <w:r w:rsidRPr="00955F94">
              <w:t>puntosAtacante</w:t>
            </w:r>
          </w:p>
        </w:tc>
        <w:tc>
          <w:tcPr>
            <w:tcW w:w="1143" w:type="dxa"/>
            <w:shd w:val="clear" w:color="auto" w:fill="auto"/>
          </w:tcPr>
          <w:p w14:paraId="6F64B5CC" w14:textId="77777777" w:rsidR="00955F94" w:rsidRPr="00955F94" w:rsidRDefault="00955F94" w:rsidP="00955F94">
            <w:pPr>
              <w:spacing w:before="0" w:after="0"/>
              <w:ind w:firstLine="0"/>
              <w:rPr>
                <w:szCs w:val="24"/>
              </w:rPr>
            </w:pPr>
            <w:r w:rsidRPr="00955F94">
              <w:rPr>
                <w:szCs w:val="24"/>
              </w:rPr>
              <w:t>Double</w:t>
            </w:r>
          </w:p>
        </w:tc>
        <w:tc>
          <w:tcPr>
            <w:tcW w:w="3257" w:type="dxa"/>
            <w:shd w:val="clear" w:color="auto" w:fill="auto"/>
            <w:vAlign w:val="center"/>
          </w:tcPr>
          <w:p w14:paraId="059F515E" w14:textId="77777777" w:rsidR="00955F94" w:rsidRPr="00955F94" w:rsidRDefault="00955F94" w:rsidP="00955F94">
            <w:pPr>
              <w:spacing w:before="0" w:after="0"/>
              <w:ind w:firstLine="0"/>
            </w:pPr>
            <w:r w:rsidRPr="00955F94">
              <w:t>Puntos obtenidos por la coalición atacante</w:t>
            </w:r>
          </w:p>
        </w:tc>
      </w:tr>
      <w:tr w:rsidR="00955F94" w:rsidRPr="00955F94" w14:paraId="7CF3A9B0" w14:textId="77777777" w:rsidTr="00955F94">
        <w:trPr>
          <w:trHeight w:val="153"/>
          <w:jc w:val="center"/>
        </w:trPr>
        <w:tc>
          <w:tcPr>
            <w:tcW w:w="2434" w:type="dxa"/>
            <w:vMerge/>
            <w:shd w:val="clear" w:color="auto" w:fill="F2F2F2" w:themeFill="background1" w:themeFillShade="F2"/>
            <w:vAlign w:val="center"/>
          </w:tcPr>
          <w:p w14:paraId="65FB2566" w14:textId="77777777" w:rsidR="00955F94" w:rsidRPr="00955F94" w:rsidRDefault="00955F94" w:rsidP="00955F94">
            <w:pPr>
              <w:spacing w:before="0" w:after="0"/>
              <w:ind w:firstLine="0"/>
            </w:pPr>
          </w:p>
        </w:tc>
        <w:tc>
          <w:tcPr>
            <w:tcW w:w="1606" w:type="dxa"/>
            <w:shd w:val="clear" w:color="auto" w:fill="auto"/>
          </w:tcPr>
          <w:p w14:paraId="6ED6A0C7" w14:textId="77777777" w:rsidR="00955F94" w:rsidRPr="00955F94" w:rsidRDefault="00955F94" w:rsidP="00955F94">
            <w:pPr>
              <w:spacing w:before="0" w:after="0"/>
              <w:ind w:firstLine="0"/>
            </w:pPr>
            <w:r w:rsidRPr="00955F94">
              <w:t>tiradaAtacante</w:t>
            </w:r>
          </w:p>
        </w:tc>
        <w:tc>
          <w:tcPr>
            <w:tcW w:w="1143" w:type="dxa"/>
            <w:shd w:val="clear" w:color="auto" w:fill="auto"/>
          </w:tcPr>
          <w:p w14:paraId="3AE2F39F" w14:textId="77777777" w:rsidR="00955F94" w:rsidRPr="00955F94" w:rsidRDefault="00955F94" w:rsidP="00955F94">
            <w:pPr>
              <w:spacing w:before="0" w:after="0"/>
              <w:ind w:firstLine="0"/>
              <w:rPr>
                <w:szCs w:val="24"/>
              </w:rPr>
            </w:pPr>
            <w:r w:rsidRPr="00955F94">
              <w:rPr>
                <w:szCs w:val="24"/>
              </w:rPr>
              <w:t>Integer</w:t>
            </w:r>
          </w:p>
        </w:tc>
        <w:tc>
          <w:tcPr>
            <w:tcW w:w="3257" w:type="dxa"/>
            <w:shd w:val="clear" w:color="auto" w:fill="auto"/>
            <w:vAlign w:val="center"/>
          </w:tcPr>
          <w:p w14:paraId="2FA8E205" w14:textId="77777777" w:rsidR="00955F94" w:rsidRPr="00955F94" w:rsidRDefault="00955F94" w:rsidP="00955F94">
            <w:pPr>
              <w:spacing w:before="0" w:after="0"/>
              <w:ind w:firstLine="0"/>
            </w:pPr>
            <w:r w:rsidRPr="00955F94">
              <w:t>Resultado de la tirada de dado del atacante</w:t>
            </w:r>
          </w:p>
        </w:tc>
      </w:tr>
      <w:tr w:rsidR="00955F94" w:rsidRPr="00955F94" w14:paraId="682032C8" w14:textId="77777777" w:rsidTr="00955F94">
        <w:trPr>
          <w:trHeight w:val="265"/>
          <w:jc w:val="center"/>
        </w:trPr>
        <w:tc>
          <w:tcPr>
            <w:tcW w:w="2434" w:type="dxa"/>
            <w:shd w:val="clear" w:color="auto" w:fill="F2F2F2" w:themeFill="background1" w:themeFillShade="F2"/>
            <w:vAlign w:val="center"/>
          </w:tcPr>
          <w:p w14:paraId="2AC1B6E8" w14:textId="77777777" w:rsidR="00955F94" w:rsidRPr="00955F94" w:rsidRDefault="00955F94" w:rsidP="00955F94">
            <w:pPr>
              <w:spacing w:before="0" w:after="0"/>
              <w:ind w:firstLine="0"/>
              <w:rPr>
                <w:caps/>
              </w:rPr>
            </w:pPr>
            <w:r w:rsidRPr="00955F94">
              <w:t>Participación en Casos de Uso</w:t>
            </w:r>
          </w:p>
        </w:tc>
        <w:tc>
          <w:tcPr>
            <w:tcW w:w="6006" w:type="dxa"/>
            <w:gridSpan w:val="3"/>
            <w:shd w:val="clear" w:color="auto" w:fill="auto"/>
            <w:vAlign w:val="center"/>
          </w:tcPr>
          <w:p w14:paraId="6492A065" w14:textId="77777777" w:rsidR="00955F94" w:rsidRPr="00955F94" w:rsidRDefault="00955F94" w:rsidP="00955F94">
            <w:pPr>
              <w:spacing w:before="0" w:after="0"/>
              <w:ind w:firstLine="0"/>
            </w:pPr>
            <w:r w:rsidRPr="00955F94">
              <w:t>Todos, salvo CU01-CU04, CU08, y CU10</w:t>
            </w:r>
          </w:p>
        </w:tc>
      </w:tr>
    </w:tbl>
    <w:p w14:paraId="364918AB"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2CB9167B" w14:textId="77777777" w:rsidTr="00955F94">
        <w:trPr>
          <w:trHeight w:val="265"/>
          <w:jc w:val="center"/>
        </w:trPr>
        <w:tc>
          <w:tcPr>
            <w:tcW w:w="8406" w:type="dxa"/>
            <w:gridSpan w:val="4"/>
            <w:shd w:val="clear" w:color="auto" w:fill="D9D9D9" w:themeFill="background1" w:themeFillShade="D9"/>
            <w:vAlign w:val="center"/>
          </w:tcPr>
          <w:p w14:paraId="2D44352F" w14:textId="77777777" w:rsidR="00955F94" w:rsidRPr="00955F94" w:rsidRDefault="00955F94" w:rsidP="00955F94">
            <w:pPr>
              <w:spacing w:before="0" w:after="0"/>
              <w:ind w:firstLine="0"/>
              <w:rPr>
                <w:b/>
              </w:rPr>
            </w:pPr>
            <w:r w:rsidRPr="00955F94">
              <w:rPr>
                <w:b/>
              </w:rPr>
              <w:t>CN-09 ESCENARIO</w:t>
            </w:r>
          </w:p>
        </w:tc>
      </w:tr>
      <w:tr w:rsidR="00955F94" w:rsidRPr="00955F94" w14:paraId="6BDF3F66" w14:textId="77777777" w:rsidTr="00955F94">
        <w:trPr>
          <w:trHeight w:val="62"/>
          <w:jc w:val="center"/>
        </w:trPr>
        <w:tc>
          <w:tcPr>
            <w:tcW w:w="2434" w:type="dxa"/>
            <w:vMerge w:val="restart"/>
            <w:shd w:val="clear" w:color="auto" w:fill="F2F2F2" w:themeFill="background1" w:themeFillShade="F2"/>
            <w:vAlign w:val="center"/>
          </w:tcPr>
          <w:p w14:paraId="53A02E52"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431DDE20" w14:textId="77777777" w:rsidR="00955F94" w:rsidRPr="00955F94" w:rsidRDefault="00955F94" w:rsidP="00955F94">
            <w:pPr>
              <w:spacing w:before="0" w:after="0"/>
              <w:ind w:firstLine="0"/>
            </w:pPr>
            <w:r w:rsidRPr="00955F94">
              <w:t>Representa un escenario histórico o ficticio en el que se está jugando la partida</w:t>
            </w:r>
          </w:p>
        </w:tc>
      </w:tr>
      <w:tr w:rsidR="00955F94" w:rsidRPr="00955F94" w14:paraId="18981C3A" w14:textId="77777777" w:rsidTr="00955F94">
        <w:trPr>
          <w:trHeight w:val="62"/>
          <w:jc w:val="center"/>
        </w:trPr>
        <w:tc>
          <w:tcPr>
            <w:tcW w:w="2434" w:type="dxa"/>
            <w:vMerge/>
            <w:shd w:val="clear" w:color="auto" w:fill="F2F2F2" w:themeFill="background1" w:themeFillShade="F2"/>
            <w:vAlign w:val="center"/>
          </w:tcPr>
          <w:p w14:paraId="6E901AB9" w14:textId="77777777" w:rsidR="00955F94" w:rsidRPr="00955F94" w:rsidRDefault="00955F94" w:rsidP="00955F94">
            <w:pPr>
              <w:spacing w:before="0" w:after="0"/>
              <w:ind w:firstLine="0"/>
            </w:pPr>
          </w:p>
        </w:tc>
        <w:tc>
          <w:tcPr>
            <w:tcW w:w="5972" w:type="dxa"/>
            <w:gridSpan w:val="3"/>
            <w:shd w:val="clear" w:color="auto" w:fill="auto"/>
            <w:vAlign w:val="center"/>
          </w:tcPr>
          <w:p w14:paraId="295E0FFD" w14:textId="77777777" w:rsidR="00955F94" w:rsidRPr="00955F94" w:rsidRDefault="00955F94" w:rsidP="00955F94">
            <w:pPr>
              <w:spacing w:before="0" w:after="0"/>
              <w:ind w:firstLine="0"/>
            </w:pPr>
            <w:r w:rsidRPr="00955F94">
              <w:t>Gestionar escenarios</w:t>
            </w:r>
          </w:p>
        </w:tc>
      </w:tr>
      <w:tr w:rsidR="00955F94" w:rsidRPr="00955F94" w14:paraId="43931FE0" w14:textId="77777777" w:rsidTr="00955F94">
        <w:trPr>
          <w:trHeight w:val="265"/>
          <w:jc w:val="center"/>
        </w:trPr>
        <w:tc>
          <w:tcPr>
            <w:tcW w:w="2434" w:type="dxa"/>
            <w:vMerge w:val="restart"/>
            <w:shd w:val="clear" w:color="auto" w:fill="F2F2F2" w:themeFill="background1" w:themeFillShade="F2"/>
            <w:vAlign w:val="center"/>
          </w:tcPr>
          <w:p w14:paraId="1E7FA335"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21A4DC55"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4CA56592"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003670D4" w14:textId="77777777" w:rsidR="00955F94" w:rsidRPr="00955F94" w:rsidRDefault="00955F94" w:rsidP="00955F94">
            <w:pPr>
              <w:spacing w:before="0" w:after="0"/>
              <w:ind w:firstLine="0"/>
              <w:rPr>
                <w:b/>
                <w:caps/>
              </w:rPr>
            </w:pPr>
            <w:r w:rsidRPr="00955F94">
              <w:rPr>
                <w:b/>
              </w:rPr>
              <w:t>Descripción</w:t>
            </w:r>
          </w:p>
        </w:tc>
      </w:tr>
      <w:tr w:rsidR="00955F94" w:rsidRPr="00955F94" w14:paraId="51D1E646" w14:textId="77777777" w:rsidTr="00955F94">
        <w:trPr>
          <w:trHeight w:val="153"/>
          <w:jc w:val="center"/>
        </w:trPr>
        <w:tc>
          <w:tcPr>
            <w:tcW w:w="2434" w:type="dxa"/>
            <w:vMerge/>
            <w:shd w:val="clear" w:color="auto" w:fill="F2F2F2" w:themeFill="background1" w:themeFillShade="F2"/>
            <w:vAlign w:val="center"/>
          </w:tcPr>
          <w:p w14:paraId="7E3AAA51" w14:textId="77777777" w:rsidR="00955F94" w:rsidRPr="00955F94" w:rsidRDefault="00955F94" w:rsidP="00955F94">
            <w:pPr>
              <w:spacing w:before="0" w:after="0"/>
              <w:ind w:firstLine="0"/>
            </w:pPr>
          </w:p>
        </w:tc>
        <w:tc>
          <w:tcPr>
            <w:tcW w:w="1572" w:type="dxa"/>
            <w:shd w:val="clear" w:color="auto" w:fill="auto"/>
          </w:tcPr>
          <w:p w14:paraId="2BA4DAC4" w14:textId="77777777" w:rsidR="00955F94" w:rsidRPr="00955F94" w:rsidRDefault="00955F94" w:rsidP="00955F94">
            <w:pPr>
              <w:spacing w:before="0" w:after="0"/>
              <w:ind w:firstLine="0"/>
            </w:pPr>
            <w:r w:rsidRPr="00955F94">
              <w:t>Id</w:t>
            </w:r>
          </w:p>
        </w:tc>
        <w:tc>
          <w:tcPr>
            <w:tcW w:w="1143" w:type="dxa"/>
            <w:shd w:val="clear" w:color="auto" w:fill="auto"/>
          </w:tcPr>
          <w:p w14:paraId="6E69560F"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5A177AE1" w14:textId="77777777" w:rsidR="00955F94" w:rsidRPr="00955F94" w:rsidRDefault="00955F94" w:rsidP="00955F94">
            <w:pPr>
              <w:spacing w:before="0" w:after="0"/>
              <w:ind w:firstLine="0"/>
            </w:pPr>
            <w:r w:rsidRPr="00955F94">
              <w:t>Id único del escenario</w:t>
            </w:r>
          </w:p>
        </w:tc>
      </w:tr>
      <w:tr w:rsidR="00955F94" w:rsidRPr="00955F94" w14:paraId="1F0C278C" w14:textId="77777777" w:rsidTr="00955F94">
        <w:trPr>
          <w:trHeight w:val="153"/>
          <w:jc w:val="center"/>
        </w:trPr>
        <w:tc>
          <w:tcPr>
            <w:tcW w:w="2434" w:type="dxa"/>
            <w:vMerge/>
            <w:shd w:val="clear" w:color="auto" w:fill="F2F2F2" w:themeFill="background1" w:themeFillShade="F2"/>
            <w:vAlign w:val="center"/>
          </w:tcPr>
          <w:p w14:paraId="7C7BF1C7" w14:textId="77777777" w:rsidR="00955F94" w:rsidRPr="00955F94" w:rsidRDefault="00955F94" w:rsidP="00955F94">
            <w:pPr>
              <w:spacing w:before="0" w:after="0"/>
              <w:ind w:firstLine="0"/>
            </w:pPr>
          </w:p>
        </w:tc>
        <w:tc>
          <w:tcPr>
            <w:tcW w:w="1572" w:type="dxa"/>
            <w:shd w:val="clear" w:color="auto" w:fill="auto"/>
          </w:tcPr>
          <w:p w14:paraId="39F76424" w14:textId="77777777" w:rsidR="00955F94" w:rsidRPr="00955F94" w:rsidRDefault="00955F94" w:rsidP="00955F94">
            <w:pPr>
              <w:spacing w:before="0" w:after="0"/>
              <w:ind w:firstLine="0"/>
            </w:pPr>
            <w:r w:rsidRPr="00955F94">
              <w:t>Nombre</w:t>
            </w:r>
          </w:p>
        </w:tc>
        <w:tc>
          <w:tcPr>
            <w:tcW w:w="1143" w:type="dxa"/>
            <w:shd w:val="clear" w:color="auto" w:fill="auto"/>
          </w:tcPr>
          <w:p w14:paraId="62C994DD"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6A60CFAE" w14:textId="77777777" w:rsidR="00955F94" w:rsidRPr="00955F94" w:rsidRDefault="00955F94" w:rsidP="00955F94">
            <w:pPr>
              <w:spacing w:before="0" w:after="0"/>
              <w:ind w:firstLine="0"/>
            </w:pPr>
            <w:r w:rsidRPr="00955F94">
              <w:t>Nombre del escenario</w:t>
            </w:r>
          </w:p>
        </w:tc>
      </w:tr>
      <w:tr w:rsidR="00955F94" w:rsidRPr="00955F94" w14:paraId="60E74FAF" w14:textId="77777777" w:rsidTr="00955F94">
        <w:trPr>
          <w:trHeight w:val="153"/>
          <w:jc w:val="center"/>
        </w:trPr>
        <w:tc>
          <w:tcPr>
            <w:tcW w:w="2434" w:type="dxa"/>
            <w:vMerge/>
            <w:shd w:val="clear" w:color="auto" w:fill="F2F2F2" w:themeFill="background1" w:themeFillShade="F2"/>
            <w:vAlign w:val="center"/>
          </w:tcPr>
          <w:p w14:paraId="3055D777" w14:textId="77777777" w:rsidR="00955F94" w:rsidRPr="00955F94" w:rsidRDefault="00955F94" w:rsidP="00955F94">
            <w:pPr>
              <w:spacing w:before="0" w:after="0"/>
              <w:ind w:firstLine="0"/>
            </w:pPr>
          </w:p>
        </w:tc>
        <w:tc>
          <w:tcPr>
            <w:tcW w:w="1572" w:type="dxa"/>
            <w:shd w:val="clear" w:color="auto" w:fill="auto"/>
          </w:tcPr>
          <w:p w14:paraId="6837AD25" w14:textId="77777777" w:rsidR="00955F94" w:rsidRPr="00955F94" w:rsidRDefault="00955F94" w:rsidP="00955F94">
            <w:pPr>
              <w:spacing w:before="0" w:after="0"/>
              <w:ind w:firstLine="0"/>
            </w:pPr>
            <w:r w:rsidRPr="00955F94">
              <w:t xml:space="preserve">Datos </w:t>
            </w:r>
          </w:p>
        </w:tc>
        <w:tc>
          <w:tcPr>
            <w:tcW w:w="1143" w:type="dxa"/>
            <w:shd w:val="clear" w:color="auto" w:fill="auto"/>
          </w:tcPr>
          <w:p w14:paraId="3AFA5822" w14:textId="77777777" w:rsidR="00955F94" w:rsidRPr="00955F94" w:rsidRDefault="00955F94" w:rsidP="00955F94">
            <w:pPr>
              <w:spacing w:before="0" w:after="0"/>
              <w:ind w:firstLine="0"/>
              <w:rPr>
                <w:szCs w:val="24"/>
              </w:rPr>
            </w:pPr>
            <w:r w:rsidRPr="00955F94">
              <w:rPr>
                <w:szCs w:val="24"/>
              </w:rPr>
              <w:t>String</w:t>
            </w:r>
          </w:p>
        </w:tc>
        <w:tc>
          <w:tcPr>
            <w:tcW w:w="3257" w:type="dxa"/>
            <w:shd w:val="clear" w:color="auto" w:fill="auto"/>
            <w:vAlign w:val="center"/>
          </w:tcPr>
          <w:p w14:paraId="3113D536" w14:textId="77777777" w:rsidR="00955F94" w:rsidRPr="00955F94" w:rsidRDefault="00955F94" w:rsidP="00955F94">
            <w:pPr>
              <w:spacing w:before="0" w:after="0"/>
              <w:ind w:firstLine="0"/>
            </w:pPr>
            <w:r w:rsidRPr="00955F94">
              <w:t>Ruta al fichero CSV donde está almacenada la información del escenario</w:t>
            </w:r>
          </w:p>
        </w:tc>
      </w:tr>
      <w:tr w:rsidR="00955F94" w:rsidRPr="00955F94" w14:paraId="6B84A861" w14:textId="77777777" w:rsidTr="00955F94">
        <w:trPr>
          <w:trHeight w:val="265"/>
          <w:jc w:val="center"/>
        </w:trPr>
        <w:tc>
          <w:tcPr>
            <w:tcW w:w="2434" w:type="dxa"/>
            <w:shd w:val="clear" w:color="auto" w:fill="F2F2F2" w:themeFill="background1" w:themeFillShade="F2"/>
            <w:vAlign w:val="center"/>
          </w:tcPr>
          <w:p w14:paraId="24E8C8F6"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11725DC9" w14:textId="77777777" w:rsidR="00955F94" w:rsidRPr="00955F94" w:rsidRDefault="00955F94" w:rsidP="00955F94">
            <w:pPr>
              <w:spacing w:before="0" w:after="0"/>
              <w:ind w:firstLine="0"/>
            </w:pPr>
            <w:r w:rsidRPr="00955F94">
              <w:t>Todos, salvo CU01-CU04</w:t>
            </w:r>
          </w:p>
        </w:tc>
      </w:tr>
    </w:tbl>
    <w:p w14:paraId="5B3C9290" w14:textId="77777777" w:rsidR="00955F94" w:rsidRPr="00955F94" w:rsidRDefault="00955F94" w:rsidP="00955F94">
      <w:pPr>
        <w:spacing w:before="0"/>
        <w:ind w:firstLine="0"/>
        <w:rPr>
          <w:lang w:eastAsia="en-US"/>
        </w:rPr>
      </w:pPr>
    </w:p>
    <w:p w14:paraId="3DCF8BEF" w14:textId="04C0CDFD" w:rsidR="00955F94" w:rsidRPr="00955F94" w:rsidRDefault="00955F94" w:rsidP="001A21B8">
      <w:pPr>
        <w:pStyle w:val="Heading2"/>
        <w:rPr>
          <w:lang w:val="es-ES_tradnl" w:eastAsia="en-US"/>
        </w:rPr>
      </w:pPr>
      <w:bookmarkStart w:id="52" w:name="_Toc517257412"/>
      <w:r w:rsidRPr="00955F94">
        <w:rPr>
          <w:lang w:val="es-ES_tradnl" w:eastAsia="en-US"/>
        </w:rPr>
        <w:t>INTERFACES</w:t>
      </w:r>
      <w:bookmarkEnd w:id="52"/>
    </w:p>
    <w:p w14:paraId="5A80EF51" w14:textId="77777777" w:rsidR="001A21B8" w:rsidRPr="001A21B8" w:rsidRDefault="001A21B8" w:rsidP="00503B17">
      <w:pPr>
        <w:pStyle w:val="ListParagraph"/>
        <w:keepNext/>
        <w:numPr>
          <w:ilvl w:val="0"/>
          <w:numId w:val="23"/>
        </w:numPr>
        <w:contextualSpacing w:val="0"/>
        <w:jc w:val="left"/>
        <w:outlineLvl w:val="2"/>
        <w:rPr>
          <w:rFonts w:eastAsiaTheme="majorEastAsia" w:cs="Arial"/>
          <w:b/>
          <w:bCs/>
          <w:vanish/>
          <w:sz w:val="26"/>
          <w:szCs w:val="26"/>
          <w:lang w:val="es-ES_tradnl" w:eastAsia="en-US"/>
        </w:rPr>
      </w:pPr>
    </w:p>
    <w:p w14:paraId="3DB1A0F9" w14:textId="77777777" w:rsidR="001A21B8" w:rsidRPr="001A21B8" w:rsidRDefault="001A21B8" w:rsidP="00503B17">
      <w:pPr>
        <w:pStyle w:val="ListParagraph"/>
        <w:keepNext/>
        <w:numPr>
          <w:ilvl w:val="0"/>
          <w:numId w:val="23"/>
        </w:numPr>
        <w:contextualSpacing w:val="0"/>
        <w:jc w:val="left"/>
        <w:outlineLvl w:val="2"/>
        <w:rPr>
          <w:rFonts w:eastAsiaTheme="majorEastAsia" w:cs="Arial"/>
          <w:b/>
          <w:bCs/>
          <w:vanish/>
          <w:sz w:val="26"/>
          <w:szCs w:val="26"/>
          <w:lang w:val="es-ES_tradnl" w:eastAsia="en-US"/>
        </w:rPr>
      </w:pPr>
    </w:p>
    <w:p w14:paraId="630C3C54" w14:textId="77777777" w:rsidR="003D6596" w:rsidRPr="003D6596" w:rsidRDefault="003D6596" w:rsidP="00503B17">
      <w:pPr>
        <w:pStyle w:val="ListParagraph"/>
        <w:keepNext/>
        <w:numPr>
          <w:ilvl w:val="0"/>
          <w:numId w:val="37"/>
        </w:numPr>
        <w:contextualSpacing w:val="0"/>
        <w:jc w:val="left"/>
        <w:outlineLvl w:val="2"/>
        <w:rPr>
          <w:rFonts w:eastAsiaTheme="majorEastAsia" w:cs="Arial"/>
          <w:b/>
          <w:bCs/>
          <w:vanish/>
          <w:sz w:val="26"/>
          <w:szCs w:val="26"/>
          <w:lang w:val="es-ES_tradnl" w:eastAsia="en-US"/>
        </w:rPr>
      </w:pPr>
    </w:p>
    <w:p w14:paraId="4C606F66" w14:textId="77777777" w:rsidR="003D6596" w:rsidRPr="003D6596" w:rsidRDefault="003D6596" w:rsidP="00503B17">
      <w:pPr>
        <w:pStyle w:val="ListParagraph"/>
        <w:keepNext/>
        <w:numPr>
          <w:ilvl w:val="0"/>
          <w:numId w:val="37"/>
        </w:numPr>
        <w:contextualSpacing w:val="0"/>
        <w:jc w:val="left"/>
        <w:outlineLvl w:val="2"/>
        <w:rPr>
          <w:rFonts w:eastAsiaTheme="majorEastAsia" w:cs="Arial"/>
          <w:b/>
          <w:bCs/>
          <w:vanish/>
          <w:sz w:val="26"/>
          <w:szCs w:val="26"/>
          <w:lang w:val="es-ES_tradnl" w:eastAsia="en-US"/>
        </w:rPr>
      </w:pPr>
    </w:p>
    <w:p w14:paraId="5E381FB2" w14:textId="142CBEC1" w:rsidR="00955F94" w:rsidRPr="00955F94" w:rsidRDefault="00955F94" w:rsidP="009A2DA9">
      <w:pPr>
        <w:pStyle w:val="Heading3"/>
      </w:pPr>
      <w:r w:rsidRPr="00955F94">
        <w:t>NAVEGACIÓN DE INTERFACES</w:t>
      </w:r>
    </w:p>
    <w:p w14:paraId="2A24E1A2" w14:textId="77777777" w:rsidR="00955F94" w:rsidRPr="00955F94" w:rsidRDefault="00955F94" w:rsidP="00955F94">
      <w:pPr>
        <w:spacing w:before="0"/>
        <w:ind w:firstLine="0"/>
        <w:rPr>
          <w:lang w:val="es-ES_tradnl" w:eastAsia="en-US"/>
        </w:rPr>
      </w:pPr>
      <w:r w:rsidRPr="00955F94">
        <w:rPr>
          <w:lang w:val="es-ES_tradnl" w:eastAsia="en-US"/>
        </w:rPr>
        <w:tab/>
        <w:t>El diagrama de navegación de interfaces es el siguiente:</w:t>
      </w:r>
    </w:p>
    <w:p w14:paraId="63F0C1E4" w14:textId="77777777" w:rsidR="00955F94" w:rsidRPr="00955F94" w:rsidRDefault="00955F94" w:rsidP="00955F94">
      <w:pPr>
        <w:spacing w:before="0"/>
        <w:ind w:firstLine="0"/>
        <w:jc w:val="center"/>
        <w:rPr>
          <w:lang w:val="es-ES_tradnl" w:eastAsia="en-US"/>
        </w:rPr>
      </w:pPr>
      <w:r w:rsidRPr="00955F94">
        <w:object w:dxaOrig="10141" w:dyaOrig="8490" w14:anchorId="767CDC35">
          <v:shape id="_x0000_i29331" type="#_x0000_t75" style="width:468pt;height:388.4pt" o:ole="">
            <v:imagedata r:id="rId30" o:title=""/>
          </v:shape>
          <o:OLEObject Type="Embed" ProgID="Visio.Drawing.15" ShapeID="_x0000_i29331" DrawAspect="Content" ObjectID="_1597598402" r:id="rId31"/>
        </w:object>
      </w:r>
    </w:p>
    <w:p w14:paraId="264B30F4" w14:textId="139EB2B4" w:rsidR="00955F94" w:rsidRPr="00955F94" w:rsidRDefault="00955F94" w:rsidP="009A2DA9">
      <w:pPr>
        <w:pStyle w:val="Heading3"/>
      </w:pPr>
      <w:r w:rsidRPr="00955F94">
        <w:t>INTERFACES ESTÁTICAS</w:t>
      </w:r>
    </w:p>
    <w:p w14:paraId="2DA1D469" w14:textId="77777777" w:rsidR="00955F94" w:rsidRPr="00955F94" w:rsidRDefault="00955F94" w:rsidP="00955F94">
      <w:pPr>
        <w:spacing w:before="0"/>
        <w:ind w:left="360" w:firstLine="0"/>
        <w:rPr>
          <w:lang w:val="es-ES_tradnl" w:eastAsia="en-US"/>
        </w:rPr>
      </w:pPr>
      <w:r w:rsidRPr="00955F94">
        <w:rPr>
          <w:lang w:val="es-ES_tradnl" w:eastAsia="en-US"/>
        </w:rPr>
        <w:t>Estas interfaces están siempre visibles y por ello no se han incluido en el diagrama de navegación.</w:t>
      </w:r>
    </w:p>
    <w:p w14:paraId="345E9CD5" w14:textId="77777777" w:rsidR="00955F94" w:rsidRPr="00955F94" w:rsidRDefault="00955F94" w:rsidP="00955F94">
      <w:pPr>
        <w:spacing w:before="0"/>
        <w:ind w:left="360" w:firstLine="0"/>
        <w:jc w:val="center"/>
      </w:pPr>
      <w:r w:rsidRPr="00955F94">
        <w:object w:dxaOrig="6601" w:dyaOrig="3331" w14:anchorId="2F18E699">
          <v:shape id="_x0000_i29332" type="#_x0000_t75" style="width:288.15pt;height:144.05pt" o:ole="">
            <v:imagedata r:id="rId32" o:title=""/>
          </v:shape>
          <o:OLEObject Type="Embed" ProgID="Visio.Drawing.15" ShapeID="_x0000_i29332" DrawAspect="Content" ObjectID="_1597598403" r:id="rId33"/>
        </w:object>
      </w:r>
    </w:p>
    <w:tbl>
      <w:tblPr>
        <w:tblStyle w:val="TableGrid3"/>
        <w:tblW w:w="0" w:type="auto"/>
        <w:jc w:val="center"/>
        <w:tblLook w:val="04A0" w:firstRow="1" w:lastRow="0" w:firstColumn="1" w:lastColumn="0" w:noHBand="0" w:noVBand="1"/>
      </w:tblPr>
      <w:tblGrid>
        <w:gridCol w:w="1465"/>
        <w:gridCol w:w="1165"/>
        <w:gridCol w:w="968"/>
        <w:gridCol w:w="1114"/>
        <w:gridCol w:w="925"/>
        <w:gridCol w:w="2857"/>
      </w:tblGrid>
      <w:tr w:rsidR="00955F94" w:rsidRPr="00955F94" w14:paraId="79423793" w14:textId="77777777" w:rsidTr="00955F94">
        <w:trPr>
          <w:jc w:val="center"/>
        </w:trPr>
        <w:tc>
          <w:tcPr>
            <w:tcW w:w="9350" w:type="dxa"/>
            <w:gridSpan w:val="6"/>
            <w:shd w:val="clear" w:color="auto" w:fill="D9D9D9" w:themeFill="background1" w:themeFillShade="D9"/>
          </w:tcPr>
          <w:p w14:paraId="2CB3654E" w14:textId="77777777" w:rsidR="00955F94" w:rsidRPr="00955F94" w:rsidRDefault="00955F94" w:rsidP="00955F94">
            <w:pPr>
              <w:spacing w:before="0" w:after="0"/>
              <w:ind w:firstLine="0"/>
              <w:rPr>
                <w:b/>
                <w:lang w:eastAsia="en-US"/>
              </w:rPr>
            </w:pPr>
            <w:r w:rsidRPr="00955F94">
              <w:rPr>
                <w:b/>
                <w:lang w:eastAsia="en-US"/>
              </w:rPr>
              <w:t>UIE-01: ENCABEZADO</w:t>
            </w:r>
          </w:p>
        </w:tc>
      </w:tr>
      <w:tr w:rsidR="00955F94" w:rsidRPr="00955F94" w14:paraId="36814190" w14:textId="77777777" w:rsidTr="00955F94">
        <w:trPr>
          <w:jc w:val="center"/>
        </w:trPr>
        <w:tc>
          <w:tcPr>
            <w:tcW w:w="1537" w:type="dxa"/>
            <w:shd w:val="clear" w:color="auto" w:fill="F2F2F2" w:themeFill="background1" w:themeFillShade="F2"/>
          </w:tcPr>
          <w:p w14:paraId="7C5B0539"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4AE4619B" w14:textId="77777777" w:rsidR="00955F94" w:rsidRPr="00955F94" w:rsidRDefault="00955F94" w:rsidP="00955F94">
            <w:pPr>
              <w:spacing w:before="0" w:after="0"/>
              <w:ind w:firstLine="0"/>
              <w:rPr>
                <w:lang w:eastAsia="en-US"/>
              </w:rPr>
            </w:pPr>
            <w:r w:rsidRPr="00955F94">
              <w:rPr>
                <w:lang w:eastAsia="en-US"/>
              </w:rPr>
              <w:t>Interfaz siempre visible en la parte superior de las otras páginas</w:t>
            </w:r>
          </w:p>
        </w:tc>
      </w:tr>
      <w:tr w:rsidR="00955F94" w:rsidRPr="00955F94" w14:paraId="66DA0F84" w14:textId="77777777" w:rsidTr="00955F94">
        <w:trPr>
          <w:trHeight w:val="170"/>
          <w:jc w:val="center"/>
        </w:trPr>
        <w:tc>
          <w:tcPr>
            <w:tcW w:w="1537" w:type="dxa"/>
            <w:shd w:val="clear" w:color="auto" w:fill="F2F2F2" w:themeFill="background1" w:themeFillShade="F2"/>
          </w:tcPr>
          <w:p w14:paraId="17BD0B61"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4A6A4874"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6A6A572A"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0C9EDBF9"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4569A0A5"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0044B4D5"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355458DC" w14:textId="77777777" w:rsidTr="00955F94">
        <w:trPr>
          <w:jc w:val="center"/>
        </w:trPr>
        <w:tc>
          <w:tcPr>
            <w:tcW w:w="1537" w:type="dxa"/>
            <w:vMerge w:val="restart"/>
            <w:shd w:val="clear" w:color="auto" w:fill="F2F2F2" w:themeFill="background1" w:themeFillShade="F2"/>
          </w:tcPr>
          <w:p w14:paraId="56922760"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3FFD6FBB"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78B43B50"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779BE962" w14:textId="77777777" w:rsidTr="00955F94">
        <w:trPr>
          <w:jc w:val="center"/>
        </w:trPr>
        <w:tc>
          <w:tcPr>
            <w:tcW w:w="1537" w:type="dxa"/>
            <w:vMerge/>
            <w:shd w:val="clear" w:color="auto" w:fill="F2F2F2" w:themeFill="background1" w:themeFillShade="F2"/>
          </w:tcPr>
          <w:p w14:paraId="7FE1BFDE" w14:textId="77777777" w:rsidR="00955F94" w:rsidRPr="00955F94" w:rsidRDefault="00955F94" w:rsidP="00955F94">
            <w:pPr>
              <w:spacing w:before="0" w:after="0"/>
              <w:ind w:firstLine="0"/>
              <w:rPr>
                <w:lang w:eastAsia="en-US"/>
              </w:rPr>
            </w:pPr>
          </w:p>
        </w:tc>
        <w:tc>
          <w:tcPr>
            <w:tcW w:w="2315" w:type="dxa"/>
            <w:gridSpan w:val="2"/>
          </w:tcPr>
          <w:p w14:paraId="128AA096" w14:textId="77777777" w:rsidR="00955F94" w:rsidRPr="00955F94" w:rsidRDefault="00955F94" w:rsidP="00955F94">
            <w:pPr>
              <w:spacing w:before="0" w:after="0"/>
              <w:ind w:firstLine="0"/>
              <w:rPr>
                <w:lang w:eastAsia="en-US"/>
              </w:rPr>
            </w:pPr>
            <w:r w:rsidRPr="00955F94">
              <w:rPr>
                <w:lang w:eastAsia="en-US"/>
              </w:rPr>
              <w:t>Editar perfil</w:t>
            </w:r>
          </w:p>
        </w:tc>
        <w:tc>
          <w:tcPr>
            <w:tcW w:w="5498" w:type="dxa"/>
            <w:gridSpan w:val="3"/>
          </w:tcPr>
          <w:p w14:paraId="6B3F548F" w14:textId="77777777" w:rsidR="00955F94" w:rsidRPr="00955F94" w:rsidRDefault="00955F94" w:rsidP="00955F94">
            <w:pPr>
              <w:spacing w:before="0" w:after="0"/>
              <w:ind w:firstLine="0"/>
              <w:rPr>
                <w:lang w:eastAsia="en-US"/>
              </w:rPr>
            </w:pPr>
            <w:r w:rsidRPr="00955F94">
              <w:rPr>
                <w:lang w:eastAsia="en-US"/>
              </w:rPr>
              <w:t>Redirige a la página de edición de perfil</w:t>
            </w:r>
          </w:p>
        </w:tc>
      </w:tr>
      <w:tr w:rsidR="00955F94" w:rsidRPr="00955F94" w14:paraId="72CF4DA9" w14:textId="77777777" w:rsidTr="00955F94">
        <w:trPr>
          <w:jc w:val="center"/>
        </w:trPr>
        <w:tc>
          <w:tcPr>
            <w:tcW w:w="1537" w:type="dxa"/>
            <w:vMerge/>
            <w:shd w:val="clear" w:color="auto" w:fill="F2F2F2" w:themeFill="background1" w:themeFillShade="F2"/>
          </w:tcPr>
          <w:p w14:paraId="3355431F" w14:textId="77777777" w:rsidR="00955F94" w:rsidRPr="00955F94" w:rsidRDefault="00955F94" w:rsidP="00955F94">
            <w:pPr>
              <w:spacing w:before="0" w:after="0"/>
              <w:ind w:firstLine="0"/>
              <w:rPr>
                <w:lang w:eastAsia="en-US"/>
              </w:rPr>
            </w:pPr>
          </w:p>
        </w:tc>
        <w:tc>
          <w:tcPr>
            <w:tcW w:w="2315" w:type="dxa"/>
            <w:gridSpan w:val="2"/>
          </w:tcPr>
          <w:p w14:paraId="68FCD31A" w14:textId="77777777" w:rsidR="00955F94" w:rsidRPr="00955F94" w:rsidRDefault="00955F94" w:rsidP="00955F94">
            <w:pPr>
              <w:spacing w:before="0" w:after="0"/>
              <w:ind w:firstLine="0"/>
              <w:rPr>
                <w:lang w:eastAsia="en-US"/>
              </w:rPr>
            </w:pPr>
            <w:r w:rsidRPr="00955F94">
              <w:rPr>
                <w:lang w:eastAsia="en-US"/>
              </w:rPr>
              <w:t>Logout</w:t>
            </w:r>
          </w:p>
        </w:tc>
        <w:tc>
          <w:tcPr>
            <w:tcW w:w="5498" w:type="dxa"/>
            <w:gridSpan w:val="3"/>
          </w:tcPr>
          <w:p w14:paraId="463B7A4A" w14:textId="77777777" w:rsidR="00955F94" w:rsidRPr="00955F94" w:rsidRDefault="00955F94" w:rsidP="00955F94">
            <w:pPr>
              <w:spacing w:before="0" w:after="0"/>
              <w:ind w:firstLine="0"/>
              <w:rPr>
                <w:lang w:eastAsia="en-US"/>
              </w:rPr>
            </w:pPr>
            <w:r w:rsidRPr="00955F94">
              <w:rPr>
                <w:lang w:eastAsia="en-US"/>
              </w:rPr>
              <w:t>Cierra la sesión y redirige a la página de login</w:t>
            </w:r>
          </w:p>
        </w:tc>
      </w:tr>
      <w:tr w:rsidR="00955F94" w:rsidRPr="00955F94" w14:paraId="12BD0A9C" w14:textId="77777777" w:rsidTr="00955F94">
        <w:trPr>
          <w:jc w:val="center"/>
        </w:trPr>
        <w:tc>
          <w:tcPr>
            <w:tcW w:w="1537" w:type="dxa"/>
            <w:vMerge/>
            <w:shd w:val="clear" w:color="auto" w:fill="F2F2F2" w:themeFill="background1" w:themeFillShade="F2"/>
          </w:tcPr>
          <w:p w14:paraId="15E33200" w14:textId="77777777" w:rsidR="00955F94" w:rsidRPr="00955F94" w:rsidRDefault="00955F94" w:rsidP="00955F94">
            <w:pPr>
              <w:spacing w:before="0" w:after="0"/>
              <w:ind w:firstLine="0"/>
              <w:rPr>
                <w:lang w:eastAsia="en-US"/>
              </w:rPr>
            </w:pPr>
          </w:p>
        </w:tc>
        <w:tc>
          <w:tcPr>
            <w:tcW w:w="2315" w:type="dxa"/>
            <w:gridSpan w:val="2"/>
          </w:tcPr>
          <w:p w14:paraId="4801E92A" w14:textId="77777777" w:rsidR="00955F94" w:rsidRPr="00955F94" w:rsidRDefault="00955F94" w:rsidP="00955F94">
            <w:pPr>
              <w:spacing w:before="0" w:after="0"/>
              <w:ind w:firstLine="0"/>
              <w:rPr>
                <w:lang w:eastAsia="en-US"/>
              </w:rPr>
            </w:pPr>
            <w:r w:rsidRPr="00955F94">
              <w:rPr>
                <w:lang w:eastAsia="en-US"/>
              </w:rPr>
              <w:t>Página principal</w:t>
            </w:r>
          </w:p>
        </w:tc>
        <w:tc>
          <w:tcPr>
            <w:tcW w:w="5498" w:type="dxa"/>
            <w:gridSpan w:val="3"/>
          </w:tcPr>
          <w:p w14:paraId="0C5ACED2" w14:textId="77777777" w:rsidR="00955F94" w:rsidRPr="00955F94" w:rsidRDefault="00955F94" w:rsidP="00955F94">
            <w:pPr>
              <w:spacing w:before="0" w:after="0"/>
              <w:ind w:firstLine="0"/>
              <w:rPr>
                <w:lang w:eastAsia="en-US"/>
              </w:rPr>
            </w:pPr>
            <w:r w:rsidRPr="00955F94">
              <w:rPr>
                <w:lang w:eastAsia="en-US"/>
              </w:rPr>
              <w:t>Redirige a la página principal</w:t>
            </w:r>
          </w:p>
        </w:tc>
      </w:tr>
    </w:tbl>
    <w:p w14:paraId="794CBE9D" w14:textId="77777777" w:rsidR="00955F94" w:rsidRPr="00955F94" w:rsidRDefault="00955F94" w:rsidP="00955F94">
      <w:pPr>
        <w:spacing w:before="0"/>
        <w:ind w:left="360" w:firstLine="0"/>
        <w:jc w:val="center"/>
        <w:rPr>
          <w:lang w:eastAsia="en-US"/>
        </w:rPr>
      </w:pPr>
    </w:p>
    <w:p w14:paraId="103972DE" w14:textId="77777777" w:rsidR="00955F94" w:rsidRPr="00955F94" w:rsidRDefault="00955F94" w:rsidP="00955F94">
      <w:pPr>
        <w:spacing w:before="0"/>
        <w:ind w:left="360" w:firstLine="0"/>
        <w:jc w:val="center"/>
      </w:pPr>
      <w:r w:rsidRPr="00955F94">
        <w:object w:dxaOrig="6601" w:dyaOrig="2295" w14:anchorId="69535379">
          <v:shape id="_x0000_i29333" type="#_x0000_t75" style="width:330.05pt;height:115.55pt" o:ole="">
            <v:imagedata r:id="rId34" o:title=""/>
          </v:shape>
          <o:OLEObject Type="Embed" ProgID="Visio.Drawing.15" ShapeID="_x0000_i29333" DrawAspect="Content" ObjectID="_1597598404" r:id="rId35"/>
        </w:object>
      </w:r>
    </w:p>
    <w:tbl>
      <w:tblPr>
        <w:tblStyle w:val="TableGrid3"/>
        <w:tblW w:w="0" w:type="auto"/>
        <w:jc w:val="center"/>
        <w:tblLook w:val="04A0" w:firstRow="1" w:lastRow="0" w:firstColumn="1" w:lastColumn="0" w:noHBand="0" w:noVBand="1"/>
      </w:tblPr>
      <w:tblGrid>
        <w:gridCol w:w="1461"/>
        <w:gridCol w:w="1163"/>
        <w:gridCol w:w="998"/>
        <w:gridCol w:w="1112"/>
        <w:gridCol w:w="923"/>
        <w:gridCol w:w="2837"/>
      </w:tblGrid>
      <w:tr w:rsidR="00955F94" w:rsidRPr="00955F94" w14:paraId="00FEC121" w14:textId="77777777" w:rsidTr="00955F94">
        <w:trPr>
          <w:jc w:val="center"/>
        </w:trPr>
        <w:tc>
          <w:tcPr>
            <w:tcW w:w="9350" w:type="dxa"/>
            <w:gridSpan w:val="6"/>
            <w:shd w:val="clear" w:color="auto" w:fill="D9D9D9" w:themeFill="background1" w:themeFillShade="D9"/>
          </w:tcPr>
          <w:p w14:paraId="06F85C6F" w14:textId="77777777" w:rsidR="00955F94" w:rsidRPr="00955F94" w:rsidRDefault="00955F94" w:rsidP="00955F94">
            <w:pPr>
              <w:spacing w:before="0" w:after="0"/>
              <w:ind w:firstLine="0"/>
              <w:rPr>
                <w:b/>
                <w:lang w:eastAsia="en-US"/>
              </w:rPr>
            </w:pPr>
            <w:r w:rsidRPr="00955F94">
              <w:rPr>
                <w:b/>
                <w:lang w:eastAsia="en-US"/>
              </w:rPr>
              <w:t>UIE-02: PIE DE PÁGINA</w:t>
            </w:r>
          </w:p>
        </w:tc>
      </w:tr>
      <w:tr w:rsidR="00955F94" w:rsidRPr="00955F94" w14:paraId="1CD7663F" w14:textId="77777777" w:rsidTr="00955F94">
        <w:trPr>
          <w:jc w:val="center"/>
        </w:trPr>
        <w:tc>
          <w:tcPr>
            <w:tcW w:w="1537" w:type="dxa"/>
            <w:shd w:val="clear" w:color="auto" w:fill="F2F2F2" w:themeFill="background1" w:themeFillShade="F2"/>
          </w:tcPr>
          <w:p w14:paraId="4843C84F"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6B6856D0" w14:textId="77777777" w:rsidR="00955F94" w:rsidRPr="00955F94" w:rsidRDefault="00955F94" w:rsidP="00955F94">
            <w:pPr>
              <w:spacing w:before="0" w:after="0"/>
              <w:ind w:firstLine="0"/>
              <w:rPr>
                <w:lang w:eastAsia="en-US"/>
              </w:rPr>
            </w:pPr>
            <w:r w:rsidRPr="00955F94">
              <w:rPr>
                <w:lang w:eastAsia="en-US"/>
              </w:rPr>
              <w:t>Interfaz siempre visible en la parte inferior de las otras páginas</w:t>
            </w:r>
          </w:p>
        </w:tc>
      </w:tr>
      <w:tr w:rsidR="00955F94" w:rsidRPr="00955F94" w14:paraId="5C15FD6C" w14:textId="77777777" w:rsidTr="00955F94">
        <w:trPr>
          <w:trHeight w:val="170"/>
          <w:jc w:val="center"/>
        </w:trPr>
        <w:tc>
          <w:tcPr>
            <w:tcW w:w="1537" w:type="dxa"/>
            <w:vMerge w:val="restart"/>
            <w:shd w:val="clear" w:color="auto" w:fill="F2F2F2" w:themeFill="background1" w:themeFillShade="F2"/>
          </w:tcPr>
          <w:p w14:paraId="0E7A3BF5"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025ADAE8"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728CB2E5"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1AB7F960"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1EE69DEF"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1045AD4C"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5D004F6A" w14:textId="77777777" w:rsidTr="00955F94">
        <w:trPr>
          <w:trHeight w:val="170"/>
          <w:jc w:val="center"/>
        </w:trPr>
        <w:tc>
          <w:tcPr>
            <w:tcW w:w="1537" w:type="dxa"/>
            <w:vMerge/>
            <w:shd w:val="clear" w:color="auto" w:fill="F2F2F2" w:themeFill="background1" w:themeFillShade="F2"/>
          </w:tcPr>
          <w:p w14:paraId="52A7F6A5" w14:textId="77777777" w:rsidR="00955F94" w:rsidRPr="00955F94" w:rsidRDefault="00955F94" w:rsidP="00955F94">
            <w:pPr>
              <w:spacing w:before="0" w:after="0"/>
              <w:ind w:firstLine="0"/>
              <w:rPr>
                <w:lang w:eastAsia="en-US"/>
              </w:rPr>
            </w:pPr>
          </w:p>
        </w:tc>
        <w:tc>
          <w:tcPr>
            <w:tcW w:w="1234" w:type="dxa"/>
            <w:shd w:val="clear" w:color="auto" w:fill="auto"/>
          </w:tcPr>
          <w:p w14:paraId="10ADECB0" w14:textId="77777777" w:rsidR="00955F94" w:rsidRPr="00955F94" w:rsidRDefault="00955F94" w:rsidP="00955F94">
            <w:pPr>
              <w:spacing w:before="0" w:after="0"/>
              <w:ind w:firstLine="0"/>
              <w:rPr>
                <w:lang w:eastAsia="en-US"/>
              </w:rPr>
            </w:pPr>
            <w:r w:rsidRPr="00955F94">
              <w:rPr>
                <w:lang w:eastAsia="en-US"/>
              </w:rPr>
              <w:t>Name</w:t>
            </w:r>
          </w:p>
        </w:tc>
        <w:tc>
          <w:tcPr>
            <w:tcW w:w="1081" w:type="dxa"/>
            <w:shd w:val="clear" w:color="auto" w:fill="auto"/>
          </w:tcPr>
          <w:p w14:paraId="7B5DE01E" w14:textId="77777777" w:rsidR="00955F94" w:rsidRPr="00955F94" w:rsidRDefault="00955F94" w:rsidP="00955F94">
            <w:pPr>
              <w:spacing w:before="0" w:after="0"/>
              <w:ind w:firstLine="0"/>
              <w:rPr>
                <w:lang w:eastAsia="en-US"/>
              </w:rPr>
            </w:pPr>
            <w:r w:rsidRPr="00955F94">
              <w:rPr>
                <w:lang w:eastAsia="en-US"/>
              </w:rPr>
              <w:t>Text</w:t>
            </w:r>
          </w:p>
        </w:tc>
        <w:tc>
          <w:tcPr>
            <w:tcW w:w="1158" w:type="dxa"/>
            <w:shd w:val="clear" w:color="auto" w:fill="auto"/>
          </w:tcPr>
          <w:p w14:paraId="5B6BEA57" w14:textId="77777777" w:rsidR="00955F94" w:rsidRPr="00955F94" w:rsidRDefault="00955F94" w:rsidP="00955F94">
            <w:pPr>
              <w:spacing w:before="0" w:after="0"/>
              <w:ind w:firstLine="0"/>
              <w:rPr>
                <w:lang w:eastAsia="en-US"/>
              </w:rPr>
            </w:pPr>
            <w:r w:rsidRPr="00955F94">
              <w:rPr>
                <w:lang w:eastAsia="en-US"/>
              </w:rPr>
              <w:t>No</w:t>
            </w:r>
          </w:p>
        </w:tc>
        <w:tc>
          <w:tcPr>
            <w:tcW w:w="976" w:type="dxa"/>
            <w:shd w:val="clear" w:color="auto" w:fill="auto"/>
          </w:tcPr>
          <w:p w14:paraId="5609E6CB" w14:textId="77777777" w:rsidR="00955F94" w:rsidRPr="00955F94" w:rsidRDefault="00955F94" w:rsidP="00955F94">
            <w:pPr>
              <w:spacing w:before="0" w:after="0"/>
              <w:ind w:firstLine="0"/>
              <w:rPr>
                <w:lang w:eastAsia="en-US"/>
              </w:rPr>
            </w:pPr>
            <w:r w:rsidRPr="00955F94">
              <w:rPr>
                <w:lang w:eastAsia="en-US"/>
              </w:rPr>
              <w:t>Sí</w:t>
            </w:r>
          </w:p>
        </w:tc>
        <w:tc>
          <w:tcPr>
            <w:tcW w:w="3364" w:type="dxa"/>
            <w:shd w:val="clear" w:color="auto" w:fill="auto"/>
          </w:tcPr>
          <w:p w14:paraId="54E7D5C2" w14:textId="77777777" w:rsidR="00955F94" w:rsidRPr="00955F94" w:rsidRDefault="00955F94" w:rsidP="00955F94">
            <w:pPr>
              <w:spacing w:before="0" w:after="0"/>
              <w:ind w:firstLine="0"/>
              <w:rPr>
                <w:lang w:eastAsia="en-US"/>
              </w:rPr>
            </w:pPr>
            <w:r w:rsidRPr="00955F94">
              <w:rPr>
                <w:lang w:eastAsia="en-US"/>
              </w:rPr>
              <w:t>Nombre del usuario logueado</w:t>
            </w:r>
          </w:p>
        </w:tc>
      </w:tr>
      <w:tr w:rsidR="00955F94" w:rsidRPr="00955F94" w14:paraId="70AA4543" w14:textId="77777777" w:rsidTr="00955F94">
        <w:trPr>
          <w:trHeight w:val="170"/>
          <w:jc w:val="center"/>
        </w:trPr>
        <w:tc>
          <w:tcPr>
            <w:tcW w:w="1537" w:type="dxa"/>
            <w:vMerge/>
            <w:shd w:val="clear" w:color="auto" w:fill="F2F2F2" w:themeFill="background1" w:themeFillShade="F2"/>
          </w:tcPr>
          <w:p w14:paraId="6FF36A79" w14:textId="77777777" w:rsidR="00955F94" w:rsidRPr="00955F94" w:rsidRDefault="00955F94" w:rsidP="00955F94">
            <w:pPr>
              <w:spacing w:before="0" w:after="0"/>
              <w:ind w:firstLine="0"/>
              <w:rPr>
                <w:lang w:eastAsia="en-US"/>
              </w:rPr>
            </w:pPr>
          </w:p>
        </w:tc>
        <w:tc>
          <w:tcPr>
            <w:tcW w:w="1234" w:type="dxa"/>
            <w:shd w:val="clear" w:color="auto" w:fill="auto"/>
          </w:tcPr>
          <w:p w14:paraId="6848A368" w14:textId="77777777" w:rsidR="00955F94" w:rsidRPr="00955F94" w:rsidRDefault="00955F94" w:rsidP="00955F94">
            <w:pPr>
              <w:spacing w:before="0" w:after="0"/>
              <w:ind w:firstLine="0"/>
              <w:rPr>
                <w:lang w:eastAsia="en-US"/>
              </w:rPr>
            </w:pPr>
            <w:r w:rsidRPr="00955F94">
              <w:rPr>
                <w:lang w:eastAsia="en-US"/>
              </w:rPr>
              <w:t>Image</w:t>
            </w:r>
          </w:p>
        </w:tc>
        <w:tc>
          <w:tcPr>
            <w:tcW w:w="1081" w:type="dxa"/>
            <w:shd w:val="clear" w:color="auto" w:fill="auto"/>
          </w:tcPr>
          <w:p w14:paraId="45B1CBEF" w14:textId="77777777" w:rsidR="00955F94" w:rsidRPr="00955F94" w:rsidRDefault="00955F94" w:rsidP="00955F94">
            <w:pPr>
              <w:spacing w:before="0" w:after="0"/>
              <w:ind w:firstLine="0"/>
              <w:rPr>
                <w:lang w:eastAsia="en-US"/>
              </w:rPr>
            </w:pPr>
            <w:r w:rsidRPr="00955F94">
              <w:rPr>
                <w:lang w:eastAsia="en-US"/>
              </w:rPr>
              <w:t>Image</w:t>
            </w:r>
          </w:p>
        </w:tc>
        <w:tc>
          <w:tcPr>
            <w:tcW w:w="1158" w:type="dxa"/>
            <w:shd w:val="clear" w:color="auto" w:fill="auto"/>
          </w:tcPr>
          <w:p w14:paraId="50E97307" w14:textId="77777777" w:rsidR="00955F94" w:rsidRPr="00955F94" w:rsidRDefault="00955F94" w:rsidP="00955F94">
            <w:pPr>
              <w:spacing w:before="0" w:after="0"/>
              <w:ind w:firstLine="0"/>
              <w:rPr>
                <w:lang w:eastAsia="en-US"/>
              </w:rPr>
            </w:pPr>
            <w:r w:rsidRPr="00955F94">
              <w:rPr>
                <w:lang w:eastAsia="en-US"/>
              </w:rPr>
              <w:t>No</w:t>
            </w:r>
          </w:p>
        </w:tc>
        <w:tc>
          <w:tcPr>
            <w:tcW w:w="976" w:type="dxa"/>
            <w:shd w:val="clear" w:color="auto" w:fill="auto"/>
          </w:tcPr>
          <w:p w14:paraId="26EEC044" w14:textId="77777777" w:rsidR="00955F94" w:rsidRPr="00955F94" w:rsidRDefault="00955F94" w:rsidP="00955F94">
            <w:pPr>
              <w:spacing w:before="0" w:after="0"/>
              <w:ind w:firstLine="0"/>
              <w:rPr>
                <w:lang w:eastAsia="en-US"/>
              </w:rPr>
            </w:pPr>
            <w:r w:rsidRPr="00955F94">
              <w:rPr>
                <w:lang w:eastAsia="en-US"/>
              </w:rPr>
              <w:t>Sí</w:t>
            </w:r>
          </w:p>
        </w:tc>
        <w:tc>
          <w:tcPr>
            <w:tcW w:w="3364" w:type="dxa"/>
            <w:shd w:val="clear" w:color="auto" w:fill="auto"/>
          </w:tcPr>
          <w:p w14:paraId="3052B9AF" w14:textId="77777777" w:rsidR="00955F94" w:rsidRPr="00955F94" w:rsidRDefault="00955F94" w:rsidP="00955F94">
            <w:pPr>
              <w:spacing w:before="0" w:after="0"/>
              <w:ind w:firstLine="0"/>
              <w:rPr>
                <w:lang w:eastAsia="en-US"/>
              </w:rPr>
            </w:pPr>
            <w:r w:rsidRPr="00955F94">
              <w:rPr>
                <w:lang w:eastAsia="en-US"/>
              </w:rPr>
              <w:t>Avatar del usuario logueado</w:t>
            </w:r>
          </w:p>
        </w:tc>
      </w:tr>
      <w:tr w:rsidR="00955F94" w:rsidRPr="00955F94" w14:paraId="3A58BDBD" w14:textId="77777777" w:rsidTr="00955F94">
        <w:trPr>
          <w:jc w:val="center"/>
        </w:trPr>
        <w:tc>
          <w:tcPr>
            <w:tcW w:w="1537" w:type="dxa"/>
            <w:vMerge w:val="restart"/>
            <w:shd w:val="clear" w:color="auto" w:fill="F2F2F2" w:themeFill="background1" w:themeFillShade="F2"/>
          </w:tcPr>
          <w:p w14:paraId="4F30219C"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04864AB2"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2EEC4D28"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79DAEB86" w14:textId="77777777" w:rsidTr="00955F94">
        <w:trPr>
          <w:jc w:val="center"/>
        </w:trPr>
        <w:tc>
          <w:tcPr>
            <w:tcW w:w="1537" w:type="dxa"/>
            <w:vMerge/>
            <w:shd w:val="clear" w:color="auto" w:fill="F2F2F2" w:themeFill="background1" w:themeFillShade="F2"/>
          </w:tcPr>
          <w:p w14:paraId="7973DD10" w14:textId="77777777" w:rsidR="00955F94" w:rsidRPr="00955F94" w:rsidRDefault="00955F94" w:rsidP="00955F94">
            <w:pPr>
              <w:spacing w:before="0" w:after="0"/>
              <w:ind w:firstLine="0"/>
              <w:rPr>
                <w:lang w:eastAsia="en-US"/>
              </w:rPr>
            </w:pPr>
          </w:p>
        </w:tc>
        <w:tc>
          <w:tcPr>
            <w:tcW w:w="2315" w:type="dxa"/>
            <w:gridSpan w:val="2"/>
          </w:tcPr>
          <w:p w14:paraId="6CF4B41C" w14:textId="77777777" w:rsidR="00955F94" w:rsidRPr="00955F94" w:rsidRDefault="00955F94" w:rsidP="00955F94">
            <w:pPr>
              <w:spacing w:before="0" w:after="0"/>
              <w:ind w:firstLine="0"/>
              <w:rPr>
                <w:lang w:eastAsia="en-US"/>
              </w:rPr>
            </w:pPr>
            <w:r w:rsidRPr="00955F94">
              <w:rPr>
                <w:lang w:eastAsia="en-US"/>
              </w:rPr>
              <w:t>GutHub</w:t>
            </w:r>
          </w:p>
        </w:tc>
        <w:tc>
          <w:tcPr>
            <w:tcW w:w="5498" w:type="dxa"/>
            <w:gridSpan w:val="3"/>
          </w:tcPr>
          <w:p w14:paraId="02AE7569" w14:textId="77777777" w:rsidR="00955F94" w:rsidRPr="00955F94" w:rsidRDefault="00955F94" w:rsidP="00955F94">
            <w:pPr>
              <w:spacing w:before="0" w:after="0"/>
              <w:ind w:firstLine="0"/>
              <w:rPr>
                <w:lang w:eastAsia="en-US"/>
              </w:rPr>
            </w:pPr>
            <w:r w:rsidRPr="00955F94">
              <w:rPr>
                <w:lang w:eastAsia="en-US"/>
              </w:rPr>
              <w:t>Redirecciona al perfil de GitHub del desarrollador (fuera del sistema)</w:t>
            </w:r>
          </w:p>
        </w:tc>
      </w:tr>
      <w:tr w:rsidR="00955F94" w:rsidRPr="00955F94" w14:paraId="6840EABD" w14:textId="77777777" w:rsidTr="00955F94">
        <w:trPr>
          <w:jc w:val="center"/>
        </w:trPr>
        <w:tc>
          <w:tcPr>
            <w:tcW w:w="1537" w:type="dxa"/>
            <w:vMerge/>
            <w:shd w:val="clear" w:color="auto" w:fill="F2F2F2" w:themeFill="background1" w:themeFillShade="F2"/>
          </w:tcPr>
          <w:p w14:paraId="5E8A5E3B" w14:textId="77777777" w:rsidR="00955F94" w:rsidRPr="00955F94" w:rsidRDefault="00955F94" w:rsidP="00955F94">
            <w:pPr>
              <w:spacing w:before="0" w:after="0"/>
              <w:ind w:firstLine="0"/>
              <w:rPr>
                <w:lang w:eastAsia="en-US"/>
              </w:rPr>
            </w:pPr>
          </w:p>
        </w:tc>
        <w:tc>
          <w:tcPr>
            <w:tcW w:w="2315" w:type="dxa"/>
            <w:gridSpan w:val="2"/>
          </w:tcPr>
          <w:p w14:paraId="7D4DD339" w14:textId="77777777" w:rsidR="00955F94" w:rsidRPr="00955F94" w:rsidRDefault="00955F94" w:rsidP="00955F94">
            <w:pPr>
              <w:spacing w:before="0" w:after="0"/>
              <w:ind w:firstLine="0"/>
              <w:rPr>
                <w:lang w:eastAsia="en-US"/>
              </w:rPr>
            </w:pPr>
            <w:r w:rsidRPr="00955F94">
              <w:rPr>
                <w:lang w:eastAsia="en-US"/>
              </w:rPr>
              <w:t>Bulma</w:t>
            </w:r>
          </w:p>
        </w:tc>
        <w:tc>
          <w:tcPr>
            <w:tcW w:w="5498" w:type="dxa"/>
            <w:gridSpan w:val="3"/>
          </w:tcPr>
          <w:p w14:paraId="2DAD3116" w14:textId="77777777" w:rsidR="00955F94" w:rsidRPr="00955F94" w:rsidRDefault="00955F94" w:rsidP="00955F94">
            <w:pPr>
              <w:spacing w:before="0" w:after="0"/>
              <w:ind w:firstLine="0"/>
              <w:rPr>
                <w:lang w:eastAsia="en-US"/>
              </w:rPr>
            </w:pPr>
            <w:r w:rsidRPr="00955F94">
              <w:rPr>
                <w:lang w:eastAsia="en-US"/>
              </w:rPr>
              <w:t>Redirecciona a la página del autor de estilo Bulma (fuera del sistema)</w:t>
            </w:r>
          </w:p>
        </w:tc>
      </w:tr>
    </w:tbl>
    <w:p w14:paraId="1D7A3505" w14:textId="77777777" w:rsidR="00955F94" w:rsidRPr="00955F94" w:rsidRDefault="00955F94" w:rsidP="00955F94">
      <w:pPr>
        <w:spacing w:before="0"/>
        <w:ind w:left="360" w:firstLine="0"/>
        <w:jc w:val="center"/>
        <w:rPr>
          <w:lang w:eastAsia="en-US"/>
        </w:rPr>
      </w:pPr>
    </w:p>
    <w:p w14:paraId="7450CAEB" w14:textId="4A3A6CE5" w:rsidR="00955F94" w:rsidRPr="00955F94" w:rsidRDefault="00955F94" w:rsidP="009A2DA9">
      <w:pPr>
        <w:pStyle w:val="Heading3"/>
      </w:pPr>
      <w:r w:rsidRPr="00955F94">
        <w:t>DESCRIPCIÓN DE INTERFACES</w:t>
      </w:r>
    </w:p>
    <w:p w14:paraId="5A858BDC" w14:textId="77777777" w:rsidR="00955F94" w:rsidRPr="00955F94" w:rsidRDefault="00955F94" w:rsidP="00955F94">
      <w:pPr>
        <w:spacing w:before="0"/>
        <w:ind w:firstLine="0"/>
        <w:rPr>
          <w:lang w:val="es-ES_tradnl" w:eastAsia="en-US"/>
        </w:rPr>
      </w:pPr>
      <w:r w:rsidRPr="00955F94">
        <w:rPr>
          <w:lang w:val="es-ES_tradnl" w:eastAsia="en-US"/>
        </w:rPr>
        <w:tab/>
        <w:t>Las interfaces de la aplicación son las siguientes:</w:t>
      </w:r>
    </w:p>
    <w:p w14:paraId="505365BD" w14:textId="77777777" w:rsidR="00955F94" w:rsidRPr="00955F94" w:rsidRDefault="00955F94" w:rsidP="00955F94">
      <w:pPr>
        <w:spacing w:before="0"/>
        <w:ind w:firstLine="0"/>
        <w:jc w:val="center"/>
        <w:rPr>
          <w:lang w:val="es-ES_tradnl" w:eastAsia="en-US"/>
        </w:rPr>
      </w:pPr>
      <w:r w:rsidRPr="00955F94">
        <w:object w:dxaOrig="5475" w:dyaOrig="3315" w14:anchorId="3CB62545">
          <v:shape id="_x0000_i29334" type="#_x0000_t75" style="width:229.4pt;height:144.05pt" o:ole="">
            <v:imagedata r:id="rId36" o:title=""/>
          </v:shape>
          <o:OLEObject Type="Embed" ProgID="Visio.Drawing.15" ShapeID="_x0000_i29334" DrawAspect="Content" ObjectID="_1597598405" r:id="rId37"/>
        </w:object>
      </w:r>
    </w:p>
    <w:tbl>
      <w:tblPr>
        <w:tblStyle w:val="TableGrid3"/>
        <w:tblW w:w="0" w:type="auto"/>
        <w:tblLook w:val="04A0" w:firstRow="1" w:lastRow="0" w:firstColumn="1" w:lastColumn="0" w:noHBand="0" w:noVBand="1"/>
      </w:tblPr>
      <w:tblGrid>
        <w:gridCol w:w="1444"/>
        <w:gridCol w:w="1234"/>
        <w:gridCol w:w="1081"/>
        <w:gridCol w:w="1102"/>
        <w:gridCol w:w="912"/>
        <w:gridCol w:w="2721"/>
      </w:tblGrid>
      <w:tr w:rsidR="00955F94" w:rsidRPr="00955F94" w14:paraId="175FBE5E" w14:textId="77777777" w:rsidTr="00955F94">
        <w:tc>
          <w:tcPr>
            <w:tcW w:w="9350" w:type="dxa"/>
            <w:gridSpan w:val="6"/>
            <w:shd w:val="clear" w:color="auto" w:fill="D9D9D9" w:themeFill="background1" w:themeFillShade="D9"/>
          </w:tcPr>
          <w:p w14:paraId="2A72F64D" w14:textId="77777777" w:rsidR="00955F94" w:rsidRPr="00955F94" w:rsidRDefault="00955F94" w:rsidP="00955F94">
            <w:pPr>
              <w:spacing w:before="0" w:after="0"/>
              <w:ind w:firstLine="0"/>
              <w:rPr>
                <w:b/>
                <w:lang w:eastAsia="en-US"/>
              </w:rPr>
            </w:pPr>
            <w:r w:rsidRPr="00955F94">
              <w:rPr>
                <w:b/>
                <w:lang w:eastAsia="en-US"/>
              </w:rPr>
              <w:t>UI-01: LOGIN</w:t>
            </w:r>
          </w:p>
        </w:tc>
      </w:tr>
      <w:tr w:rsidR="00955F94" w:rsidRPr="00955F94" w14:paraId="01301B57" w14:textId="77777777" w:rsidTr="00955F94">
        <w:tc>
          <w:tcPr>
            <w:tcW w:w="1537" w:type="dxa"/>
            <w:shd w:val="clear" w:color="auto" w:fill="F2F2F2" w:themeFill="background1" w:themeFillShade="F2"/>
          </w:tcPr>
          <w:p w14:paraId="4F16E02F"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3BA34237" w14:textId="77777777" w:rsidR="00955F94" w:rsidRPr="00955F94" w:rsidRDefault="00955F94" w:rsidP="00955F94">
            <w:pPr>
              <w:spacing w:before="0" w:after="0"/>
              <w:ind w:firstLine="0"/>
              <w:rPr>
                <w:lang w:eastAsia="en-US"/>
              </w:rPr>
            </w:pPr>
            <w:r w:rsidRPr="00955F94">
              <w:rPr>
                <w:lang w:eastAsia="en-US"/>
              </w:rPr>
              <w:t>Interfaz mediante la cual lo usuarios pueden loguearse introduciendo sus credenciales</w:t>
            </w:r>
          </w:p>
        </w:tc>
      </w:tr>
      <w:tr w:rsidR="00955F94" w:rsidRPr="00955F94" w14:paraId="4B3F861C" w14:textId="77777777" w:rsidTr="00955F94">
        <w:trPr>
          <w:trHeight w:val="170"/>
        </w:trPr>
        <w:tc>
          <w:tcPr>
            <w:tcW w:w="1537" w:type="dxa"/>
            <w:vMerge w:val="restart"/>
            <w:shd w:val="clear" w:color="auto" w:fill="F2F2F2" w:themeFill="background1" w:themeFillShade="F2"/>
          </w:tcPr>
          <w:p w14:paraId="2D95868A"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5C571CDF"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14FB79F5"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0E826D32"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3CA3CBB0"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72CA0570"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32DBE5C5" w14:textId="77777777" w:rsidTr="00955F94">
        <w:tc>
          <w:tcPr>
            <w:tcW w:w="1537" w:type="dxa"/>
            <w:vMerge/>
            <w:shd w:val="clear" w:color="auto" w:fill="F2F2F2" w:themeFill="background1" w:themeFillShade="F2"/>
          </w:tcPr>
          <w:p w14:paraId="5F08B3B7" w14:textId="77777777" w:rsidR="00955F94" w:rsidRPr="00955F94" w:rsidRDefault="00955F94" w:rsidP="00955F94">
            <w:pPr>
              <w:spacing w:before="0" w:after="0"/>
              <w:ind w:firstLine="0"/>
              <w:rPr>
                <w:lang w:eastAsia="en-US"/>
              </w:rPr>
            </w:pPr>
          </w:p>
        </w:tc>
        <w:tc>
          <w:tcPr>
            <w:tcW w:w="1234" w:type="dxa"/>
          </w:tcPr>
          <w:p w14:paraId="6BE3619F" w14:textId="77777777" w:rsidR="00955F94" w:rsidRPr="00955F94" w:rsidRDefault="00955F94" w:rsidP="00955F94">
            <w:pPr>
              <w:spacing w:before="0" w:after="0"/>
              <w:ind w:firstLine="0"/>
              <w:rPr>
                <w:lang w:eastAsia="en-US"/>
              </w:rPr>
            </w:pPr>
            <w:r w:rsidRPr="00955F94">
              <w:rPr>
                <w:lang w:eastAsia="en-US"/>
              </w:rPr>
              <w:t>Apodo</w:t>
            </w:r>
          </w:p>
        </w:tc>
        <w:tc>
          <w:tcPr>
            <w:tcW w:w="1081" w:type="dxa"/>
          </w:tcPr>
          <w:p w14:paraId="0D25116B"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6219E4B3"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16679506"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1ECCD389" w14:textId="77777777" w:rsidR="00955F94" w:rsidRPr="00955F94" w:rsidRDefault="00955F94" w:rsidP="00955F94">
            <w:pPr>
              <w:spacing w:before="0" w:after="0"/>
              <w:ind w:firstLine="0"/>
              <w:rPr>
                <w:lang w:eastAsia="en-US"/>
              </w:rPr>
            </w:pPr>
            <w:r w:rsidRPr="00955F94">
              <w:rPr>
                <w:lang w:eastAsia="en-US"/>
              </w:rPr>
              <w:t>Apodo identificativo de los usuarios</w:t>
            </w:r>
          </w:p>
        </w:tc>
      </w:tr>
      <w:tr w:rsidR="00955F94" w:rsidRPr="00955F94" w14:paraId="5F2BECF5" w14:textId="77777777" w:rsidTr="00955F94">
        <w:tc>
          <w:tcPr>
            <w:tcW w:w="1537" w:type="dxa"/>
            <w:vMerge/>
            <w:shd w:val="clear" w:color="auto" w:fill="F2F2F2" w:themeFill="background1" w:themeFillShade="F2"/>
          </w:tcPr>
          <w:p w14:paraId="390A767B" w14:textId="77777777" w:rsidR="00955F94" w:rsidRPr="00955F94" w:rsidRDefault="00955F94" w:rsidP="00955F94">
            <w:pPr>
              <w:spacing w:before="0" w:after="0"/>
              <w:ind w:firstLine="0"/>
              <w:rPr>
                <w:lang w:eastAsia="en-US"/>
              </w:rPr>
            </w:pPr>
          </w:p>
        </w:tc>
        <w:tc>
          <w:tcPr>
            <w:tcW w:w="1234" w:type="dxa"/>
          </w:tcPr>
          <w:p w14:paraId="61702433" w14:textId="77777777" w:rsidR="00955F94" w:rsidRPr="00955F94" w:rsidRDefault="00955F94" w:rsidP="00955F94">
            <w:pPr>
              <w:spacing w:before="0" w:after="0"/>
              <w:ind w:firstLine="0"/>
              <w:rPr>
                <w:lang w:eastAsia="en-US"/>
              </w:rPr>
            </w:pPr>
            <w:r w:rsidRPr="00955F94">
              <w:rPr>
                <w:lang w:eastAsia="en-US"/>
              </w:rPr>
              <w:t>Contraseña</w:t>
            </w:r>
          </w:p>
        </w:tc>
        <w:tc>
          <w:tcPr>
            <w:tcW w:w="1081" w:type="dxa"/>
          </w:tcPr>
          <w:p w14:paraId="2629985D" w14:textId="77777777" w:rsidR="00955F94" w:rsidRPr="00955F94" w:rsidRDefault="00955F94" w:rsidP="00955F94">
            <w:pPr>
              <w:spacing w:before="0" w:after="0"/>
              <w:ind w:firstLine="0"/>
              <w:rPr>
                <w:lang w:eastAsia="en-US"/>
              </w:rPr>
            </w:pPr>
            <w:r w:rsidRPr="00955F94">
              <w:rPr>
                <w:lang w:eastAsia="en-US"/>
              </w:rPr>
              <w:t>Password</w:t>
            </w:r>
          </w:p>
        </w:tc>
        <w:tc>
          <w:tcPr>
            <w:tcW w:w="1158" w:type="dxa"/>
          </w:tcPr>
          <w:p w14:paraId="24C6E77A"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7DAAF5EE"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22A997A9" w14:textId="77777777" w:rsidR="00955F94" w:rsidRPr="00955F94" w:rsidRDefault="00955F94" w:rsidP="00955F94">
            <w:pPr>
              <w:spacing w:before="0" w:after="0"/>
              <w:ind w:firstLine="0"/>
              <w:rPr>
                <w:lang w:eastAsia="en-US"/>
              </w:rPr>
            </w:pPr>
            <w:r w:rsidRPr="00955F94">
              <w:rPr>
                <w:lang w:eastAsia="en-US"/>
              </w:rPr>
              <w:t>Contraseña del usuario</w:t>
            </w:r>
          </w:p>
        </w:tc>
      </w:tr>
      <w:tr w:rsidR="00955F94" w:rsidRPr="00955F94" w14:paraId="6364F15E" w14:textId="77777777" w:rsidTr="00955F94">
        <w:tc>
          <w:tcPr>
            <w:tcW w:w="1537" w:type="dxa"/>
            <w:vMerge w:val="restart"/>
            <w:shd w:val="clear" w:color="auto" w:fill="F2F2F2" w:themeFill="background1" w:themeFillShade="F2"/>
          </w:tcPr>
          <w:p w14:paraId="332E668B"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1620BFC9"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016A3AF8"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54891D05" w14:textId="77777777" w:rsidTr="00955F94">
        <w:tc>
          <w:tcPr>
            <w:tcW w:w="1537" w:type="dxa"/>
            <w:vMerge/>
            <w:shd w:val="clear" w:color="auto" w:fill="F2F2F2" w:themeFill="background1" w:themeFillShade="F2"/>
          </w:tcPr>
          <w:p w14:paraId="328C829C" w14:textId="77777777" w:rsidR="00955F94" w:rsidRPr="00955F94" w:rsidRDefault="00955F94" w:rsidP="00955F94">
            <w:pPr>
              <w:spacing w:before="0" w:after="0"/>
              <w:ind w:firstLine="0"/>
              <w:rPr>
                <w:lang w:eastAsia="en-US"/>
              </w:rPr>
            </w:pPr>
          </w:p>
        </w:tc>
        <w:tc>
          <w:tcPr>
            <w:tcW w:w="2315" w:type="dxa"/>
            <w:gridSpan w:val="2"/>
          </w:tcPr>
          <w:p w14:paraId="537B6959" w14:textId="77777777" w:rsidR="00955F94" w:rsidRPr="00955F94" w:rsidRDefault="00955F94" w:rsidP="00955F94">
            <w:pPr>
              <w:spacing w:before="0" w:after="0"/>
              <w:ind w:firstLine="0"/>
              <w:rPr>
                <w:lang w:eastAsia="en-US"/>
              </w:rPr>
            </w:pPr>
            <w:r w:rsidRPr="00955F94">
              <w:rPr>
                <w:lang w:eastAsia="en-US"/>
              </w:rPr>
              <w:t>Login</w:t>
            </w:r>
          </w:p>
        </w:tc>
        <w:tc>
          <w:tcPr>
            <w:tcW w:w="5498" w:type="dxa"/>
            <w:gridSpan w:val="3"/>
          </w:tcPr>
          <w:p w14:paraId="40854A88" w14:textId="77777777" w:rsidR="00955F94" w:rsidRPr="00955F94" w:rsidRDefault="00955F94" w:rsidP="00955F94">
            <w:pPr>
              <w:spacing w:before="0" w:after="0"/>
              <w:ind w:firstLine="0"/>
              <w:rPr>
                <w:lang w:eastAsia="en-US"/>
              </w:rPr>
            </w:pPr>
            <w:r w:rsidRPr="00955F94">
              <w:rPr>
                <w:lang w:eastAsia="en-US"/>
              </w:rPr>
              <w:t>Verifica las credenciales</w:t>
            </w:r>
          </w:p>
        </w:tc>
      </w:tr>
      <w:tr w:rsidR="00955F94" w:rsidRPr="00955F94" w14:paraId="6A870206" w14:textId="77777777" w:rsidTr="00955F94">
        <w:tc>
          <w:tcPr>
            <w:tcW w:w="1537" w:type="dxa"/>
            <w:vMerge/>
            <w:shd w:val="clear" w:color="auto" w:fill="F2F2F2" w:themeFill="background1" w:themeFillShade="F2"/>
          </w:tcPr>
          <w:p w14:paraId="2B2B2BF3" w14:textId="77777777" w:rsidR="00955F94" w:rsidRPr="00955F94" w:rsidRDefault="00955F94" w:rsidP="00955F94">
            <w:pPr>
              <w:spacing w:before="0" w:after="0"/>
              <w:ind w:firstLine="0"/>
              <w:rPr>
                <w:lang w:eastAsia="en-US"/>
              </w:rPr>
            </w:pPr>
          </w:p>
        </w:tc>
        <w:tc>
          <w:tcPr>
            <w:tcW w:w="2315" w:type="dxa"/>
            <w:gridSpan w:val="2"/>
          </w:tcPr>
          <w:p w14:paraId="3241C8AB" w14:textId="77777777" w:rsidR="00955F94" w:rsidRPr="00955F94" w:rsidRDefault="00955F94" w:rsidP="00955F94">
            <w:pPr>
              <w:spacing w:before="0" w:after="0"/>
              <w:ind w:firstLine="0"/>
              <w:rPr>
                <w:lang w:eastAsia="en-US"/>
              </w:rPr>
            </w:pPr>
            <w:r w:rsidRPr="00955F94">
              <w:rPr>
                <w:lang w:eastAsia="en-US"/>
              </w:rPr>
              <w:t>Registro</w:t>
            </w:r>
          </w:p>
        </w:tc>
        <w:tc>
          <w:tcPr>
            <w:tcW w:w="5498" w:type="dxa"/>
            <w:gridSpan w:val="3"/>
          </w:tcPr>
          <w:p w14:paraId="20BC1539" w14:textId="77777777" w:rsidR="00955F94" w:rsidRPr="00955F94" w:rsidRDefault="00955F94" w:rsidP="00955F94">
            <w:pPr>
              <w:spacing w:before="0" w:after="0"/>
              <w:ind w:firstLine="0"/>
              <w:rPr>
                <w:lang w:eastAsia="en-US"/>
              </w:rPr>
            </w:pPr>
            <w:r w:rsidRPr="00955F94">
              <w:rPr>
                <w:lang w:eastAsia="en-US"/>
              </w:rPr>
              <w:t>Redirige a la entidad de registro</w:t>
            </w:r>
          </w:p>
        </w:tc>
      </w:tr>
    </w:tbl>
    <w:p w14:paraId="5865839C" w14:textId="77777777" w:rsidR="00955F94" w:rsidRPr="00955F94" w:rsidRDefault="00955F94" w:rsidP="00955F94">
      <w:pPr>
        <w:spacing w:before="0"/>
        <w:ind w:firstLine="0"/>
        <w:rPr>
          <w:lang w:eastAsia="en-US"/>
        </w:rPr>
      </w:pPr>
    </w:p>
    <w:p w14:paraId="4976D2EF" w14:textId="77777777" w:rsidR="00955F94" w:rsidRPr="00955F94" w:rsidRDefault="00955F94" w:rsidP="00955F94">
      <w:pPr>
        <w:spacing w:before="0"/>
        <w:ind w:firstLine="0"/>
        <w:jc w:val="center"/>
        <w:rPr>
          <w:lang w:eastAsia="en-US"/>
        </w:rPr>
      </w:pPr>
      <w:r w:rsidRPr="00955F94">
        <w:object w:dxaOrig="5475" w:dyaOrig="4590" w14:anchorId="32C09984">
          <v:shape id="_x0000_i29335" type="#_x0000_t75" style="width:274.55pt;height:229.5pt" o:ole="">
            <v:imagedata r:id="rId38" o:title=""/>
          </v:shape>
          <o:OLEObject Type="Embed" ProgID="Visio.Drawing.15" ShapeID="_x0000_i29335" DrawAspect="Content" ObjectID="_1597598406" r:id="rId39"/>
        </w:object>
      </w:r>
    </w:p>
    <w:tbl>
      <w:tblPr>
        <w:tblStyle w:val="TableGrid3"/>
        <w:tblW w:w="0" w:type="auto"/>
        <w:tblLook w:val="04A0" w:firstRow="1" w:lastRow="0" w:firstColumn="1" w:lastColumn="0" w:noHBand="0" w:noVBand="1"/>
      </w:tblPr>
      <w:tblGrid>
        <w:gridCol w:w="1444"/>
        <w:gridCol w:w="1234"/>
        <w:gridCol w:w="1081"/>
        <w:gridCol w:w="1102"/>
        <w:gridCol w:w="912"/>
        <w:gridCol w:w="2721"/>
      </w:tblGrid>
      <w:tr w:rsidR="00955F94" w:rsidRPr="00955F94" w14:paraId="4BC39FA7" w14:textId="77777777" w:rsidTr="00955F94">
        <w:tc>
          <w:tcPr>
            <w:tcW w:w="9350" w:type="dxa"/>
            <w:gridSpan w:val="6"/>
            <w:shd w:val="clear" w:color="auto" w:fill="D9D9D9" w:themeFill="background1" w:themeFillShade="D9"/>
          </w:tcPr>
          <w:p w14:paraId="6E86FDCD" w14:textId="77777777" w:rsidR="00955F94" w:rsidRPr="00955F94" w:rsidRDefault="00955F94" w:rsidP="00955F94">
            <w:pPr>
              <w:spacing w:before="0" w:after="0"/>
              <w:ind w:firstLine="0"/>
              <w:rPr>
                <w:b/>
                <w:lang w:eastAsia="en-US"/>
              </w:rPr>
            </w:pPr>
            <w:r w:rsidRPr="00955F94">
              <w:rPr>
                <w:b/>
                <w:lang w:eastAsia="en-US"/>
              </w:rPr>
              <w:t>UI-02: REGISTRO</w:t>
            </w:r>
          </w:p>
        </w:tc>
      </w:tr>
      <w:tr w:rsidR="00955F94" w:rsidRPr="00955F94" w14:paraId="2BD91682" w14:textId="77777777" w:rsidTr="00955F94">
        <w:tc>
          <w:tcPr>
            <w:tcW w:w="1537" w:type="dxa"/>
            <w:shd w:val="clear" w:color="auto" w:fill="F2F2F2" w:themeFill="background1" w:themeFillShade="F2"/>
          </w:tcPr>
          <w:p w14:paraId="2AD09F03"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20710BA9" w14:textId="77777777" w:rsidR="00955F94" w:rsidRPr="00955F94" w:rsidRDefault="00955F94" w:rsidP="00955F94">
            <w:pPr>
              <w:spacing w:before="0" w:after="0"/>
              <w:ind w:firstLine="0"/>
              <w:rPr>
                <w:lang w:eastAsia="en-US"/>
              </w:rPr>
            </w:pPr>
            <w:r w:rsidRPr="00955F94">
              <w:rPr>
                <w:lang w:eastAsia="en-US"/>
              </w:rPr>
              <w:t>Interfaz para que los usuarios se den de alta en la aplicación introduciendo sus datos</w:t>
            </w:r>
          </w:p>
        </w:tc>
      </w:tr>
      <w:tr w:rsidR="00955F94" w:rsidRPr="00955F94" w14:paraId="29A56EA1" w14:textId="77777777" w:rsidTr="00955F94">
        <w:trPr>
          <w:trHeight w:val="170"/>
        </w:trPr>
        <w:tc>
          <w:tcPr>
            <w:tcW w:w="1537" w:type="dxa"/>
            <w:vMerge w:val="restart"/>
            <w:shd w:val="clear" w:color="auto" w:fill="F2F2F2" w:themeFill="background1" w:themeFillShade="F2"/>
          </w:tcPr>
          <w:p w14:paraId="424130F9"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5A009FB1"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64FB1DF8"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10B996AD"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3AD62DAF"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45A36D50"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488028A9" w14:textId="77777777" w:rsidTr="00955F94">
        <w:tc>
          <w:tcPr>
            <w:tcW w:w="1537" w:type="dxa"/>
            <w:vMerge/>
            <w:shd w:val="clear" w:color="auto" w:fill="F2F2F2" w:themeFill="background1" w:themeFillShade="F2"/>
          </w:tcPr>
          <w:p w14:paraId="4A91E4CA" w14:textId="77777777" w:rsidR="00955F94" w:rsidRPr="00955F94" w:rsidRDefault="00955F94" w:rsidP="00955F94">
            <w:pPr>
              <w:spacing w:before="0" w:after="0"/>
              <w:ind w:firstLine="0"/>
              <w:rPr>
                <w:lang w:eastAsia="en-US"/>
              </w:rPr>
            </w:pPr>
          </w:p>
        </w:tc>
        <w:tc>
          <w:tcPr>
            <w:tcW w:w="1234" w:type="dxa"/>
          </w:tcPr>
          <w:p w14:paraId="5A02EC1A" w14:textId="77777777" w:rsidR="00955F94" w:rsidRPr="00955F94" w:rsidRDefault="00955F94" w:rsidP="00955F94">
            <w:pPr>
              <w:spacing w:before="0" w:after="0"/>
              <w:ind w:firstLine="0"/>
              <w:rPr>
                <w:lang w:eastAsia="en-US"/>
              </w:rPr>
            </w:pPr>
            <w:r w:rsidRPr="00955F94">
              <w:rPr>
                <w:lang w:eastAsia="en-US"/>
              </w:rPr>
              <w:t>Apodo</w:t>
            </w:r>
          </w:p>
        </w:tc>
        <w:tc>
          <w:tcPr>
            <w:tcW w:w="1081" w:type="dxa"/>
          </w:tcPr>
          <w:p w14:paraId="3D288FAA"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581C4E03"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50E9C073"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3288E32E" w14:textId="77777777" w:rsidR="00955F94" w:rsidRPr="00955F94" w:rsidRDefault="00955F94" w:rsidP="00955F94">
            <w:pPr>
              <w:spacing w:before="0" w:after="0"/>
              <w:ind w:firstLine="0"/>
              <w:rPr>
                <w:lang w:eastAsia="en-US"/>
              </w:rPr>
            </w:pPr>
            <w:r w:rsidRPr="00955F94">
              <w:rPr>
                <w:lang w:eastAsia="en-US"/>
              </w:rPr>
              <w:t>Apodo identificativo de los usuarios</w:t>
            </w:r>
          </w:p>
        </w:tc>
      </w:tr>
      <w:tr w:rsidR="00955F94" w:rsidRPr="00955F94" w14:paraId="5093BD91" w14:textId="77777777" w:rsidTr="00955F94">
        <w:tc>
          <w:tcPr>
            <w:tcW w:w="1537" w:type="dxa"/>
            <w:vMerge/>
            <w:shd w:val="clear" w:color="auto" w:fill="F2F2F2" w:themeFill="background1" w:themeFillShade="F2"/>
          </w:tcPr>
          <w:p w14:paraId="77A4CA23" w14:textId="77777777" w:rsidR="00955F94" w:rsidRPr="00955F94" w:rsidRDefault="00955F94" w:rsidP="00955F94">
            <w:pPr>
              <w:spacing w:before="0" w:after="0"/>
              <w:ind w:firstLine="0"/>
              <w:rPr>
                <w:lang w:eastAsia="en-US"/>
              </w:rPr>
            </w:pPr>
          </w:p>
        </w:tc>
        <w:tc>
          <w:tcPr>
            <w:tcW w:w="1234" w:type="dxa"/>
          </w:tcPr>
          <w:p w14:paraId="07EB8C64"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72758C8D"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229DEE37"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1FC88A86"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6B7708A6" w14:textId="77777777" w:rsidR="00955F94" w:rsidRPr="00955F94" w:rsidRDefault="00955F94" w:rsidP="00955F94">
            <w:pPr>
              <w:spacing w:before="0" w:after="0"/>
              <w:ind w:firstLine="0"/>
              <w:rPr>
                <w:lang w:eastAsia="en-US"/>
              </w:rPr>
            </w:pPr>
            <w:r w:rsidRPr="00955F94">
              <w:rPr>
                <w:lang w:eastAsia="en-US"/>
              </w:rPr>
              <w:t>Nombre del usuario</w:t>
            </w:r>
          </w:p>
        </w:tc>
      </w:tr>
      <w:tr w:rsidR="00955F94" w:rsidRPr="00955F94" w14:paraId="53602FA7" w14:textId="77777777" w:rsidTr="00955F94">
        <w:tc>
          <w:tcPr>
            <w:tcW w:w="1537" w:type="dxa"/>
            <w:vMerge/>
            <w:shd w:val="clear" w:color="auto" w:fill="F2F2F2" w:themeFill="background1" w:themeFillShade="F2"/>
          </w:tcPr>
          <w:p w14:paraId="4EDC47DB" w14:textId="77777777" w:rsidR="00955F94" w:rsidRPr="00955F94" w:rsidRDefault="00955F94" w:rsidP="00955F94">
            <w:pPr>
              <w:spacing w:before="0" w:after="0"/>
              <w:ind w:firstLine="0"/>
              <w:rPr>
                <w:lang w:eastAsia="en-US"/>
              </w:rPr>
            </w:pPr>
          </w:p>
        </w:tc>
        <w:tc>
          <w:tcPr>
            <w:tcW w:w="1234" w:type="dxa"/>
          </w:tcPr>
          <w:p w14:paraId="73BD70C6" w14:textId="77777777" w:rsidR="00955F94" w:rsidRPr="00955F94" w:rsidRDefault="00955F94" w:rsidP="00955F94">
            <w:pPr>
              <w:spacing w:before="0" w:after="0"/>
              <w:ind w:firstLine="0"/>
              <w:rPr>
                <w:lang w:eastAsia="en-US"/>
              </w:rPr>
            </w:pPr>
            <w:r w:rsidRPr="00955F94">
              <w:rPr>
                <w:lang w:eastAsia="en-US"/>
              </w:rPr>
              <w:t>Contraseña</w:t>
            </w:r>
          </w:p>
        </w:tc>
        <w:tc>
          <w:tcPr>
            <w:tcW w:w="1081" w:type="dxa"/>
          </w:tcPr>
          <w:p w14:paraId="459C626D" w14:textId="77777777" w:rsidR="00955F94" w:rsidRPr="00955F94" w:rsidRDefault="00955F94" w:rsidP="00955F94">
            <w:pPr>
              <w:spacing w:before="0" w:after="0"/>
              <w:ind w:firstLine="0"/>
              <w:rPr>
                <w:lang w:eastAsia="en-US"/>
              </w:rPr>
            </w:pPr>
            <w:r w:rsidRPr="00955F94">
              <w:rPr>
                <w:lang w:eastAsia="en-US"/>
              </w:rPr>
              <w:t>Password</w:t>
            </w:r>
          </w:p>
        </w:tc>
        <w:tc>
          <w:tcPr>
            <w:tcW w:w="1158" w:type="dxa"/>
          </w:tcPr>
          <w:p w14:paraId="1B78CB3D"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04199C42"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658C532F" w14:textId="77777777" w:rsidR="00955F94" w:rsidRPr="00955F94" w:rsidRDefault="00955F94" w:rsidP="00955F94">
            <w:pPr>
              <w:spacing w:before="0" w:after="0"/>
              <w:ind w:firstLine="0"/>
              <w:rPr>
                <w:lang w:eastAsia="en-US"/>
              </w:rPr>
            </w:pPr>
            <w:r w:rsidRPr="00955F94">
              <w:rPr>
                <w:lang w:eastAsia="en-US"/>
              </w:rPr>
              <w:t>Contraseña del usuario</w:t>
            </w:r>
          </w:p>
        </w:tc>
      </w:tr>
      <w:tr w:rsidR="00955F94" w:rsidRPr="00955F94" w14:paraId="1FB39213" w14:textId="77777777" w:rsidTr="00955F94">
        <w:tc>
          <w:tcPr>
            <w:tcW w:w="1537" w:type="dxa"/>
            <w:vMerge/>
            <w:shd w:val="clear" w:color="auto" w:fill="F2F2F2" w:themeFill="background1" w:themeFillShade="F2"/>
          </w:tcPr>
          <w:p w14:paraId="2C1103FE" w14:textId="77777777" w:rsidR="00955F94" w:rsidRPr="00955F94" w:rsidRDefault="00955F94" w:rsidP="00955F94">
            <w:pPr>
              <w:spacing w:before="0" w:after="0"/>
              <w:ind w:firstLine="0"/>
              <w:rPr>
                <w:lang w:eastAsia="en-US"/>
              </w:rPr>
            </w:pPr>
          </w:p>
        </w:tc>
        <w:tc>
          <w:tcPr>
            <w:tcW w:w="1234" w:type="dxa"/>
          </w:tcPr>
          <w:p w14:paraId="23D2F773" w14:textId="77777777" w:rsidR="00955F94" w:rsidRPr="00955F94" w:rsidRDefault="00955F94" w:rsidP="00955F94">
            <w:pPr>
              <w:spacing w:before="0" w:after="0"/>
              <w:ind w:firstLine="0"/>
              <w:rPr>
                <w:lang w:eastAsia="en-US"/>
              </w:rPr>
            </w:pPr>
            <w:r w:rsidRPr="00955F94">
              <w:rPr>
                <w:lang w:eastAsia="en-US"/>
              </w:rPr>
              <w:t>Avatar</w:t>
            </w:r>
          </w:p>
        </w:tc>
        <w:tc>
          <w:tcPr>
            <w:tcW w:w="1081" w:type="dxa"/>
          </w:tcPr>
          <w:p w14:paraId="6F6BB7E3" w14:textId="77777777" w:rsidR="00955F94" w:rsidRPr="00955F94" w:rsidRDefault="00955F94" w:rsidP="00955F94">
            <w:pPr>
              <w:spacing w:before="0" w:after="0"/>
              <w:ind w:firstLine="0"/>
              <w:rPr>
                <w:lang w:eastAsia="en-US"/>
              </w:rPr>
            </w:pPr>
            <w:r w:rsidRPr="00955F94">
              <w:rPr>
                <w:lang w:eastAsia="en-US"/>
              </w:rPr>
              <w:t>File</w:t>
            </w:r>
          </w:p>
        </w:tc>
        <w:tc>
          <w:tcPr>
            <w:tcW w:w="1158" w:type="dxa"/>
          </w:tcPr>
          <w:p w14:paraId="127A79C0"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7F9D7F02"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581E5BC6" w14:textId="77777777" w:rsidR="00955F94" w:rsidRPr="00955F94" w:rsidRDefault="00955F94" w:rsidP="00955F94">
            <w:pPr>
              <w:spacing w:before="0" w:after="0"/>
              <w:ind w:firstLine="0"/>
              <w:rPr>
                <w:lang w:eastAsia="en-US"/>
              </w:rPr>
            </w:pPr>
            <w:r w:rsidRPr="00955F94">
              <w:rPr>
                <w:lang w:eastAsia="en-US"/>
              </w:rPr>
              <w:t>Imagen de avatar del usuario</w:t>
            </w:r>
          </w:p>
        </w:tc>
      </w:tr>
      <w:tr w:rsidR="00955F94" w:rsidRPr="00955F94" w14:paraId="474DBD3F" w14:textId="77777777" w:rsidTr="00955F94">
        <w:tc>
          <w:tcPr>
            <w:tcW w:w="1537" w:type="dxa"/>
            <w:vMerge w:val="restart"/>
            <w:shd w:val="clear" w:color="auto" w:fill="F2F2F2" w:themeFill="background1" w:themeFillShade="F2"/>
          </w:tcPr>
          <w:p w14:paraId="46F79FE5"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24BDE87D"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248CC426"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09EE3B9A" w14:textId="77777777" w:rsidTr="00955F94">
        <w:tc>
          <w:tcPr>
            <w:tcW w:w="1537" w:type="dxa"/>
            <w:vMerge/>
            <w:shd w:val="clear" w:color="auto" w:fill="F2F2F2" w:themeFill="background1" w:themeFillShade="F2"/>
          </w:tcPr>
          <w:p w14:paraId="0C61F2C1" w14:textId="77777777" w:rsidR="00955F94" w:rsidRPr="00955F94" w:rsidRDefault="00955F94" w:rsidP="00955F94">
            <w:pPr>
              <w:spacing w:before="0" w:after="0"/>
              <w:ind w:firstLine="0"/>
              <w:rPr>
                <w:lang w:eastAsia="en-US"/>
              </w:rPr>
            </w:pPr>
          </w:p>
        </w:tc>
        <w:tc>
          <w:tcPr>
            <w:tcW w:w="2315" w:type="dxa"/>
            <w:gridSpan w:val="2"/>
          </w:tcPr>
          <w:p w14:paraId="24AA99ED" w14:textId="77777777" w:rsidR="00955F94" w:rsidRPr="00955F94" w:rsidRDefault="00955F94" w:rsidP="00955F94">
            <w:pPr>
              <w:spacing w:before="0" w:after="0"/>
              <w:ind w:firstLine="0"/>
              <w:rPr>
                <w:lang w:eastAsia="en-US"/>
              </w:rPr>
            </w:pPr>
            <w:r w:rsidRPr="00955F94">
              <w:rPr>
                <w:lang w:eastAsia="en-US"/>
              </w:rPr>
              <w:t>Registro</w:t>
            </w:r>
          </w:p>
        </w:tc>
        <w:tc>
          <w:tcPr>
            <w:tcW w:w="5498" w:type="dxa"/>
            <w:gridSpan w:val="3"/>
          </w:tcPr>
          <w:p w14:paraId="3FDFDB56" w14:textId="77777777" w:rsidR="00955F94" w:rsidRPr="00955F94" w:rsidRDefault="00955F94" w:rsidP="00955F94">
            <w:pPr>
              <w:spacing w:before="0" w:after="0"/>
              <w:ind w:firstLine="0"/>
              <w:rPr>
                <w:lang w:eastAsia="en-US"/>
              </w:rPr>
            </w:pPr>
            <w:r w:rsidRPr="00955F94">
              <w:rPr>
                <w:lang w:eastAsia="en-US"/>
              </w:rPr>
              <w:t>Se procede a la validación y alta del formulario</w:t>
            </w:r>
          </w:p>
        </w:tc>
      </w:tr>
    </w:tbl>
    <w:p w14:paraId="13712FC1" w14:textId="77777777" w:rsidR="00955F94" w:rsidRPr="00955F94" w:rsidRDefault="00955F94" w:rsidP="00955F94">
      <w:pPr>
        <w:spacing w:before="0"/>
        <w:ind w:firstLine="0"/>
        <w:rPr>
          <w:lang w:eastAsia="en-US"/>
        </w:rPr>
      </w:pPr>
    </w:p>
    <w:p w14:paraId="7841CA6A" w14:textId="77777777" w:rsidR="00955F94" w:rsidRPr="00955F94" w:rsidRDefault="00955F94" w:rsidP="00955F94">
      <w:pPr>
        <w:spacing w:before="0"/>
        <w:ind w:firstLine="0"/>
        <w:jc w:val="center"/>
        <w:rPr>
          <w:lang w:eastAsia="en-US"/>
        </w:rPr>
      </w:pPr>
      <w:r w:rsidRPr="00955F94">
        <w:object w:dxaOrig="10831" w:dyaOrig="6000" w14:anchorId="21CE2171">
          <v:shape id="_x0000_i29336" type="#_x0000_t75" style="width:467.9pt;height:259.5pt" o:ole="">
            <v:imagedata r:id="rId40" o:title=""/>
          </v:shape>
          <o:OLEObject Type="Embed" ProgID="Visio.Drawing.15" ShapeID="_x0000_i29336" DrawAspect="Content" ObjectID="_1597598407" r:id="rId41"/>
        </w:object>
      </w:r>
    </w:p>
    <w:tbl>
      <w:tblPr>
        <w:tblStyle w:val="TableGrid3"/>
        <w:tblW w:w="0" w:type="auto"/>
        <w:tblLook w:val="04A0" w:firstRow="1" w:lastRow="0" w:firstColumn="1" w:lastColumn="0" w:noHBand="0" w:noVBand="1"/>
      </w:tblPr>
      <w:tblGrid>
        <w:gridCol w:w="1461"/>
        <w:gridCol w:w="1164"/>
        <w:gridCol w:w="986"/>
        <w:gridCol w:w="1113"/>
        <w:gridCol w:w="924"/>
        <w:gridCol w:w="2846"/>
      </w:tblGrid>
      <w:tr w:rsidR="00955F94" w:rsidRPr="00955F94" w14:paraId="6F63C9A9" w14:textId="77777777" w:rsidTr="00955F94">
        <w:tc>
          <w:tcPr>
            <w:tcW w:w="9350" w:type="dxa"/>
            <w:gridSpan w:val="6"/>
            <w:shd w:val="clear" w:color="auto" w:fill="D9D9D9" w:themeFill="background1" w:themeFillShade="D9"/>
          </w:tcPr>
          <w:p w14:paraId="0EFF3368" w14:textId="77777777" w:rsidR="00955F94" w:rsidRPr="00955F94" w:rsidRDefault="00955F94" w:rsidP="00955F94">
            <w:pPr>
              <w:spacing w:before="0" w:after="0"/>
              <w:ind w:firstLine="0"/>
              <w:rPr>
                <w:b/>
                <w:lang w:eastAsia="en-US"/>
              </w:rPr>
            </w:pPr>
            <w:r w:rsidRPr="00955F94">
              <w:rPr>
                <w:b/>
                <w:lang w:eastAsia="en-US"/>
              </w:rPr>
              <w:t>UI-03: MENÚ PRINCIPAL</w:t>
            </w:r>
          </w:p>
        </w:tc>
      </w:tr>
      <w:tr w:rsidR="00955F94" w:rsidRPr="00955F94" w14:paraId="1A040ACA" w14:textId="77777777" w:rsidTr="00955F94">
        <w:tc>
          <w:tcPr>
            <w:tcW w:w="1537" w:type="dxa"/>
            <w:shd w:val="clear" w:color="auto" w:fill="F2F2F2" w:themeFill="background1" w:themeFillShade="F2"/>
          </w:tcPr>
          <w:p w14:paraId="623C5107"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3EFD6477" w14:textId="77777777" w:rsidR="00955F94" w:rsidRPr="00955F94" w:rsidRDefault="00955F94" w:rsidP="00955F94">
            <w:pPr>
              <w:spacing w:before="0" w:after="0"/>
              <w:ind w:firstLine="0"/>
              <w:rPr>
                <w:lang w:eastAsia="en-US"/>
              </w:rPr>
            </w:pPr>
            <w:r w:rsidRPr="00955F94">
              <w:rPr>
                <w:lang w:eastAsia="en-US"/>
              </w:rPr>
              <w:t>Se trata del nexo central de la aplicación. Muestra a los usuarios logueados todas las opciones disponibles en la aplicación. Contiene los botones para crear escenarios y partidas, así como dos listados de partidas: un histórico con las partidas jugadas ya cerradas y otro con las partidas en curso, con botones para abrir los detalles de cada partida.</w:t>
            </w:r>
          </w:p>
        </w:tc>
      </w:tr>
      <w:tr w:rsidR="00955F94" w:rsidRPr="00955F94" w14:paraId="57858EF6" w14:textId="77777777" w:rsidTr="00955F94">
        <w:trPr>
          <w:trHeight w:val="170"/>
        </w:trPr>
        <w:tc>
          <w:tcPr>
            <w:tcW w:w="1537" w:type="dxa"/>
            <w:vMerge w:val="restart"/>
            <w:shd w:val="clear" w:color="auto" w:fill="F2F2F2" w:themeFill="background1" w:themeFillShade="F2"/>
          </w:tcPr>
          <w:p w14:paraId="281EADE4"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3C01DABF"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2E319FD7"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40CDB566"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2EB4F009"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6E6944E9"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43879889" w14:textId="77777777" w:rsidTr="00955F94">
        <w:trPr>
          <w:trHeight w:val="170"/>
        </w:trPr>
        <w:tc>
          <w:tcPr>
            <w:tcW w:w="1537" w:type="dxa"/>
            <w:vMerge/>
            <w:shd w:val="clear" w:color="auto" w:fill="F2F2F2" w:themeFill="background1" w:themeFillShade="F2"/>
          </w:tcPr>
          <w:p w14:paraId="39CA57FF" w14:textId="77777777" w:rsidR="00955F94" w:rsidRPr="00955F94" w:rsidRDefault="00955F94" w:rsidP="00955F94">
            <w:pPr>
              <w:spacing w:before="0" w:after="0"/>
              <w:ind w:firstLine="0"/>
              <w:rPr>
                <w:lang w:eastAsia="en-US"/>
              </w:rPr>
            </w:pPr>
          </w:p>
        </w:tc>
        <w:tc>
          <w:tcPr>
            <w:tcW w:w="1234" w:type="dxa"/>
            <w:shd w:val="clear" w:color="auto" w:fill="FFFFFF" w:themeFill="background1"/>
          </w:tcPr>
          <w:p w14:paraId="229EA94E" w14:textId="77777777" w:rsidR="00955F94" w:rsidRPr="00955F94" w:rsidRDefault="00955F94" w:rsidP="00955F94">
            <w:pPr>
              <w:spacing w:before="0" w:after="0"/>
              <w:ind w:firstLine="0"/>
              <w:rPr>
                <w:lang w:eastAsia="en-US"/>
              </w:rPr>
            </w:pPr>
            <w:r w:rsidRPr="00955F94">
              <w:rPr>
                <w:lang w:eastAsia="en-US"/>
              </w:rPr>
              <w:t>Partidas en curso</w:t>
            </w:r>
          </w:p>
        </w:tc>
        <w:tc>
          <w:tcPr>
            <w:tcW w:w="1081" w:type="dxa"/>
            <w:shd w:val="clear" w:color="auto" w:fill="FFFFFF" w:themeFill="background1"/>
          </w:tcPr>
          <w:p w14:paraId="3BD1DCBE" w14:textId="77777777" w:rsidR="00955F94" w:rsidRPr="00955F94" w:rsidRDefault="00955F94" w:rsidP="00955F94">
            <w:pPr>
              <w:spacing w:before="0" w:after="0"/>
              <w:ind w:firstLine="0"/>
              <w:rPr>
                <w:lang w:eastAsia="en-US"/>
              </w:rPr>
            </w:pPr>
            <w:r w:rsidRPr="00955F94">
              <w:rPr>
                <w:lang w:eastAsia="en-US"/>
              </w:rPr>
              <w:t>Table</w:t>
            </w:r>
          </w:p>
        </w:tc>
        <w:tc>
          <w:tcPr>
            <w:tcW w:w="1158" w:type="dxa"/>
            <w:shd w:val="clear" w:color="auto" w:fill="FFFFFF" w:themeFill="background1"/>
          </w:tcPr>
          <w:p w14:paraId="7D0E42D5" w14:textId="77777777" w:rsidR="00955F94" w:rsidRPr="00955F94" w:rsidRDefault="00955F94" w:rsidP="00955F94">
            <w:pPr>
              <w:spacing w:before="0" w:after="0"/>
              <w:ind w:firstLine="0"/>
              <w:rPr>
                <w:lang w:eastAsia="en-US"/>
              </w:rPr>
            </w:pPr>
            <w:r w:rsidRPr="00955F94">
              <w:rPr>
                <w:lang w:eastAsia="en-US"/>
              </w:rPr>
              <w:t>No</w:t>
            </w:r>
          </w:p>
        </w:tc>
        <w:tc>
          <w:tcPr>
            <w:tcW w:w="976" w:type="dxa"/>
            <w:shd w:val="clear" w:color="auto" w:fill="FFFFFF" w:themeFill="background1"/>
          </w:tcPr>
          <w:p w14:paraId="2726CF1B" w14:textId="77777777" w:rsidR="00955F94" w:rsidRPr="00955F94" w:rsidRDefault="00955F94" w:rsidP="00955F94">
            <w:pPr>
              <w:spacing w:before="0" w:after="0"/>
              <w:ind w:firstLine="0"/>
              <w:rPr>
                <w:lang w:eastAsia="en-US"/>
              </w:rPr>
            </w:pPr>
            <w:r w:rsidRPr="00955F94">
              <w:rPr>
                <w:lang w:eastAsia="en-US"/>
              </w:rPr>
              <w:t>Sí</w:t>
            </w:r>
          </w:p>
        </w:tc>
        <w:tc>
          <w:tcPr>
            <w:tcW w:w="3364" w:type="dxa"/>
            <w:shd w:val="clear" w:color="auto" w:fill="FFFFFF" w:themeFill="background1"/>
          </w:tcPr>
          <w:p w14:paraId="16E3FDAD" w14:textId="77777777" w:rsidR="00955F94" w:rsidRPr="00955F94" w:rsidRDefault="00955F94" w:rsidP="00955F94">
            <w:pPr>
              <w:spacing w:before="0" w:after="0"/>
              <w:ind w:firstLine="0"/>
              <w:rPr>
                <w:lang w:eastAsia="en-US"/>
              </w:rPr>
            </w:pPr>
            <w:r w:rsidRPr="00955F94">
              <w:rPr>
                <w:lang w:eastAsia="en-US"/>
              </w:rPr>
              <w:t>Tabla con las partidas abiertas del usuario</w:t>
            </w:r>
          </w:p>
        </w:tc>
      </w:tr>
      <w:tr w:rsidR="00955F94" w:rsidRPr="00955F94" w14:paraId="34A97DCF" w14:textId="77777777" w:rsidTr="00955F94">
        <w:trPr>
          <w:trHeight w:val="170"/>
        </w:trPr>
        <w:tc>
          <w:tcPr>
            <w:tcW w:w="1537" w:type="dxa"/>
            <w:vMerge/>
            <w:shd w:val="clear" w:color="auto" w:fill="F2F2F2" w:themeFill="background1" w:themeFillShade="F2"/>
          </w:tcPr>
          <w:p w14:paraId="43F38C92" w14:textId="77777777" w:rsidR="00955F94" w:rsidRPr="00955F94" w:rsidRDefault="00955F94" w:rsidP="00955F94">
            <w:pPr>
              <w:spacing w:before="0" w:after="0"/>
              <w:ind w:firstLine="0"/>
              <w:rPr>
                <w:lang w:eastAsia="en-US"/>
              </w:rPr>
            </w:pPr>
          </w:p>
        </w:tc>
        <w:tc>
          <w:tcPr>
            <w:tcW w:w="1234" w:type="dxa"/>
            <w:shd w:val="clear" w:color="auto" w:fill="FFFFFF" w:themeFill="background1"/>
          </w:tcPr>
          <w:p w14:paraId="71649DD8" w14:textId="77777777" w:rsidR="00955F94" w:rsidRPr="00955F94" w:rsidRDefault="00955F94" w:rsidP="00955F94">
            <w:pPr>
              <w:spacing w:before="0" w:after="0"/>
              <w:ind w:firstLine="0"/>
              <w:rPr>
                <w:lang w:eastAsia="en-US"/>
              </w:rPr>
            </w:pPr>
            <w:r w:rsidRPr="00955F94">
              <w:rPr>
                <w:lang w:eastAsia="en-US"/>
              </w:rPr>
              <w:t>Partidas jugadas</w:t>
            </w:r>
          </w:p>
        </w:tc>
        <w:tc>
          <w:tcPr>
            <w:tcW w:w="1081" w:type="dxa"/>
            <w:shd w:val="clear" w:color="auto" w:fill="FFFFFF" w:themeFill="background1"/>
          </w:tcPr>
          <w:p w14:paraId="3C085B62" w14:textId="77777777" w:rsidR="00955F94" w:rsidRPr="00955F94" w:rsidRDefault="00955F94" w:rsidP="00955F94">
            <w:pPr>
              <w:spacing w:before="0" w:after="0"/>
              <w:ind w:firstLine="0"/>
              <w:rPr>
                <w:lang w:eastAsia="en-US"/>
              </w:rPr>
            </w:pPr>
            <w:r w:rsidRPr="00955F94">
              <w:rPr>
                <w:lang w:eastAsia="en-US"/>
              </w:rPr>
              <w:t>Table</w:t>
            </w:r>
          </w:p>
        </w:tc>
        <w:tc>
          <w:tcPr>
            <w:tcW w:w="1158" w:type="dxa"/>
            <w:shd w:val="clear" w:color="auto" w:fill="FFFFFF" w:themeFill="background1"/>
          </w:tcPr>
          <w:p w14:paraId="27A69871" w14:textId="77777777" w:rsidR="00955F94" w:rsidRPr="00955F94" w:rsidRDefault="00955F94" w:rsidP="00955F94">
            <w:pPr>
              <w:spacing w:before="0" w:after="0"/>
              <w:ind w:firstLine="0"/>
              <w:rPr>
                <w:lang w:eastAsia="en-US"/>
              </w:rPr>
            </w:pPr>
            <w:r w:rsidRPr="00955F94">
              <w:rPr>
                <w:lang w:eastAsia="en-US"/>
              </w:rPr>
              <w:t>No</w:t>
            </w:r>
          </w:p>
        </w:tc>
        <w:tc>
          <w:tcPr>
            <w:tcW w:w="976" w:type="dxa"/>
            <w:shd w:val="clear" w:color="auto" w:fill="FFFFFF" w:themeFill="background1"/>
          </w:tcPr>
          <w:p w14:paraId="3D32F8B9" w14:textId="77777777" w:rsidR="00955F94" w:rsidRPr="00955F94" w:rsidRDefault="00955F94" w:rsidP="00955F94">
            <w:pPr>
              <w:spacing w:before="0" w:after="0"/>
              <w:ind w:firstLine="0"/>
              <w:rPr>
                <w:lang w:eastAsia="en-US"/>
              </w:rPr>
            </w:pPr>
            <w:r w:rsidRPr="00955F94">
              <w:rPr>
                <w:lang w:eastAsia="en-US"/>
              </w:rPr>
              <w:t>Sí</w:t>
            </w:r>
          </w:p>
        </w:tc>
        <w:tc>
          <w:tcPr>
            <w:tcW w:w="3364" w:type="dxa"/>
            <w:shd w:val="clear" w:color="auto" w:fill="FFFFFF" w:themeFill="background1"/>
          </w:tcPr>
          <w:p w14:paraId="677CAA98" w14:textId="77777777" w:rsidR="00955F94" w:rsidRPr="00955F94" w:rsidRDefault="00955F94" w:rsidP="00955F94">
            <w:pPr>
              <w:spacing w:before="0" w:after="0"/>
              <w:ind w:firstLine="0"/>
              <w:rPr>
                <w:lang w:eastAsia="en-US"/>
              </w:rPr>
            </w:pPr>
            <w:r w:rsidRPr="00955F94">
              <w:rPr>
                <w:lang w:eastAsia="en-US"/>
              </w:rPr>
              <w:t>Tabla con las partidas ya jugadas del usuario</w:t>
            </w:r>
          </w:p>
        </w:tc>
      </w:tr>
      <w:tr w:rsidR="00955F94" w:rsidRPr="00955F94" w14:paraId="55258DAD" w14:textId="77777777" w:rsidTr="00955F94">
        <w:tc>
          <w:tcPr>
            <w:tcW w:w="1537" w:type="dxa"/>
            <w:vMerge w:val="restart"/>
            <w:shd w:val="clear" w:color="auto" w:fill="F2F2F2" w:themeFill="background1" w:themeFillShade="F2"/>
          </w:tcPr>
          <w:p w14:paraId="654C39F3"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3858119E"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25A8BB48"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32EA2EC2" w14:textId="77777777" w:rsidTr="00955F94">
        <w:tc>
          <w:tcPr>
            <w:tcW w:w="1537" w:type="dxa"/>
            <w:vMerge/>
            <w:shd w:val="clear" w:color="auto" w:fill="F2F2F2" w:themeFill="background1" w:themeFillShade="F2"/>
          </w:tcPr>
          <w:p w14:paraId="1CB8FB7E" w14:textId="77777777" w:rsidR="00955F94" w:rsidRPr="00955F94" w:rsidRDefault="00955F94" w:rsidP="00955F94">
            <w:pPr>
              <w:spacing w:before="0" w:after="0"/>
              <w:ind w:firstLine="0"/>
              <w:rPr>
                <w:lang w:eastAsia="en-US"/>
              </w:rPr>
            </w:pPr>
          </w:p>
        </w:tc>
        <w:tc>
          <w:tcPr>
            <w:tcW w:w="2315" w:type="dxa"/>
            <w:gridSpan w:val="2"/>
          </w:tcPr>
          <w:p w14:paraId="7F94DBD9" w14:textId="77777777" w:rsidR="00955F94" w:rsidRPr="00955F94" w:rsidRDefault="00955F94" w:rsidP="00955F94">
            <w:pPr>
              <w:spacing w:before="0" w:after="0"/>
              <w:ind w:firstLine="0"/>
              <w:rPr>
                <w:lang w:eastAsia="en-US"/>
              </w:rPr>
            </w:pPr>
            <w:r w:rsidRPr="00955F94">
              <w:rPr>
                <w:lang w:eastAsia="en-US"/>
              </w:rPr>
              <w:t>Abrir partida</w:t>
            </w:r>
          </w:p>
        </w:tc>
        <w:tc>
          <w:tcPr>
            <w:tcW w:w="5498" w:type="dxa"/>
            <w:gridSpan w:val="3"/>
          </w:tcPr>
          <w:p w14:paraId="0CC31430" w14:textId="77777777" w:rsidR="00955F94" w:rsidRPr="00955F94" w:rsidRDefault="00955F94" w:rsidP="00955F94">
            <w:pPr>
              <w:spacing w:before="0" w:after="0"/>
              <w:ind w:firstLine="0"/>
              <w:rPr>
                <w:lang w:eastAsia="en-US"/>
              </w:rPr>
            </w:pPr>
            <w:r w:rsidRPr="00955F94">
              <w:rPr>
                <w:lang w:eastAsia="en-US"/>
              </w:rPr>
              <w:t>Redirige a la página principal de una partida</w:t>
            </w:r>
          </w:p>
        </w:tc>
      </w:tr>
      <w:tr w:rsidR="00955F94" w:rsidRPr="00955F94" w14:paraId="6F377A84" w14:textId="77777777" w:rsidTr="00955F94">
        <w:tc>
          <w:tcPr>
            <w:tcW w:w="1537" w:type="dxa"/>
            <w:vMerge/>
            <w:shd w:val="clear" w:color="auto" w:fill="F2F2F2" w:themeFill="background1" w:themeFillShade="F2"/>
          </w:tcPr>
          <w:p w14:paraId="5D10A097" w14:textId="77777777" w:rsidR="00955F94" w:rsidRPr="00955F94" w:rsidRDefault="00955F94" w:rsidP="00955F94">
            <w:pPr>
              <w:spacing w:before="0" w:after="0"/>
              <w:ind w:firstLine="0"/>
              <w:rPr>
                <w:lang w:eastAsia="en-US"/>
              </w:rPr>
            </w:pPr>
          </w:p>
        </w:tc>
        <w:tc>
          <w:tcPr>
            <w:tcW w:w="2315" w:type="dxa"/>
            <w:gridSpan w:val="2"/>
          </w:tcPr>
          <w:p w14:paraId="61EDB212" w14:textId="77777777" w:rsidR="00955F94" w:rsidRPr="00955F94" w:rsidRDefault="00955F94" w:rsidP="00955F94">
            <w:pPr>
              <w:spacing w:before="0" w:after="0"/>
              <w:ind w:firstLine="0"/>
              <w:rPr>
                <w:lang w:eastAsia="en-US"/>
              </w:rPr>
            </w:pPr>
            <w:r w:rsidRPr="00955F94">
              <w:rPr>
                <w:lang w:eastAsia="en-US"/>
              </w:rPr>
              <w:t>Crear escenario</w:t>
            </w:r>
          </w:p>
        </w:tc>
        <w:tc>
          <w:tcPr>
            <w:tcW w:w="5498" w:type="dxa"/>
            <w:gridSpan w:val="3"/>
          </w:tcPr>
          <w:p w14:paraId="76D547FC" w14:textId="77777777" w:rsidR="00955F94" w:rsidRPr="00955F94" w:rsidRDefault="00955F94" w:rsidP="00955F94">
            <w:pPr>
              <w:spacing w:before="0" w:after="0"/>
              <w:ind w:firstLine="0"/>
              <w:rPr>
                <w:lang w:eastAsia="en-US"/>
              </w:rPr>
            </w:pPr>
            <w:r w:rsidRPr="00955F94">
              <w:rPr>
                <w:lang w:eastAsia="en-US"/>
              </w:rPr>
              <w:t>Redirige a la página para crear escenarios</w:t>
            </w:r>
          </w:p>
        </w:tc>
      </w:tr>
      <w:tr w:rsidR="00955F94" w:rsidRPr="00955F94" w14:paraId="730EADE9" w14:textId="77777777" w:rsidTr="00955F94">
        <w:tc>
          <w:tcPr>
            <w:tcW w:w="1537" w:type="dxa"/>
            <w:vMerge/>
            <w:shd w:val="clear" w:color="auto" w:fill="F2F2F2" w:themeFill="background1" w:themeFillShade="F2"/>
          </w:tcPr>
          <w:p w14:paraId="3E64106A" w14:textId="77777777" w:rsidR="00955F94" w:rsidRPr="00955F94" w:rsidRDefault="00955F94" w:rsidP="00955F94">
            <w:pPr>
              <w:spacing w:before="0" w:after="0"/>
              <w:ind w:firstLine="0"/>
              <w:rPr>
                <w:lang w:eastAsia="en-US"/>
              </w:rPr>
            </w:pPr>
          </w:p>
        </w:tc>
        <w:tc>
          <w:tcPr>
            <w:tcW w:w="2315" w:type="dxa"/>
            <w:gridSpan w:val="2"/>
          </w:tcPr>
          <w:p w14:paraId="1FD69318" w14:textId="77777777" w:rsidR="00955F94" w:rsidRPr="00955F94" w:rsidRDefault="00955F94" w:rsidP="00955F94">
            <w:pPr>
              <w:spacing w:before="0" w:after="0"/>
              <w:ind w:firstLine="0"/>
              <w:rPr>
                <w:lang w:eastAsia="en-US"/>
              </w:rPr>
            </w:pPr>
            <w:r w:rsidRPr="00955F94">
              <w:rPr>
                <w:lang w:eastAsia="en-US"/>
              </w:rPr>
              <w:t>Crear partida</w:t>
            </w:r>
          </w:p>
        </w:tc>
        <w:tc>
          <w:tcPr>
            <w:tcW w:w="5498" w:type="dxa"/>
            <w:gridSpan w:val="3"/>
          </w:tcPr>
          <w:p w14:paraId="05D5B85E" w14:textId="77777777" w:rsidR="00955F94" w:rsidRPr="00955F94" w:rsidRDefault="00955F94" w:rsidP="00955F94">
            <w:pPr>
              <w:spacing w:before="0" w:after="0"/>
              <w:ind w:firstLine="0"/>
              <w:rPr>
                <w:lang w:eastAsia="en-US"/>
              </w:rPr>
            </w:pPr>
            <w:r w:rsidRPr="00955F94">
              <w:rPr>
                <w:lang w:eastAsia="en-US"/>
              </w:rPr>
              <w:t>Redirige a la página para crear partidas</w:t>
            </w:r>
          </w:p>
        </w:tc>
      </w:tr>
    </w:tbl>
    <w:p w14:paraId="1532B397" w14:textId="77777777" w:rsidR="00955F94" w:rsidRPr="00955F94" w:rsidRDefault="00955F94" w:rsidP="00955F94">
      <w:pPr>
        <w:spacing w:before="0"/>
        <w:ind w:firstLine="0"/>
        <w:rPr>
          <w:lang w:eastAsia="en-US"/>
        </w:rPr>
      </w:pPr>
    </w:p>
    <w:p w14:paraId="552069B7" w14:textId="77777777" w:rsidR="00955F94" w:rsidRPr="00955F94" w:rsidRDefault="00955F94" w:rsidP="00955F94">
      <w:pPr>
        <w:spacing w:before="0"/>
        <w:ind w:firstLine="0"/>
        <w:jc w:val="center"/>
        <w:rPr>
          <w:lang w:eastAsia="en-US"/>
        </w:rPr>
      </w:pPr>
      <w:r w:rsidRPr="00955F94">
        <w:object w:dxaOrig="5475" w:dyaOrig="4801" w14:anchorId="7BE5A046">
          <v:shape id="_x0000_i29337" type="#_x0000_t75" style="width:274.55pt;height:236.95pt" o:ole="">
            <v:imagedata r:id="rId42" o:title=""/>
          </v:shape>
          <o:OLEObject Type="Embed" ProgID="Visio.Drawing.15" ShapeID="_x0000_i29337" DrawAspect="Content" ObjectID="_1597598408" r:id="rId43"/>
        </w:object>
      </w:r>
    </w:p>
    <w:tbl>
      <w:tblPr>
        <w:tblStyle w:val="TableGrid3"/>
        <w:tblW w:w="0" w:type="auto"/>
        <w:tblLook w:val="04A0" w:firstRow="1" w:lastRow="0" w:firstColumn="1" w:lastColumn="0" w:noHBand="0" w:noVBand="1"/>
      </w:tblPr>
      <w:tblGrid>
        <w:gridCol w:w="1444"/>
        <w:gridCol w:w="1234"/>
        <w:gridCol w:w="1081"/>
        <w:gridCol w:w="1102"/>
        <w:gridCol w:w="912"/>
        <w:gridCol w:w="2721"/>
      </w:tblGrid>
      <w:tr w:rsidR="00955F94" w:rsidRPr="00955F94" w14:paraId="11E46E9F" w14:textId="77777777" w:rsidTr="00955F94">
        <w:tc>
          <w:tcPr>
            <w:tcW w:w="9350" w:type="dxa"/>
            <w:gridSpan w:val="6"/>
            <w:shd w:val="clear" w:color="auto" w:fill="D9D9D9" w:themeFill="background1" w:themeFillShade="D9"/>
          </w:tcPr>
          <w:p w14:paraId="578484B8" w14:textId="77777777" w:rsidR="00955F94" w:rsidRPr="00955F94" w:rsidRDefault="00955F94" w:rsidP="00955F94">
            <w:pPr>
              <w:spacing w:before="0" w:after="0"/>
              <w:ind w:firstLine="0"/>
              <w:rPr>
                <w:b/>
                <w:lang w:eastAsia="en-US"/>
              </w:rPr>
            </w:pPr>
            <w:r w:rsidRPr="00955F94">
              <w:rPr>
                <w:b/>
                <w:lang w:eastAsia="en-US"/>
              </w:rPr>
              <w:t>UI-04: PERFIL</w:t>
            </w:r>
          </w:p>
        </w:tc>
      </w:tr>
      <w:tr w:rsidR="00955F94" w:rsidRPr="00955F94" w14:paraId="64DB1CBB" w14:textId="77777777" w:rsidTr="00955F94">
        <w:tc>
          <w:tcPr>
            <w:tcW w:w="1537" w:type="dxa"/>
            <w:shd w:val="clear" w:color="auto" w:fill="F2F2F2" w:themeFill="background1" w:themeFillShade="F2"/>
          </w:tcPr>
          <w:p w14:paraId="03749332"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2A3F98F1" w14:textId="77777777" w:rsidR="00955F94" w:rsidRPr="00955F94" w:rsidRDefault="00955F94" w:rsidP="00955F94">
            <w:pPr>
              <w:spacing w:before="0" w:after="0"/>
              <w:ind w:firstLine="0"/>
              <w:rPr>
                <w:lang w:eastAsia="en-US"/>
              </w:rPr>
            </w:pPr>
            <w:r w:rsidRPr="00955F94">
              <w:rPr>
                <w:lang w:eastAsia="en-US"/>
              </w:rPr>
              <w:t>Muestra toda la información personal de un usuario, y permite a este modificar los datos guardados.</w:t>
            </w:r>
          </w:p>
        </w:tc>
      </w:tr>
      <w:tr w:rsidR="00955F94" w:rsidRPr="00955F94" w14:paraId="774BBAC1" w14:textId="77777777" w:rsidTr="00955F94">
        <w:trPr>
          <w:trHeight w:val="170"/>
        </w:trPr>
        <w:tc>
          <w:tcPr>
            <w:tcW w:w="1537" w:type="dxa"/>
            <w:vMerge w:val="restart"/>
            <w:shd w:val="clear" w:color="auto" w:fill="F2F2F2" w:themeFill="background1" w:themeFillShade="F2"/>
          </w:tcPr>
          <w:p w14:paraId="44EA2134"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6508979D"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15AD4611"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3365C076"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619530E1"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3381028D"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7179D3AF" w14:textId="77777777" w:rsidTr="00955F94">
        <w:tc>
          <w:tcPr>
            <w:tcW w:w="1537" w:type="dxa"/>
            <w:vMerge/>
            <w:shd w:val="clear" w:color="auto" w:fill="F2F2F2" w:themeFill="background1" w:themeFillShade="F2"/>
          </w:tcPr>
          <w:p w14:paraId="2F486EA8" w14:textId="77777777" w:rsidR="00955F94" w:rsidRPr="00955F94" w:rsidRDefault="00955F94" w:rsidP="00955F94">
            <w:pPr>
              <w:spacing w:before="0" w:after="0"/>
              <w:ind w:firstLine="0"/>
              <w:rPr>
                <w:lang w:eastAsia="en-US"/>
              </w:rPr>
            </w:pPr>
          </w:p>
        </w:tc>
        <w:tc>
          <w:tcPr>
            <w:tcW w:w="1234" w:type="dxa"/>
          </w:tcPr>
          <w:p w14:paraId="08C9F648" w14:textId="77777777" w:rsidR="00955F94" w:rsidRPr="00955F94" w:rsidRDefault="00955F94" w:rsidP="00955F94">
            <w:pPr>
              <w:spacing w:before="0" w:after="0"/>
              <w:ind w:firstLine="0"/>
              <w:rPr>
                <w:lang w:eastAsia="en-US"/>
              </w:rPr>
            </w:pPr>
            <w:r w:rsidRPr="00955F94">
              <w:rPr>
                <w:lang w:eastAsia="en-US"/>
              </w:rPr>
              <w:t>Apodo</w:t>
            </w:r>
          </w:p>
        </w:tc>
        <w:tc>
          <w:tcPr>
            <w:tcW w:w="1081" w:type="dxa"/>
          </w:tcPr>
          <w:p w14:paraId="46F9D410"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79495495"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0D3ED21E"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3E0F7149" w14:textId="77777777" w:rsidR="00955F94" w:rsidRPr="00955F94" w:rsidRDefault="00955F94" w:rsidP="00955F94">
            <w:pPr>
              <w:spacing w:before="0" w:after="0"/>
              <w:ind w:firstLine="0"/>
              <w:rPr>
                <w:lang w:eastAsia="en-US"/>
              </w:rPr>
            </w:pPr>
            <w:r w:rsidRPr="00955F94">
              <w:rPr>
                <w:lang w:eastAsia="en-US"/>
              </w:rPr>
              <w:t>Apodo identificativo de los usuarios</w:t>
            </w:r>
          </w:p>
        </w:tc>
      </w:tr>
      <w:tr w:rsidR="00955F94" w:rsidRPr="00955F94" w14:paraId="0510CF86" w14:textId="77777777" w:rsidTr="00955F94">
        <w:tc>
          <w:tcPr>
            <w:tcW w:w="1537" w:type="dxa"/>
            <w:vMerge/>
            <w:shd w:val="clear" w:color="auto" w:fill="F2F2F2" w:themeFill="background1" w:themeFillShade="F2"/>
          </w:tcPr>
          <w:p w14:paraId="69BADC6E" w14:textId="77777777" w:rsidR="00955F94" w:rsidRPr="00955F94" w:rsidRDefault="00955F94" w:rsidP="00955F94">
            <w:pPr>
              <w:spacing w:before="0" w:after="0"/>
              <w:ind w:firstLine="0"/>
              <w:rPr>
                <w:lang w:eastAsia="en-US"/>
              </w:rPr>
            </w:pPr>
          </w:p>
        </w:tc>
        <w:tc>
          <w:tcPr>
            <w:tcW w:w="1234" w:type="dxa"/>
          </w:tcPr>
          <w:p w14:paraId="40A74B8A"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6D09D654"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2D70559E"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4991670A"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6A2ABFE6" w14:textId="77777777" w:rsidR="00955F94" w:rsidRPr="00955F94" w:rsidRDefault="00955F94" w:rsidP="00955F94">
            <w:pPr>
              <w:spacing w:before="0" w:after="0"/>
              <w:ind w:firstLine="0"/>
              <w:rPr>
                <w:lang w:eastAsia="en-US"/>
              </w:rPr>
            </w:pPr>
            <w:r w:rsidRPr="00955F94">
              <w:rPr>
                <w:lang w:eastAsia="en-US"/>
              </w:rPr>
              <w:t>Nombre del usuario</w:t>
            </w:r>
          </w:p>
        </w:tc>
      </w:tr>
      <w:tr w:rsidR="00955F94" w:rsidRPr="00955F94" w14:paraId="76458238" w14:textId="77777777" w:rsidTr="00955F94">
        <w:tc>
          <w:tcPr>
            <w:tcW w:w="1537" w:type="dxa"/>
            <w:vMerge/>
            <w:shd w:val="clear" w:color="auto" w:fill="F2F2F2" w:themeFill="background1" w:themeFillShade="F2"/>
          </w:tcPr>
          <w:p w14:paraId="70F5E98B" w14:textId="77777777" w:rsidR="00955F94" w:rsidRPr="00955F94" w:rsidRDefault="00955F94" w:rsidP="00955F94">
            <w:pPr>
              <w:spacing w:before="0" w:after="0"/>
              <w:ind w:firstLine="0"/>
              <w:rPr>
                <w:lang w:eastAsia="en-US"/>
              </w:rPr>
            </w:pPr>
          </w:p>
        </w:tc>
        <w:tc>
          <w:tcPr>
            <w:tcW w:w="1234" w:type="dxa"/>
          </w:tcPr>
          <w:p w14:paraId="250D7D99" w14:textId="77777777" w:rsidR="00955F94" w:rsidRPr="00955F94" w:rsidRDefault="00955F94" w:rsidP="00955F94">
            <w:pPr>
              <w:spacing w:before="0" w:after="0"/>
              <w:ind w:firstLine="0"/>
              <w:rPr>
                <w:lang w:eastAsia="en-US"/>
              </w:rPr>
            </w:pPr>
            <w:r w:rsidRPr="00955F94">
              <w:rPr>
                <w:lang w:eastAsia="en-US"/>
              </w:rPr>
              <w:t>Contraseña</w:t>
            </w:r>
          </w:p>
        </w:tc>
        <w:tc>
          <w:tcPr>
            <w:tcW w:w="1081" w:type="dxa"/>
          </w:tcPr>
          <w:p w14:paraId="1198130D" w14:textId="77777777" w:rsidR="00955F94" w:rsidRPr="00955F94" w:rsidRDefault="00955F94" w:rsidP="00955F94">
            <w:pPr>
              <w:spacing w:before="0" w:after="0"/>
              <w:ind w:firstLine="0"/>
              <w:rPr>
                <w:lang w:eastAsia="en-US"/>
              </w:rPr>
            </w:pPr>
            <w:r w:rsidRPr="00955F94">
              <w:rPr>
                <w:lang w:eastAsia="en-US"/>
              </w:rPr>
              <w:t>Password</w:t>
            </w:r>
          </w:p>
        </w:tc>
        <w:tc>
          <w:tcPr>
            <w:tcW w:w="1158" w:type="dxa"/>
          </w:tcPr>
          <w:p w14:paraId="121FA39B"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62D42887"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0023BE3B" w14:textId="77777777" w:rsidR="00955F94" w:rsidRPr="00955F94" w:rsidRDefault="00955F94" w:rsidP="00955F94">
            <w:pPr>
              <w:spacing w:before="0" w:after="0"/>
              <w:ind w:firstLine="0"/>
              <w:rPr>
                <w:lang w:eastAsia="en-US"/>
              </w:rPr>
            </w:pPr>
            <w:r w:rsidRPr="00955F94">
              <w:rPr>
                <w:lang w:eastAsia="en-US"/>
              </w:rPr>
              <w:t>Contraseña del usuario</w:t>
            </w:r>
          </w:p>
        </w:tc>
      </w:tr>
      <w:tr w:rsidR="00955F94" w:rsidRPr="00955F94" w14:paraId="1F8EC0A1" w14:textId="77777777" w:rsidTr="00955F94">
        <w:tc>
          <w:tcPr>
            <w:tcW w:w="1537" w:type="dxa"/>
            <w:vMerge/>
            <w:shd w:val="clear" w:color="auto" w:fill="F2F2F2" w:themeFill="background1" w:themeFillShade="F2"/>
          </w:tcPr>
          <w:p w14:paraId="63A1A5AA" w14:textId="77777777" w:rsidR="00955F94" w:rsidRPr="00955F94" w:rsidRDefault="00955F94" w:rsidP="00955F94">
            <w:pPr>
              <w:spacing w:before="0" w:after="0"/>
              <w:ind w:firstLine="0"/>
              <w:rPr>
                <w:lang w:eastAsia="en-US"/>
              </w:rPr>
            </w:pPr>
          </w:p>
        </w:tc>
        <w:tc>
          <w:tcPr>
            <w:tcW w:w="1234" w:type="dxa"/>
          </w:tcPr>
          <w:p w14:paraId="4B5D54A2" w14:textId="77777777" w:rsidR="00955F94" w:rsidRPr="00955F94" w:rsidRDefault="00955F94" w:rsidP="00955F94">
            <w:pPr>
              <w:spacing w:before="0" w:after="0"/>
              <w:ind w:firstLine="0"/>
              <w:rPr>
                <w:lang w:eastAsia="en-US"/>
              </w:rPr>
            </w:pPr>
            <w:r w:rsidRPr="00955F94">
              <w:rPr>
                <w:lang w:eastAsia="en-US"/>
              </w:rPr>
              <w:t>Avatar</w:t>
            </w:r>
          </w:p>
        </w:tc>
        <w:tc>
          <w:tcPr>
            <w:tcW w:w="1081" w:type="dxa"/>
          </w:tcPr>
          <w:p w14:paraId="56849794" w14:textId="77777777" w:rsidR="00955F94" w:rsidRPr="00955F94" w:rsidRDefault="00955F94" w:rsidP="00955F94">
            <w:pPr>
              <w:spacing w:before="0" w:after="0"/>
              <w:ind w:firstLine="0"/>
              <w:rPr>
                <w:lang w:eastAsia="en-US"/>
              </w:rPr>
            </w:pPr>
            <w:r w:rsidRPr="00955F94">
              <w:rPr>
                <w:lang w:eastAsia="en-US"/>
              </w:rPr>
              <w:t>File</w:t>
            </w:r>
          </w:p>
        </w:tc>
        <w:tc>
          <w:tcPr>
            <w:tcW w:w="1158" w:type="dxa"/>
          </w:tcPr>
          <w:p w14:paraId="37B7E29B"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247D25FC"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7026E792" w14:textId="77777777" w:rsidR="00955F94" w:rsidRPr="00955F94" w:rsidRDefault="00955F94" w:rsidP="00955F94">
            <w:pPr>
              <w:spacing w:before="0" w:after="0"/>
              <w:ind w:firstLine="0"/>
              <w:rPr>
                <w:lang w:eastAsia="en-US"/>
              </w:rPr>
            </w:pPr>
            <w:r w:rsidRPr="00955F94">
              <w:rPr>
                <w:lang w:eastAsia="en-US"/>
              </w:rPr>
              <w:t>Imagen de avatar del usuario</w:t>
            </w:r>
          </w:p>
        </w:tc>
      </w:tr>
      <w:tr w:rsidR="00955F94" w:rsidRPr="00955F94" w14:paraId="4B73991F" w14:textId="77777777" w:rsidTr="00955F94">
        <w:tc>
          <w:tcPr>
            <w:tcW w:w="1537" w:type="dxa"/>
            <w:vMerge w:val="restart"/>
            <w:shd w:val="clear" w:color="auto" w:fill="F2F2F2" w:themeFill="background1" w:themeFillShade="F2"/>
          </w:tcPr>
          <w:p w14:paraId="4280AC3E"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5D5C9280"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436D1962"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067C64C2" w14:textId="77777777" w:rsidTr="00955F94">
        <w:tc>
          <w:tcPr>
            <w:tcW w:w="1537" w:type="dxa"/>
            <w:vMerge/>
            <w:shd w:val="clear" w:color="auto" w:fill="F2F2F2" w:themeFill="background1" w:themeFillShade="F2"/>
          </w:tcPr>
          <w:p w14:paraId="2CC60FE8" w14:textId="77777777" w:rsidR="00955F94" w:rsidRPr="00955F94" w:rsidRDefault="00955F94" w:rsidP="00955F94">
            <w:pPr>
              <w:spacing w:before="0" w:after="0"/>
              <w:ind w:firstLine="0"/>
              <w:rPr>
                <w:lang w:eastAsia="en-US"/>
              </w:rPr>
            </w:pPr>
          </w:p>
        </w:tc>
        <w:tc>
          <w:tcPr>
            <w:tcW w:w="2315" w:type="dxa"/>
            <w:gridSpan w:val="2"/>
          </w:tcPr>
          <w:p w14:paraId="455D025C" w14:textId="77777777" w:rsidR="00955F94" w:rsidRPr="00955F94" w:rsidRDefault="00955F94" w:rsidP="00955F94">
            <w:pPr>
              <w:spacing w:before="0" w:after="0"/>
              <w:ind w:firstLine="0"/>
              <w:rPr>
                <w:lang w:eastAsia="en-US"/>
              </w:rPr>
            </w:pPr>
            <w:r w:rsidRPr="00955F94">
              <w:rPr>
                <w:lang w:eastAsia="en-US"/>
              </w:rPr>
              <w:t>Modificar</w:t>
            </w:r>
          </w:p>
        </w:tc>
        <w:tc>
          <w:tcPr>
            <w:tcW w:w="5498" w:type="dxa"/>
            <w:gridSpan w:val="3"/>
          </w:tcPr>
          <w:p w14:paraId="1C305D6A" w14:textId="77777777" w:rsidR="00955F94" w:rsidRPr="00955F94" w:rsidRDefault="00955F94" w:rsidP="00955F94">
            <w:pPr>
              <w:spacing w:before="0" w:after="0"/>
              <w:ind w:firstLine="0"/>
              <w:rPr>
                <w:lang w:eastAsia="en-US"/>
              </w:rPr>
            </w:pPr>
            <w:r w:rsidRPr="00955F94">
              <w:rPr>
                <w:lang w:eastAsia="en-US"/>
              </w:rPr>
              <w:t>Se guardan los cambios</w:t>
            </w:r>
          </w:p>
        </w:tc>
      </w:tr>
    </w:tbl>
    <w:p w14:paraId="6D321142" w14:textId="77777777" w:rsidR="00955F94" w:rsidRPr="00955F94" w:rsidRDefault="00955F94" w:rsidP="00955F94">
      <w:pPr>
        <w:spacing w:before="0"/>
        <w:ind w:firstLine="0"/>
      </w:pPr>
    </w:p>
    <w:p w14:paraId="34CD0651" w14:textId="77777777" w:rsidR="00955F94" w:rsidRPr="00955F94" w:rsidRDefault="00955F94" w:rsidP="00955F94">
      <w:pPr>
        <w:spacing w:before="0"/>
        <w:ind w:firstLine="0"/>
        <w:jc w:val="center"/>
      </w:pPr>
      <w:r w:rsidRPr="00955F94">
        <w:object w:dxaOrig="4996" w:dyaOrig="3900" w14:anchorId="33428E6C">
          <v:shape id="_x0000_i29338" type="#_x0000_t75" style="width:252.05pt;height:193.45pt" o:ole="">
            <v:imagedata r:id="rId44" o:title=""/>
          </v:shape>
          <o:OLEObject Type="Embed" ProgID="Visio.Drawing.15" ShapeID="_x0000_i29338" DrawAspect="Content" ObjectID="_1597598409" r:id="rId45"/>
        </w:object>
      </w:r>
    </w:p>
    <w:tbl>
      <w:tblPr>
        <w:tblStyle w:val="TableGrid3"/>
        <w:tblW w:w="0" w:type="auto"/>
        <w:tblLook w:val="04A0" w:firstRow="1" w:lastRow="0" w:firstColumn="1" w:lastColumn="0" w:noHBand="0" w:noVBand="1"/>
      </w:tblPr>
      <w:tblGrid>
        <w:gridCol w:w="1462"/>
        <w:gridCol w:w="1183"/>
        <w:gridCol w:w="966"/>
        <w:gridCol w:w="1113"/>
        <w:gridCol w:w="924"/>
        <w:gridCol w:w="2846"/>
      </w:tblGrid>
      <w:tr w:rsidR="00955F94" w:rsidRPr="00955F94" w14:paraId="71FBC595" w14:textId="77777777" w:rsidTr="00955F94">
        <w:tc>
          <w:tcPr>
            <w:tcW w:w="9350" w:type="dxa"/>
            <w:gridSpan w:val="6"/>
            <w:shd w:val="clear" w:color="auto" w:fill="D9D9D9" w:themeFill="background1" w:themeFillShade="D9"/>
          </w:tcPr>
          <w:p w14:paraId="38781649" w14:textId="77777777" w:rsidR="00955F94" w:rsidRPr="00955F94" w:rsidRDefault="00955F94" w:rsidP="00955F94">
            <w:pPr>
              <w:spacing w:before="0" w:after="0"/>
              <w:ind w:firstLine="0"/>
              <w:rPr>
                <w:b/>
                <w:lang w:eastAsia="en-US"/>
              </w:rPr>
            </w:pPr>
            <w:r w:rsidRPr="00955F94">
              <w:rPr>
                <w:b/>
                <w:lang w:eastAsia="en-US"/>
              </w:rPr>
              <w:t>UI-05: CREAR ESCENARIO</w:t>
            </w:r>
          </w:p>
        </w:tc>
      </w:tr>
      <w:tr w:rsidR="00955F94" w:rsidRPr="00955F94" w14:paraId="3E6F4DC4" w14:textId="77777777" w:rsidTr="00955F94">
        <w:tc>
          <w:tcPr>
            <w:tcW w:w="1537" w:type="dxa"/>
            <w:shd w:val="clear" w:color="auto" w:fill="F2F2F2" w:themeFill="background1" w:themeFillShade="F2"/>
          </w:tcPr>
          <w:p w14:paraId="62D7E7E1" w14:textId="77777777" w:rsidR="00955F94" w:rsidRPr="00955F94" w:rsidRDefault="00955F94" w:rsidP="00955F94">
            <w:pPr>
              <w:spacing w:before="0" w:after="0"/>
              <w:ind w:firstLine="0"/>
              <w:rPr>
                <w:lang w:eastAsia="en-US"/>
              </w:rPr>
            </w:pPr>
            <w:r w:rsidRPr="00955F94">
              <w:rPr>
                <w:lang w:eastAsia="en-US"/>
              </w:rPr>
              <w:lastRenderedPageBreak/>
              <w:t>Descripción</w:t>
            </w:r>
          </w:p>
        </w:tc>
        <w:tc>
          <w:tcPr>
            <w:tcW w:w="7813" w:type="dxa"/>
            <w:gridSpan w:val="5"/>
          </w:tcPr>
          <w:p w14:paraId="0FE77B3B" w14:textId="77777777" w:rsidR="00955F94" w:rsidRPr="00955F94" w:rsidRDefault="00955F94" w:rsidP="00955F94">
            <w:pPr>
              <w:spacing w:before="0" w:after="0"/>
              <w:ind w:firstLine="0"/>
              <w:rPr>
                <w:lang w:eastAsia="en-US"/>
              </w:rPr>
            </w:pPr>
            <w:r w:rsidRPr="00955F94">
              <w:rPr>
                <w:lang w:eastAsia="en-US"/>
              </w:rPr>
              <w:t>Permite que los usuarios creen escenarios. Será necesario un nombre y unas etiquetas que lo describan, así como el fichero con las reglas. La página proporciona también una plantilla descargable y unas instrucciones sobre cómo crear un escenario válido</w:t>
            </w:r>
          </w:p>
        </w:tc>
      </w:tr>
      <w:tr w:rsidR="00955F94" w:rsidRPr="00955F94" w14:paraId="44A8D524" w14:textId="77777777" w:rsidTr="00955F94">
        <w:trPr>
          <w:trHeight w:val="170"/>
        </w:trPr>
        <w:tc>
          <w:tcPr>
            <w:tcW w:w="1537" w:type="dxa"/>
            <w:vMerge w:val="restart"/>
            <w:shd w:val="clear" w:color="auto" w:fill="F2F2F2" w:themeFill="background1" w:themeFillShade="F2"/>
          </w:tcPr>
          <w:p w14:paraId="4F072F0B"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61A4A6D7"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04A16AE3"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3F8E45B4"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5014EFEB"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4E44E8EE"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278E67A6" w14:textId="77777777" w:rsidTr="00955F94">
        <w:tc>
          <w:tcPr>
            <w:tcW w:w="1537" w:type="dxa"/>
            <w:vMerge/>
            <w:shd w:val="clear" w:color="auto" w:fill="F2F2F2" w:themeFill="background1" w:themeFillShade="F2"/>
          </w:tcPr>
          <w:p w14:paraId="1C05A863" w14:textId="77777777" w:rsidR="00955F94" w:rsidRPr="00955F94" w:rsidRDefault="00955F94" w:rsidP="00955F94">
            <w:pPr>
              <w:spacing w:before="0" w:after="0"/>
              <w:ind w:firstLine="0"/>
              <w:rPr>
                <w:lang w:eastAsia="en-US"/>
              </w:rPr>
            </w:pPr>
          </w:p>
        </w:tc>
        <w:tc>
          <w:tcPr>
            <w:tcW w:w="1234" w:type="dxa"/>
          </w:tcPr>
          <w:p w14:paraId="20199D6E"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11B95909"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0E995A1B"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2C227B40"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1DF1DFE" w14:textId="77777777" w:rsidR="00955F94" w:rsidRPr="00955F94" w:rsidRDefault="00955F94" w:rsidP="00955F94">
            <w:pPr>
              <w:spacing w:before="0" w:after="0"/>
              <w:ind w:firstLine="0"/>
              <w:rPr>
                <w:lang w:eastAsia="en-US"/>
              </w:rPr>
            </w:pPr>
            <w:r w:rsidRPr="00955F94">
              <w:rPr>
                <w:lang w:eastAsia="en-US"/>
              </w:rPr>
              <w:t>Nombre del escenario</w:t>
            </w:r>
          </w:p>
        </w:tc>
      </w:tr>
      <w:tr w:rsidR="00955F94" w:rsidRPr="00955F94" w14:paraId="654A187E" w14:textId="77777777" w:rsidTr="00955F94">
        <w:tc>
          <w:tcPr>
            <w:tcW w:w="1537" w:type="dxa"/>
            <w:vMerge/>
            <w:shd w:val="clear" w:color="auto" w:fill="F2F2F2" w:themeFill="background1" w:themeFillShade="F2"/>
          </w:tcPr>
          <w:p w14:paraId="1D2B24FF" w14:textId="77777777" w:rsidR="00955F94" w:rsidRPr="00955F94" w:rsidRDefault="00955F94" w:rsidP="00955F94">
            <w:pPr>
              <w:spacing w:before="0" w:after="0"/>
              <w:ind w:firstLine="0"/>
              <w:rPr>
                <w:lang w:eastAsia="en-US"/>
              </w:rPr>
            </w:pPr>
          </w:p>
        </w:tc>
        <w:tc>
          <w:tcPr>
            <w:tcW w:w="1234" w:type="dxa"/>
          </w:tcPr>
          <w:p w14:paraId="1B370E60" w14:textId="77777777" w:rsidR="00955F94" w:rsidRPr="00955F94" w:rsidRDefault="00955F94" w:rsidP="00955F94">
            <w:pPr>
              <w:spacing w:before="0" w:after="0"/>
              <w:ind w:firstLine="0"/>
              <w:rPr>
                <w:lang w:eastAsia="en-US"/>
              </w:rPr>
            </w:pPr>
            <w:r w:rsidRPr="00955F94">
              <w:rPr>
                <w:lang w:eastAsia="en-US"/>
              </w:rPr>
              <w:t>Etiquetas</w:t>
            </w:r>
          </w:p>
        </w:tc>
        <w:tc>
          <w:tcPr>
            <w:tcW w:w="1081" w:type="dxa"/>
          </w:tcPr>
          <w:p w14:paraId="2A2F3425"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6FF03CEA" w14:textId="77777777" w:rsidR="00955F94" w:rsidRPr="00955F94" w:rsidRDefault="00955F94" w:rsidP="00955F94">
            <w:pPr>
              <w:spacing w:before="0" w:after="0"/>
              <w:ind w:firstLine="0"/>
              <w:rPr>
                <w:lang w:eastAsia="en-US"/>
              </w:rPr>
            </w:pPr>
            <w:r w:rsidRPr="00955F94">
              <w:rPr>
                <w:lang w:eastAsia="en-US"/>
              </w:rPr>
              <w:t>Sñí</w:t>
            </w:r>
          </w:p>
        </w:tc>
        <w:tc>
          <w:tcPr>
            <w:tcW w:w="976" w:type="dxa"/>
          </w:tcPr>
          <w:p w14:paraId="6E5DD62A"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20EDFE86" w14:textId="77777777" w:rsidR="00955F94" w:rsidRPr="00955F94" w:rsidRDefault="00955F94" w:rsidP="00955F94">
            <w:pPr>
              <w:spacing w:before="0" w:after="0"/>
              <w:ind w:firstLine="0"/>
              <w:rPr>
                <w:lang w:eastAsia="en-US"/>
              </w:rPr>
            </w:pPr>
            <w:r w:rsidRPr="00955F94">
              <w:rPr>
                <w:lang w:eastAsia="en-US"/>
              </w:rPr>
              <w:t>Etiquetas que describan el escenario</w:t>
            </w:r>
          </w:p>
        </w:tc>
      </w:tr>
      <w:tr w:rsidR="00955F94" w:rsidRPr="00955F94" w14:paraId="641B4FF7" w14:textId="77777777" w:rsidTr="00955F94">
        <w:tc>
          <w:tcPr>
            <w:tcW w:w="1537" w:type="dxa"/>
            <w:vMerge/>
            <w:shd w:val="clear" w:color="auto" w:fill="F2F2F2" w:themeFill="background1" w:themeFillShade="F2"/>
          </w:tcPr>
          <w:p w14:paraId="669A945B" w14:textId="77777777" w:rsidR="00955F94" w:rsidRPr="00955F94" w:rsidRDefault="00955F94" w:rsidP="00955F94">
            <w:pPr>
              <w:spacing w:before="0" w:after="0"/>
              <w:ind w:firstLine="0"/>
              <w:rPr>
                <w:lang w:eastAsia="en-US"/>
              </w:rPr>
            </w:pPr>
          </w:p>
        </w:tc>
        <w:tc>
          <w:tcPr>
            <w:tcW w:w="1234" w:type="dxa"/>
          </w:tcPr>
          <w:p w14:paraId="533A4731" w14:textId="77777777" w:rsidR="00955F94" w:rsidRPr="00955F94" w:rsidRDefault="00955F94" w:rsidP="00955F94">
            <w:pPr>
              <w:spacing w:before="0" w:after="0"/>
              <w:ind w:firstLine="0"/>
              <w:rPr>
                <w:lang w:eastAsia="en-US"/>
              </w:rPr>
            </w:pPr>
            <w:r w:rsidRPr="00955F94">
              <w:rPr>
                <w:lang w:eastAsia="en-US"/>
              </w:rPr>
              <w:t>Reglas</w:t>
            </w:r>
          </w:p>
        </w:tc>
        <w:tc>
          <w:tcPr>
            <w:tcW w:w="1081" w:type="dxa"/>
          </w:tcPr>
          <w:p w14:paraId="7DC9FE5C" w14:textId="77777777" w:rsidR="00955F94" w:rsidRPr="00955F94" w:rsidRDefault="00955F94" w:rsidP="00955F94">
            <w:pPr>
              <w:spacing w:before="0" w:after="0"/>
              <w:ind w:firstLine="0"/>
              <w:rPr>
                <w:lang w:eastAsia="en-US"/>
              </w:rPr>
            </w:pPr>
            <w:r w:rsidRPr="00955F94">
              <w:rPr>
                <w:lang w:eastAsia="en-US"/>
              </w:rPr>
              <w:t>File</w:t>
            </w:r>
          </w:p>
        </w:tc>
        <w:tc>
          <w:tcPr>
            <w:tcW w:w="1158" w:type="dxa"/>
          </w:tcPr>
          <w:p w14:paraId="49300E46"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53A08133"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F895F56" w14:textId="77777777" w:rsidR="00955F94" w:rsidRPr="00955F94" w:rsidRDefault="00955F94" w:rsidP="00955F94">
            <w:pPr>
              <w:spacing w:before="0" w:after="0"/>
              <w:ind w:firstLine="0"/>
              <w:rPr>
                <w:lang w:eastAsia="en-US"/>
              </w:rPr>
            </w:pPr>
            <w:r w:rsidRPr="00955F94">
              <w:rPr>
                <w:lang w:eastAsia="en-US"/>
              </w:rPr>
              <w:t>Fichero con las reglas del escenario</w:t>
            </w:r>
          </w:p>
        </w:tc>
      </w:tr>
      <w:tr w:rsidR="00955F94" w:rsidRPr="00955F94" w14:paraId="53AE6D12" w14:textId="77777777" w:rsidTr="00955F94">
        <w:tc>
          <w:tcPr>
            <w:tcW w:w="1537" w:type="dxa"/>
            <w:vMerge w:val="restart"/>
            <w:shd w:val="clear" w:color="auto" w:fill="F2F2F2" w:themeFill="background1" w:themeFillShade="F2"/>
          </w:tcPr>
          <w:p w14:paraId="06D79BE3"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18840F2F"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1D474F00"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607B16C5" w14:textId="77777777" w:rsidTr="00955F94">
        <w:tc>
          <w:tcPr>
            <w:tcW w:w="1537" w:type="dxa"/>
            <w:vMerge/>
            <w:shd w:val="clear" w:color="auto" w:fill="F2F2F2" w:themeFill="background1" w:themeFillShade="F2"/>
          </w:tcPr>
          <w:p w14:paraId="659B1C9C" w14:textId="77777777" w:rsidR="00955F94" w:rsidRPr="00955F94" w:rsidRDefault="00955F94" w:rsidP="00955F94">
            <w:pPr>
              <w:spacing w:before="0" w:after="0"/>
              <w:ind w:firstLine="0"/>
              <w:rPr>
                <w:lang w:eastAsia="en-US"/>
              </w:rPr>
            </w:pPr>
          </w:p>
        </w:tc>
        <w:tc>
          <w:tcPr>
            <w:tcW w:w="2315" w:type="dxa"/>
            <w:gridSpan w:val="2"/>
          </w:tcPr>
          <w:p w14:paraId="0AA57B0B" w14:textId="77777777" w:rsidR="00955F94" w:rsidRPr="00955F94" w:rsidRDefault="00955F94" w:rsidP="00955F94">
            <w:pPr>
              <w:spacing w:before="0" w:after="0"/>
              <w:ind w:firstLine="0"/>
              <w:rPr>
                <w:lang w:eastAsia="en-US"/>
              </w:rPr>
            </w:pPr>
            <w:r w:rsidRPr="00955F94">
              <w:rPr>
                <w:lang w:eastAsia="en-US"/>
              </w:rPr>
              <w:t>Crear escenario</w:t>
            </w:r>
          </w:p>
        </w:tc>
        <w:tc>
          <w:tcPr>
            <w:tcW w:w="5498" w:type="dxa"/>
            <w:gridSpan w:val="3"/>
          </w:tcPr>
          <w:p w14:paraId="096E1DD4" w14:textId="77777777" w:rsidR="00955F94" w:rsidRPr="00955F94" w:rsidRDefault="00955F94" w:rsidP="00955F94">
            <w:pPr>
              <w:spacing w:before="0" w:after="0"/>
              <w:ind w:firstLine="0"/>
              <w:rPr>
                <w:lang w:eastAsia="en-US"/>
              </w:rPr>
            </w:pPr>
            <w:r w:rsidRPr="00955F94">
              <w:rPr>
                <w:lang w:eastAsia="en-US"/>
              </w:rPr>
              <w:t>Confirma y crea el escenario</w:t>
            </w:r>
          </w:p>
        </w:tc>
      </w:tr>
    </w:tbl>
    <w:p w14:paraId="6D256BB7" w14:textId="77777777" w:rsidR="00955F94" w:rsidRPr="00955F94" w:rsidRDefault="00955F94" w:rsidP="00955F94">
      <w:pPr>
        <w:spacing w:before="0"/>
        <w:ind w:firstLine="0"/>
        <w:jc w:val="center"/>
      </w:pPr>
    </w:p>
    <w:p w14:paraId="4FA237C0" w14:textId="77777777" w:rsidR="00955F94" w:rsidRPr="00955F94" w:rsidRDefault="00955F94" w:rsidP="00955F94">
      <w:pPr>
        <w:spacing w:before="0"/>
        <w:ind w:firstLine="0"/>
        <w:jc w:val="center"/>
      </w:pPr>
      <w:r w:rsidRPr="00955F94">
        <w:object w:dxaOrig="4996" w:dyaOrig="4471" w14:anchorId="1B5E9BC7">
          <v:shape id="_x0000_i29339" type="#_x0000_t75" style="width:252.05pt;height:222pt" o:ole="">
            <v:imagedata r:id="rId46" o:title=""/>
          </v:shape>
          <o:OLEObject Type="Embed" ProgID="Visio.Drawing.15" ShapeID="_x0000_i29339" DrawAspect="Content" ObjectID="_1597598410" r:id="rId47"/>
        </w:object>
      </w:r>
    </w:p>
    <w:tbl>
      <w:tblPr>
        <w:tblStyle w:val="TableGrid3"/>
        <w:tblW w:w="0" w:type="auto"/>
        <w:tblLook w:val="04A0" w:firstRow="1" w:lastRow="0" w:firstColumn="1" w:lastColumn="0" w:noHBand="0" w:noVBand="1"/>
      </w:tblPr>
      <w:tblGrid>
        <w:gridCol w:w="1462"/>
        <w:gridCol w:w="1183"/>
        <w:gridCol w:w="966"/>
        <w:gridCol w:w="1113"/>
        <w:gridCol w:w="924"/>
        <w:gridCol w:w="2846"/>
      </w:tblGrid>
      <w:tr w:rsidR="00955F94" w:rsidRPr="00955F94" w14:paraId="7B8C053A" w14:textId="77777777" w:rsidTr="00955F94">
        <w:tc>
          <w:tcPr>
            <w:tcW w:w="9350" w:type="dxa"/>
            <w:gridSpan w:val="6"/>
            <w:shd w:val="clear" w:color="auto" w:fill="D9D9D9" w:themeFill="background1" w:themeFillShade="D9"/>
          </w:tcPr>
          <w:p w14:paraId="1D41ACB9" w14:textId="77777777" w:rsidR="00955F94" w:rsidRPr="00955F94" w:rsidRDefault="00955F94" w:rsidP="00955F94">
            <w:pPr>
              <w:spacing w:before="0" w:after="0"/>
              <w:ind w:firstLine="0"/>
              <w:rPr>
                <w:b/>
                <w:lang w:eastAsia="en-US"/>
              </w:rPr>
            </w:pPr>
            <w:r w:rsidRPr="00955F94">
              <w:rPr>
                <w:b/>
                <w:lang w:eastAsia="en-US"/>
              </w:rPr>
              <w:t>UI-06: RESUMEN ESCENARIO</w:t>
            </w:r>
          </w:p>
        </w:tc>
      </w:tr>
      <w:tr w:rsidR="00955F94" w:rsidRPr="00955F94" w14:paraId="7284BC24" w14:textId="77777777" w:rsidTr="00955F94">
        <w:tc>
          <w:tcPr>
            <w:tcW w:w="1537" w:type="dxa"/>
            <w:shd w:val="clear" w:color="auto" w:fill="F2F2F2" w:themeFill="background1" w:themeFillShade="F2"/>
          </w:tcPr>
          <w:p w14:paraId="45B181F9"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45D409B2" w14:textId="77777777" w:rsidR="00955F94" w:rsidRPr="00955F94" w:rsidRDefault="00955F94" w:rsidP="00955F94">
            <w:pPr>
              <w:spacing w:before="0" w:after="0"/>
              <w:ind w:firstLine="0"/>
              <w:rPr>
                <w:lang w:eastAsia="en-US"/>
              </w:rPr>
            </w:pPr>
            <w:r w:rsidRPr="00955F94">
              <w:rPr>
                <w:lang w:eastAsia="en-US"/>
              </w:rPr>
              <w:t>Muestra un resumen, mediante listas anidadas, del escenario que se acaba de crear</w:t>
            </w:r>
          </w:p>
        </w:tc>
      </w:tr>
      <w:tr w:rsidR="00955F94" w:rsidRPr="00955F94" w14:paraId="3E43C16B" w14:textId="77777777" w:rsidTr="00955F94">
        <w:trPr>
          <w:trHeight w:val="170"/>
        </w:trPr>
        <w:tc>
          <w:tcPr>
            <w:tcW w:w="1537" w:type="dxa"/>
            <w:vMerge w:val="restart"/>
            <w:shd w:val="clear" w:color="auto" w:fill="F2F2F2" w:themeFill="background1" w:themeFillShade="F2"/>
          </w:tcPr>
          <w:p w14:paraId="6932A00B"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5632C6A6"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74FBA36C"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74B94D42"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03D5D3E4"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3D2E8F7F"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40CB52C4" w14:textId="77777777" w:rsidTr="00955F94">
        <w:tc>
          <w:tcPr>
            <w:tcW w:w="1537" w:type="dxa"/>
            <w:vMerge/>
            <w:shd w:val="clear" w:color="auto" w:fill="F2F2F2" w:themeFill="background1" w:themeFillShade="F2"/>
          </w:tcPr>
          <w:p w14:paraId="48600E3F" w14:textId="77777777" w:rsidR="00955F94" w:rsidRPr="00955F94" w:rsidRDefault="00955F94" w:rsidP="00955F94">
            <w:pPr>
              <w:spacing w:before="0" w:after="0"/>
              <w:ind w:firstLine="0"/>
              <w:rPr>
                <w:lang w:eastAsia="en-US"/>
              </w:rPr>
            </w:pPr>
          </w:p>
        </w:tc>
        <w:tc>
          <w:tcPr>
            <w:tcW w:w="1234" w:type="dxa"/>
          </w:tcPr>
          <w:p w14:paraId="280F61B4"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7123EF8F"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0AAA317F"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3E398205"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3F3DCC17" w14:textId="77777777" w:rsidR="00955F94" w:rsidRPr="00955F94" w:rsidRDefault="00955F94" w:rsidP="00955F94">
            <w:pPr>
              <w:spacing w:before="0" w:after="0"/>
              <w:ind w:firstLine="0"/>
              <w:rPr>
                <w:lang w:eastAsia="en-US"/>
              </w:rPr>
            </w:pPr>
            <w:r w:rsidRPr="00955F94">
              <w:rPr>
                <w:lang w:eastAsia="en-US"/>
              </w:rPr>
              <w:t>Nombre del escenario</w:t>
            </w:r>
          </w:p>
        </w:tc>
      </w:tr>
      <w:tr w:rsidR="00955F94" w:rsidRPr="00955F94" w14:paraId="2F43F780" w14:textId="77777777" w:rsidTr="00955F94">
        <w:tc>
          <w:tcPr>
            <w:tcW w:w="1537" w:type="dxa"/>
            <w:vMerge/>
            <w:shd w:val="clear" w:color="auto" w:fill="F2F2F2" w:themeFill="background1" w:themeFillShade="F2"/>
          </w:tcPr>
          <w:p w14:paraId="5332FCD2" w14:textId="77777777" w:rsidR="00955F94" w:rsidRPr="00955F94" w:rsidRDefault="00955F94" w:rsidP="00955F94">
            <w:pPr>
              <w:spacing w:before="0" w:after="0"/>
              <w:ind w:firstLine="0"/>
              <w:rPr>
                <w:lang w:eastAsia="en-US"/>
              </w:rPr>
            </w:pPr>
          </w:p>
        </w:tc>
        <w:tc>
          <w:tcPr>
            <w:tcW w:w="1234" w:type="dxa"/>
          </w:tcPr>
          <w:p w14:paraId="6619F966" w14:textId="77777777" w:rsidR="00955F94" w:rsidRPr="00955F94" w:rsidRDefault="00955F94" w:rsidP="00955F94">
            <w:pPr>
              <w:spacing w:before="0" w:after="0"/>
              <w:ind w:firstLine="0"/>
              <w:rPr>
                <w:lang w:eastAsia="en-US"/>
              </w:rPr>
            </w:pPr>
            <w:r w:rsidRPr="00955F94">
              <w:rPr>
                <w:lang w:eastAsia="en-US"/>
              </w:rPr>
              <w:t>Etiquetas</w:t>
            </w:r>
          </w:p>
        </w:tc>
        <w:tc>
          <w:tcPr>
            <w:tcW w:w="1081" w:type="dxa"/>
          </w:tcPr>
          <w:p w14:paraId="0D81BA97"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44DFE1FC"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5BED640D"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3D2428F4" w14:textId="77777777" w:rsidR="00955F94" w:rsidRPr="00955F94" w:rsidRDefault="00955F94" w:rsidP="00955F94">
            <w:pPr>
              <w:spacing w:before="0" w:after="0"/>
              <w:ind w:firstLine="0"/>
              <w:rPr>
                <w:lang w:eastAsia="en-US"/>
              </w:rPr>
            </w:pPr>
            <w:r w:rsidRPr="00955F94">
              <w:rPr>
                <w:lang w:eastAsia="en-US"/>
              </w:rPr>
              <w:t>Etiquetas que describan el escenario</w:t>
            </w:r>
          </w:p>
        </w:tc>
      </w:tr>
      <w:tr w:rsidR="00955F94" w:rsidRPr="00955F94" w14:paraId="47F14859" w14:textId="77777777" w:rsidTr="00955F94">
        <w:tc>
          <w:tcPr>
            <w:tcW w:w="1537" w:type="dxa"/>
            <w:vMerge/>
            <w:shd w:val="clear" w:color="auto" w:fill="F2F2F2" w:themeFill="background1" w:themeFillShade="F2"/>
          </w:tcPr>
          <w:p w14:paraId="5D7AC1B0" w14:textId="77777777" w:rsidR="00955F94" w:rsidRPr="00955F94" w:rsidRDefault="00955F94" w:rsidP="00955F94">
            <w:pPr>
              <w:spacing w:before="0" w:after="0"/>
              <w:ind w:firstLine="0"/>
              <w:rPr>
                <w:lang w:eastAsia="en-US"/>
              </w:rPr>
            </w:pPr>
          </w:p>
        </w:tc>
        <w:tc>
          <w:tcPr>
            <w:tcW w:w="1234" w:type="dxa"/>
          </w:tcPr>
          <w:p w14:paraId="4965751F" w14:textId="77777777" w:rsidR="00955F94" w:rsidRPr="00955F94" w:rsidRDefault="00955F94" w:rsidP="00955F94">
            <w:pPr>
              <w:spacing w:before="0" w:after="0"/>
              <w:ind w:firstLine="0"/>
              <w:rPr>
                <w:lang w:eastAsia="en-US"/>
              </w:rPr>
            </w:pPr>
            <w:r w:rsidRPr="00955F94">
              <w:rPr>
                <w:lang w:eastAsia="en-US"/>
              </w:rPr>
              <w:t>Reglas</w:t>
            </w:r>
          </w:p>
        </w:tc>
        <w:tc>
          <w:tcPr>
            <w:tcW w:w="1081" w:type="dxa"/>
          </w:tcPr>
          <w:p w14:paraId="544B0D96" w14:textId="77777777" w:rsidR="00955F94" w:rsidRPr="00955F94" w:rsidRDefault="00955F94" w:rsidP="00955F94">
            <w:pPr>
              <w:spacing w:before="0" w:after="0"/>
              <w:ind w:firstLine="0"/>
              <w:rPr>
                <w:lang w:eastAsia="en-US"/>
              </w:rPr>
            </w:pPr>
            <w:r w:rsidRPr="00955F94">
              <w:rPr>
                <w:lang w:eastAsia="en-US"/>
              </w:rPr>
              <w:t>List</w:t>
            </w:r>
          </w:p>
        </w:tc>
        <w:tc>
          <w:tcPr>
            <w:tcW w:w="1158" w:type="dxa"/>
          </w:tcPr>
          <w:p w14:paraId="5E551FD6"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02B3479C"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32CEF09B" w14:textId="77777777" w:rsidR="00955F94" w:rsidRPr="00955F94" w:rsidRDefault="00955F94" w:rsidP="00955F94">
            <w:pPr>
              <w:spacing w:before="0" w:after="0"/>
              <w:ind w:firstLine="0"/>
              <w:rPr>
                <w:lang w:eastAsia="en-US"/>
              </w:rPr>
            </w:pPr>
            <w:r w:rsidRPr="00955F94">
              <w:rPr>
                <w:lang w:eastAsia="en-US"/>
              </w:rPr>
              <w:t>Listas anidadas con las reglas del escenario</w:t>
            </w:r>
          </w:p>
        </w:tc>
      </w:tr>
      <w:tr w:rsidR="00955F94" w:rsidRPr="00955F94" w14:paraId="7E2B86A1" w14:textId="77777777" w:rsidTr="00955F94">
        <w:tc>
          <w:tcPr>
            <w:tcW w:w="1537" w:type="dxa"/>
            <w:vMerge w:val="restart"/>
            <w:shd w:val="clear" w:color="auto" w:fill="F2F2F2" w:themeFill="background1" w:themeFillShade="F2"/>
          </w:tcPr>
          <w:p w14:paraId="0E71473E"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2AC6BEE3"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2595C822"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4FE1BE49" w14:textId="77777777" w:rsidTr="00955F94">
        <w:tc>
          <w:tcPr>
            <w:tcW w:w="1537" w:type="dxa"/>
            <w:vMerge/>
            <w:shd w:val="clear" w:color="auto" w:fill="F2F2F2" w:themeFill="background1" w:themeFillShade="F2"/>
          </w:tcPr>
          <w:p w14:paraId="66D8DD3A" w14:textId="77777777" w:rsidR="00955F94" w:rsidRPr="00955F94" w:rsidRDefault="00955F94" w:rsidP="00955F94">
            <w:pPr>
              <w:spacing w:before="0" w:after="0"/>
              <w:ind w:firstLine="0"/>
              <w:rPr>
                <w:lang w:eastAsia="en-US"/>
              </w:rPr>
            </w:pPr>
          </w:p>
        </w:tc>
        <w:tc>
          <w:tcPr>
            <w:tcW w:w="2315" w:type="dxa"/>
            <w:gridSpan w:val="2"/>
          </w:tcPr>
          <w:p w14:paraId="28ABD4F6" w14:textId="77777777" w:rsidR="00955F94" w:rsidRPr="00955F94" w:rsidRDefault="00955F94" w:rsidP="00955F94">
            <w:pPr>
              <w:spacing w:before="0" w:after="0"/>
              <w:ind w:firstLine="0"/>
              <w:rPr>
                <w:lang w:eastAsia="en-US"/>
              </w:rPr>
            </w:pPr>
            <w:r w:rsidRPr="00955F94">
              <w:rPr>
                <w:lang w:eastAsia="en-US"/>
              </w:rPr>
              <w:t>Volver</w:t>
            </w:r>
          </w:p>
        </w:tc>
        <w:tc>
          <w:tcPr>
            <w:tcW w:w="5498" w:type="dxa"/>
            <w:gridSpan w:val="3"/>
          </w:tcPr>
          <w:p w14:paraId="6315A181" w14:textId="77777777" w:rsidR="00955F94" w:rsidRPr="00955F94" w:rsidRDefault="00955F94" w:rsidP="00955F94">
            <w:pPr>
              <w:spacing w:before="0" w:after="0"/>
              <w:ind w:firstLine="0"/>
              <w:rPr>
                <w:lang w:eastAsia="en-US"/>
              </w:rPr>
            </w:pPr>
            <w:r w:rsidRPr="00955F94">
              <w:rPr>
                <w:lang w:eastAsia="en-US"/>
              </w:rPr>
              <w:t>Confirma y vuelve a la página principal</w:t>
            </w:r>
          </w:p>
        </w:tc>
      </w:tr>
    </w:tbl>
    <w:p w14:paraId="224DC9FE" w14:textId="77777777" w:rsidR="00955F94" w:rsidRPr="00955F94" w:rsidRDefault="00955F94" w:rsidP="00955F94">
      <w:pPr>
        <w:spacing w:before="0"/>
        <w:ind w:firstLine="0"/>
        <w:jc w:val="center"/>
      </w:pPr>
    </w:p>
    <w:p w14:paraId="1D4AD617" w14:textId="77777777" w:rsidR="00955F94" w:rsidRPr="00955F94" w:rsidRDefault="00955F94" w:rsidP="00955F94">
      <w:pPr>
        <w:spacing w:before="0"/>
        <w:ind w:firstLine="0"/>
        <w:jc w:val="center"/>
      </w:pPr>
      <w:r w:rsidRPr="00955F94">
        <w:object w:dxaOrig="7126" w:dyaOrig="4741" w14:anchorId="178AF344">
          <v:shape id="_x0000_i29340" type="#_x0000_t75" style="width:359.85pt;height:238.45pt" o:ole="">
            <v:imagedata r:id="rId48" o:title=""/>
          </v:shape>
          <o:OLEObject Type="Embed" ProgID="Visio.Drawing.15" ShapeID="_x0000_i29340" DrawAspect="Content" ObjectID="_1597598411" r:id="rId49"/>
        </w:object>
      </w:r>
    </w:p>
    <w:tbl>
      <w:tblPr>
        <w:tblStyle w:val="TableGrid3"/>
        <w:tblW w:w="0" w:type="auto"/>
        <w:tblLook w:val="04A0" w:firstRow="1" w:lastRow="0" w:firstColumn="1" w:lastColumn="0" w:noHBand="0" w:noVBand="1"/>
      </w:tblPr>
      <w:tblGrid>
        <w:gridCol w:w="1456"/>
        <w:gridCol w:w="1222"/>
        <w:gridCol w:w="979"/>
        <w:gridCol w:w="1110"/>
        <w:gridCol w:w="920"/>
        <w:gridCol w:w="2807"/>
      </w:tblGrid>
      <w:tr w:rsidR="00955F94" w:rsidRPr="00955F94" w14:paraId="3FF78C2A" w14:textId="77777777" w:rsidTr="00955F94">
        <w:tc>
          <w:tcPr>
            <w:tcW w:w="9350" w:type="dxa"/>
            <w:gridSpan w:val="6"/>
            <w:shd w:val="clear" w:color="auto" w:fill="D9D9D9" w:themeFill="background1" w:themeFillShade="D9"/>
          </w:tcPr>
          <w:p w14:paraId="5B03E867" w14:textId="77777777" w:rsidR="00955F94" w:rsidRPr="00955F94" w:rsidRDefault="00955F94" w:rsidP="00955F94">
            <w:pPr>
              <w:spacing w:before="0" w:after="0"/>
              <w:ind w:firstLine="0"/>
              <w:rPr>
                <w:b/>
                <w:lang w:eastAsia="en-US"/>
              </w:rPr>
            </w:pPr>
            <w:r w:rsidRPr="00955F94">
              <w:rPr>
                <w:b/>
                <w:lang w:eastAsia="en-US"/>
              </w:rPr>
              <w:t>UI-07: CREAR PARTIDA - ELEGIR ESCENARIO</w:t>
            </w:r>
          </w:p>
        </w:tc>
      </w:tr>
      <w:tr w:rsidR="00955F94" w:rsidRPr="00955F94" w14:paraId="709F5419" w14:textId="77777777" w:rsidTr="00955F94">
        <w:tc>
          <w:tcPr>
            <w:tcW w:w="1537" w:type="dxa"/>
            <w:shd w:val="clear" w:color="auto" w:fill="F2F2F2" w:themeFill="background1" w:themeFillShade="F2"/>
          </w:tcPr>
          <w:p w14:paraId="16C8EB72"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34FD3321" w14:textId="77777777" w:rsidR="00955F94" w:rsidRPr="00955F94" w:rsidRDefault="00955F94" w:rsidP="00955F94">
            <w:pPr>
              <w:spacing w:before="0" w:after="0"/>
              <w:ind w:firstLine="0"/>
              <w:rPr>
                <w:lang w:eastAsia="en-US"/>
              </w:rPr>
            </w:pPr>
            <w:r w:rsidRPr="00955F94">
              <w:rPr>
                <w:lang w:eastAsia="en-US"/>
              </w:rPr>
              <w:t>Permite que los usuarios creen partidas. El usuario que la cree se convertirá automáticamente en su Game Master. Para crear una partida, primero, es necesario introducir su nombre y seleccionar un escenario. Para ello, se dispone de una tabla con los escenarios creados y un campo para su búsqueda. La aplicación buscará escenarios comparando el parámetro de búsqueda con el nombre y las etiquetas de los escenarios. También existe un botón para redirigir a la página de creación de escenarios.</w:t>
            </w:r>
          </w:p>
        </w:tc>
      </w:tr>
      <w:tr w:rsidR="00955F94" w:rsidRPr="00955F94" w14:paraId="52488D49" w14:textId="77777777" w:rsidTr="00955F94">
        <w:trPr>
          <w:trHeight w:val="170"/>
        </w:trPr>
        <w:tc>
          <w:tcPr>
            <w:tcW w:w="1537" w:type="dxa"/>
            <w:vMerge w:val="restart"/>
            <w:shd w:val="clear" w:color="auto" w:fill="F2F2F2" w:themeFill="background1" w:themeFillShade="F2"/>
          </w:tcPr>
          <w:p w14:paraId="2B6A3E7E"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25EC218C"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6ECFAD0E"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302EF0F1"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13DE14F6"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49D6D8D0"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4259BD51" w14:textId="77777777" w:rsidTr="00955F94">
        <w:tc>
          <w:tcPr>
            <w:tcW w:w="1537" w:type="dxa"/>
            <w:vMerge/>
            <w:shd w:val="clear" w:color="auto" w:fill="F2F2F2" w:themeFill="background1" w:themeFillShade="F2"/>
          </w:tcPr>
          <w:p w14:paraId="44610EAC" w14:textId="77777777" w:rsidR="00955F94" w:rsidRPr="00955F94" w:rsidRDefault="00955F94" w:rsidP="00955F94">
            <w:pPr>
              <w:spacing w:before="0" w:after="0"/>
              <w:ind w:firstLine="0"/>
              <w:rPr>
                <w:lang w:eastAsia="en-US"/>
              </w:rPr>
            </w:pPr>
          </w:p>
        </w:tc>
        <w:tc>
          <w:tcPr>
            <w:tcW w:w="1234" w:type="dxa"/>
          </w:tcPr>
          <w:p w14:paraId="5A7CBE90"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7EA79198"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7D897B03"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1E41199A"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27FF7FF" w14:textId="77777777" w:rsidR="00955F94" w:rsidRPr="00955F94" w:rsidRDefault="00955F94" w:rsidP="00955F94">
            <w:pPr>
              <w:spacing w:before="0" w:after="0"/>
              <w:ind w:firstLine="0"/>
              <w:rPr>
                <w:lang w:eastAsia="en-US"/>
              </w:rPr>
            </w:pPr>
            <w:r w:rsidRPr="00955F94">
              <w:rPr>
                <w:lang w:eastAsia="en-US"/>
              </w:rPr>
              <w:t>Nombre de la partida</w:t>
            </w:r>
          </w:p>
        </w:tc>
      </w:tr>
      <w:tr w:rsidR="00955F94" w:rsidRPr="00955F94" w14:paraId="459B2338" w14:textId="77777777" w:rsidTr="00955F94">
        <w:tc>
          <w:tcPr>
            <w:tcW w:w="1537" w:type="dxa"/>
            <w:vMerge/>
            <w:shd w:val="clear" w:color="auto" w:fill="F2F2F2" w:themeFill="background1" w:themeFillShade="F2"/>
          </w:tcPr>
          <w:p w14:paraId="07C09170" w14:textId="77777777" w:rsidR="00955F94" w:rsidRPr="00955F94" w:rsidRDefault="00955F94" w:rsidP="00955F94">
            <w:pPr>
              <w:spacing w:before="0" w:after="0"/>
              <w:ind w:firstLine="0"/>
              <w:rPr>
                <w:lang w:eastAsia="en-US"/>
              </w:rPr>
            </w:pPr>
          </w:p>
        </w:tc>
        <w:tc>
          <w:tcPr>
            <w:tcW w:w="1234" w:type="dxa"/>
          </w:tcPr>
          <w:p w14:paraId="01983455" w14:textId="77777777" w:rsidR="00955F94" w:rsidRPr="00955F94" w:rsidRDefault="00955F94" w:rsidP="00955F94">
            <w:pPr>
              <w:spacing w:before="0" w:after="0"/>
              <w:ind w:firstLine="0"/>
              <w:rPr>
                <w:lang w:eastAsia="en-US"/>
              </w:rPr>
            </w:pPr>
            <w:r w:rsidRPr="00955F94">
              <w:rPr>
                <w:lang w:eastAsia="en-US"/>
              </w:rPr>
              <w:t>Escenario</w:t>
            </w:r>
          </w:p>
        </w:tc>
        <w:tc>
          <w:tcPr>
            <w:tcW w:w="1081" w:type="dxa"/>
          </w:tcPr>
          <w:p w14:paraId="471C4EA9"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24028290"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0F57931A"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2DB2F62F" w14:textId="77777777" w:rsidR="00955F94" w:rsidRPr="00955F94" w:rsidRDefault="00955F94" w:rsidP="00955F94">
            <w:pPr>
              <w:spacing w:before="0" w:after="0"/>
              <w:ind w:firstLine="0"/>
              <w:rPr>
                <w:lang w:eastAsia="en-US"/>
              </w:rPr>
            </w:pPr>
            <w:r w:rsidRPr="00955F94">
              <w:rPr>
                <w:lang w:eastAsia="en-US"/>
              </w:rPr>
              <w:t>Escenario histórico de la partida</w:t>
            </w:r>
          </w:p>
        </w:tc>
      </w:tr>
      <w:tr w:rsidR="00955F94" w:rsidRPr="00955F94" w14:paraId="6EADD4DD" w14:textId="77777777" w:rsidTr="00955F94">
        <w:tc>
          <w:tcPr>
            <w:tcW w:w="1537" w:type="dxa"/>
            <w:vMerge/>
            <w:shd w:val="clear" w:color="auto" w:fill="F2F2F2" w:themeFill="background1" w:themeFillShade="F2"/>
          </w:tcPr>
          <w:p w14:paraId="6BA2F362" w14:textId="77777777" w:rsidR="00955F94" w:rsidRPr="00955F94" w:rsidRDefault="00955F94" w:rsidP="00955F94">
            <w:pPr>
              <w:spacing w:before="0" w:after="0"/>
              <w:ind w:firstLine="0"/>
              <w:rPr>
                <w:lang w:eastAsia="en-US"/>
              </w:rPr>
            </w:pPr>
          </w:p>
        </w:tc>
        <w:tc>
          <w:tcPr>
            <w:tcW w:w="1234" w:type="dxa"/>
          </w:tcPr>
          <w:p w14:paraId="655FE0D9" w14:textId="77777777" w:rsidR="00955F94" w:rsidRPr="00955F94" w:rsidRDefault="00955F94" w:rsidP="00955F94">
            <w:pPr>
              <w:spacing w:before="0" w:after="0"/>
              <w:ind w:firstLine="0"/>
              <w:rPr>
                <w:lang w:eastAsia="en-US"/>
              </w:rPr>
            </w:pPr>
            <w:r w:rsidRPr="00955F94">
              <w:rPr>
                <w:lang w:eastAsia="en-US"/>
              </w:rPr>
              <w:t>Búsqueda</w:t>
            </w:r>
          </w:p>
        </w:tc>
        <w:tc>
          <w:tcPr>
            <w:tcW w:w="1081" w:type="dxa"/>
          </w:tcPr>
          <w:p w14:paraId="2A41D48D"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3A83F865"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73DD05FE"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013BD02C" w14:textId="77777777" w:rsidR="00955F94" w:rsidRPr="00955F94" w:rsidRDefault="00955F94" w:rsidP="00955F94">
            <w:pPr>
              <w:spacing w:before="0" w:after="0"/>
              <w:ind w:firstLine="0"/>
              <w:rPr>
                <w:lang w:eastAsia="en-US"/>
              </w:rPr>
            </w:pPr>
            <w:r w:rsidRPr="00955F94">
              <w:rPr>
                <w:lang w:eastAsia="en-US"/>
              </w:rPr>
              <w:t>Campo de búsqueda de escenarios</w:t>
            </w:r>
          </w:p>
        </w:tc>
      </w:tr>
      <w:tr w:rsidR="00955F94" w:rsidRPr="00955F94" w14:paraId="760D6671" w14:textId="77777777" w:rsidTr="00955F94">
        <w:tc>
          <w:tcPr>
            <w:tcW w:w="1537" w:type="dxa"/>
            <w:vMerge/>
            <w:shd w:val="clear" w:color="auto" w:fill="F2F2F2" w:themeFill="background1" w:themeFillShade="F2"/>
          </w:tcPr>
          <w:p w14:paraId="1DCC1AEC" w14:textId="77777777" w:rsidR="00955F94" w:rsidRPr="00955F94" w:rsidRDefault="00955F94" w:rsidP="00955F94">
            <w:pPr>
              <w:spacing w:before="0" w:after="0"/>
              <w:ind w:firstLine="0"/>
              <w:rPr>
                <w:lang w:eastAsia="en-US"/>
              </w:rPr>
            </w:pPr>
          </w:p>
        </w:tc>
        <w:tc>
          <w:tcPr>
            <w:tcW w:w="1234" w:type="dxa"/>
          </w:tcPr>
          <w:p w14:paraId="3A319FAF" w14:textId="77777777" w:rsidR="00955F94" w:rsidRPr="00955F94" w:rsidRDefault="00955F94" w:rsidP="00955F94">
            <w:pPr>
              <w:spacing w:before="0" w:after="0"/>
              <w:ind w:firstLine="0"/>
              <w:rPr>
                <w:lang w:eastAsia="en-US"/>
              </w:rPr>
            </w:pPr>
            <w:r w:rsidRPr="00955F94">
              <w:rPr>
                <w:lang w:eastAsia="en-US"/>
              </w:rPr>
              <w:t>Escenarios</w:t>
            </w:r>
          </w:p>
        </w:tc>
        <w:tc>
          <w:tcPr>
            <w:tcW w:w="1081" w:type="dxa"/>
          </w:tcPr>
          <w:p w14:paraId="1CC7CF26" w14:textId="77777777" w:rsidR="00955F94" w:rsidRPr="00955F94" w:rsidRDefault="00955F94" w:rsidP="00955F94">
            <w:pPr>
              <w:spacing w:before="0" w:after="0"/>
              <w:ind w:firstLine="0"/>
              <w:rPr>
                <w:lang w:eastAsia="en-US"/>
              </w:rPr>
            </w:pPr>
            <w:r w:rsidRPr="00955F94">
              <w:rPr>
                <w:lang w:eastAsia="en-US"/>
              </w:rPr>
              <w:t>Tabla</w:t>
            </w:r>
          </w:p>
        </w:tc>
        <w:tc>
          <w:tcPr>
            <w:tcW w:w="1158" w:type="dxa"/>
          </w:tcPr>
          <w:p w14:paraId="38629EBA"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3A7008B5"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770AD800" w14:textId="77777777" w:rsidR="00955F94" w:rsidRPr="00955F94" w:rsidRDefault="00955F94" w:rsidP="00955F94">
            <w:pPr>
              <w:spacing w:before="0" w:after="0"/>
              <w:ind w:firstLine="0"/>
              <w:rPr>
                <w:lang w:eastAsia="en-US"/>
              </w:rPr>
            </w:pPr>
            <w:r w:rsidRPr="00955F94">
              <w:rPr>
                <w:lang w:eastAsia="en-US"/>
              </w:rPr>
              <w:t>Tabla con todos los escenarios disponibles en la aplicación</w:t>
            </w:r>
          </w:p>
        </w:tc>
      </w:tr>
      <w:tr w:rsidR="00955F94" w:rsidRPr="00955F94" w14:paraId="3F2AE4DE" w14:textId="77777777" w:rsidTr="00955F94">
        <w:tc>
          <w:tcPr>
            <w:tcW w:w="1537" w:type="dxa"/>
            <w:vMerge w:val="restart"/>
            <w:shd w:val="clear" w:color="auto" w:fill="F2F2F2" w:themeFill="background1" w:themeFillShade="F2"/>
          </w:tcPr>
          <w:p w14:paraId="7B1FF35C"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13C8096F"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7C1EA849"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723B3C18" w14:textId="77777777" w:rsidTr="00955F94">
        <w:tc>
          <w:tcPr>
            <w:tcW w:w="1537" w:type="dxa"/>
            <w:vMerge/>
            <w:shd w:val="clear" w:color="auto" w:fill="F2F2F2" w:themeFill="background1" w:themeFillShade="F2"/>
          </w:tcPr>
          <w:p w14:paraId="6B9AE54C" w14:textId="77777777" w:rsidR="00955F94" w:rsidRPr="00955F94" w:rsidRDefault="00955F94" w:rsidP="00955F94">
            <w:pPr>
              <w:spacing w:before="0" w:after="0"/>
              <w:ind w:firstLine="0"/>
              <w:rPr>
                <w:lang w:eastAsia="en-US"/>
              </w:rPr>
            </w:pPr>
          </w:p>
        </w:tc>
        <w:tc>
          <w:tcPr>
            <w:tcW w:w="2315" w:type="dxa"/>
            <w:gridSpan w:val="2"/>
          </w:tcPr>
          <w:p w14:paraId="305B8DD8" w14:textId="77777777" w:rsidR="00955F94" w:rsidRPr="00955F94" w:rsidRDefault="00955F94" w:rsidP="00955F94">
            <w:pPr>
              <w:spacing w:before="0" w:after="0"/>
              <w:ind w:firstLine="0"/>
              <w:rPr>
                <w:lang w:eastAsia="en-US"/>
              </w:rPr>
            </w:pPr>
            <w:r w:rsidRPr="00955F94">
              <w:rPr>
                <w:lang w:eastAsia="en-US"/>
              </w:rPr>
              <w:t>Confirmar escenario</w:t>
            </w:r>
          </w:p>
        </w:tc>
        <w:tc>
          <w:tcPr>
            <w:tcW w:w="5498" w:type="dxa"/>
            <w:gridSpan w:val="3"/>
          </w:tcPr>
          <w:p w14:paraId="435D6D69" w14:textId="77777777" w:rsidR="00955F94" w:rsidRPr="00955F94" w:rsidRDefault="00955F94" w:rsidP="00955F94">
            <w:pPr>
              <w:spacing w:before="0" w:after="0"/>
              <w:ind w:firstLine="0"/>
              <w:rPr>
                <w:lang w:eastAsia="en-US"/>
              </w:rPr>
            </w:pPr>
            <w:r w:rsidRPr="00955F94">
              <w:rPr>
                <w:lang w:eastAsia="en-US"/>
              </w:rPr>
              <w:t>Confirma el escenario y avanza al paso siguiente en la creación de partidas</w:t>
            </w:r>
          </w:p>
        </w:tc>
      </w:tr>
      <w:tr w:rsidR="00955F94" w:rsidRPr="00955F94" w14:paraId="2646B1E6" w14:textId="77777777" w:rsidTr="00955F94">
        <w:tc>
          <w:tcPr>
            <w:tcW w:w="1537" w:type="dxa"/>
            <w:vMerge/>
            <w:shd w:val="clear" w:color="auto" w:fill="F2F2F2" w:themeFill="background1" w:themeFillShade="F2"/>
          </w:tcPr>
          <w:p w14:paraId="657D5496" w14:textId="77777777" w:rsidR="00955F94" w:rsidRPr="00955F94" w:rsidRDefault="00955F94" w:rsidP="00955F94">
            <w:pPr>
              <w:spacing w:before="0" w:after="0"/>
              <w:ind w:firstLine="0"/>
              <w:rPr>
                <w:lang w:eastAsia="en-US"/>
              </w:rPr>
            </w:pPr>
          </w:p>
        </w:tc>
        <w:tc>
          <w:tcPr>
            <w:tcW w:w="2315" w:type="dxa"/>
            <w:gridSpan w:val="2"/>
          </w:tcPr>
          <w:p w14:paraId="1422DFAD" w14:textId="77777777" w:rsidR="00955F94" w:rsidRPr="00955F94" w:rsidRDefault="00955F94" w:rsidP="00955F94">
            <w:pPr>
              <w:spacing w:before="0" w:after="0"/>
              <w:ind w:firstLine="0"/>
              <w:rPr>
                <w:lang w:eastAsia="en-US"/>
              </w:rPr>
            </w:pPr>
            <w:r w:rsidRPr="00955F94">
              <w:rPr>
                <w:lang w:eastAsia="en-US"/>
              </w:rPr>
              <w:t>Seleccionar</w:t>
            </w:r>
          </w:p>
        </w:tc>
        <w:tc>
          <w:tcPr>
            <w:tcW w:w="5498" w:type="dxa"/>
            <w:gridSpan w:val="3"/>
          </w:tcPr>
          <w:p w14:paraId="18EBB9E1" w14:textId="77777777" w:rsidR="00955F94" w:rsidRPr="00955F94" w:rsidRDefault="00955F94" w:rsidP="00955F94">
            <w:pPr>
              <w:spacing w:before="0" w:after="0"/>
              <w:ind w:firstLine="0"/>
              <w:rPr>
                <w:lang w:eastAsia="en-US"/>
              </w:rPr>
            </w:pPr>
            <w:r w:rsidRPr="00955F94">
              <w:rPr>
                <w:lang w:eastAsia="en-US"/>
              </w:rPr>
              <w:t>Selecciona el escenario para la partida</w:t>
            </w:r>
          </w:p>
        </w:tc>
      </w:tr>
      <w:tr w:rsidR="00955F94" w:rsidRPr="00955F94" w14:paraId="3119D326" w14:textId="77777777" w:rsidTr="00955F94">
        <w:tc>
          <w:tcPr>
            <w:tcW w:w="1537" w:type="dxa"/>
            <w:vMerge/>
            <w:shd w:val="clear" w:color="auto" w:fill="F2F2F2" w:themeFill="background1" w:themeFillShade="F2"/>
          </w:tcPr>
          <w:p w14:paraId="01239123" w14:textId="77777777" w:rsidR="00955F94" w:rsidRPr="00955F94" w:rsidRDefault="00955F94" w:rsidP="00955F94">
            <w:pPr>
              <w:spacing w:before="0" w:after="0"/>
              <w:ind w:firstLine="0"/>
              <w:rPr>
                <w:lang w:eastAsia="en-US"/>
              </w:rPr>
            </w:pPr>
          </w:p>
        </w:tc>
        <w:tc>
          <w:tcPr>
            <w:tcW w:w="2315" w:type="dxa"/>
            <w:gridSpan w:val="2"/>
          </w:tcPr>
          <w:p w14:paraId="4C839141" w14:textId="77777777" w:rsidR="00955F94" w:rsidRPr="00955F94" w:rsidRDefault="00955F94" w:rsidP="00955F94">
            <w:pPr>
              <w:spacing w:before="0" w:after="0"/>
              <w:ind w:firstLine="0"/>
              <w:rPr>
                <w:lang w:eastAsia="en-US"/>
              </w:rPr>
            </w:pPr>
            <w:r w:rsidRPr="00955F94">
              <w:rPr>
                <w:lang w:eastAsia="en-US"/>
              </w:rPr>
              <w:t>Descargar</w:t>
            </w:r>
          </w:p>
        </w:tc>
        <w:tc>
          <w:tcPr>
            <w:tcW w:w="5498" w:type="dxa"/>
            <w:gridSpan w:val="3"/>
          </w:tcPr>
          <w:p w14:paraId="6E684487" w14:textId="77777777" w:rsidR="00955F94" w:rsidRPr="00955F94" w:rsidRDefault="00955F94" w:rsidP="00955F94">
            <w:pPr>
              <w:spacing w:before="0" w:after="0"/>
              <w:ind w:firstLine="0"/>
              <w:rPr>
                <w:lang w:eastAsia="en-US"/>
              </w:rPr>
            </w:pPr>
            <w:r w:rsidRPr="00955F94">
              <w:rPr>
                <w:lang w:eastAsia="en-US"/>
              </w:rPr>
              <w:t>Descarga el fichero del escenario</w:t>
            </w:r>
          </w:p>
        </w:tc>
      </w:tr>
      <w:tr w:rsidR="00955F94" w:rsidRPr="00955F94" w14:paraId="5F877EC2" w14:textId="77777777" w:rsidTr="00955F94">
        <w:tc>
          <w:tcPr>
            <w:tcW w:w="1537" w:type="dxa"/>
            <w:vMerge/>
            <w:shd w:val="clear" w:color="auto" w:fill="F2F2F2" w:themeFill="background1" w:themeFillShade="F2"/>
          </w:tcPr>
          <w:p w14:paraId="46C6260E" w14:textId="77777777" w:rsidR="00955F94" w:rsidRPr="00955F94" w:rsidRDefault="00955F94" w:rsidP="00955F94">
            <w:pPr>
              <w:spacing w:before="0" w:after="0"/>
              <w:ind w:firstLine="0"/>
              <w:rPr>
                <w:lang w:eastAsia="en-US"/>
              </w:rPr>
            </w:pPr>
          </w:p>
        </w:tc>
        <w:tc>
          <w:tcPr>
            <w:tcW w:w="2315" w:type="dxa"/>
            <w:gridSpan w:val="2"/>
          </w:tcPr>
          <w:p w14:paraId="3AAECB57" w14:textId="77777777" w:rsidR="00955F94" w:rsidRPr="00955F94" w:rsidRDefault="00955F94" w:rsidP="00955F94">
            <w:pPr>
              <w:spacing w:before="0" w:after="0"/>
              <w:ind w:firstLine="0"/>
              <w:rPr>
                <w:lang w:eastAsia="en-US"/>
              </w:rPr>
            </w:pPr>
            <w:r w:rsidRPr="00955F94">
              <w:rPr>
                <w:lang w:eastAsia="en-US"/>
              </w:rPr>
              <w:t>Crear escenario</w:t>
            </w:r>
          </w:p>
        </w:tc>
        <w:tc>
          <w:tcPr>
            <w:tcW w:w="5498" w:type="dxa"/>
            <w:gridSpan w:val="3"/>
          </w:tcPr>
          <w:p w14:paraId="5EBBA3CB" w14:textId="77777777" w:rsidR="00955F94" w:rsidRPr="00955F94" w:rsidRDefault="00955F94" w:rsidP="00955F94">
            <w:pPr>
              <w:spacing w:before="0" w:after="0"/>
              <w:ind w:firstLine="0"/>
              <w:rPr>
                <w:lang w:eastAsia="en-US"/>
              </w:rPr>
            </w:pPr>
            <w:r w:rsidRPr="00955F94">
              <w:rPr>
                <w:lang w:eastAsia="en-US"/>
              </w:rPr>
              <w:t>Redirige a la página para crear escenarios</w:t>
            </w:r>
          </w:p>
        </w:tc>
      </w:tr>
    </w:tbl>
    <w:p w14:paraId="6C16B469" w14:textId="77777777" w:rsidR="00955F94" w:rsidRPr="00955F94" w:rsidRDefault="00955F94" w:rsidP="00955F94">
      <w:pPr>
        <w:spacing w:before="0"/>
        <w:ind w:firstLine="0"/>
        <w:jc w:val="left"/>
        <w:rPr>
          <w:lang w:eastAsia="en-US"/>
        </w:rPr>
      </w:pPr>
    </w:p>
    <w:p w14:paraId="3E141B7A" w14:textId="77777777" w:rsidR="00955F94" w:rsidRPr="00955F94" w:rsidRDefault="00955F94" w:rsidP="00955F94">
      <w:pPr>
        <w:spacing w:before="0"/>
        <w:ind w:firstLine="0"/>
        <w:jc w:val="center"/>
        <w:rPr>
          <w:lang w:eastAsia="en-US"/>
        </w:rPr>
      </w:pPr>
    </w:p>
    <w:p w14:paraId="246EF090" w14:textId="77777777" w:rsidR="00955F94" w:rsidRPr="00955F94" w:rsidRDefault="00955F94" w:rsidP="00955F94">
      <w:pPr>
        <w:spacing w:before="0"/>
        <w:ind w:firstLine="0"/>
        <w:jc w:val="center"/>
      </w:pPr>
      <w:r w:rsidRPr="00955F94">
        <w:object w:dxaOrig="5821" w:dyaOrig="8025" w14:anchorId="48A3469A">
          <v:shape id="_x0000_i29341" type="#_x0000_t75" style="width:288.15pt;height:403.65pt" o:ole="">
            <v:imagedata r:id="rId50" o:title=""/>
          </v:shape>
          <o:OLEObject Type="Embed" ProgID="Visio.Drawing.15" ShapeID="_x0000_i29341" DrawAspect="Content" ObjectID="_1597598412" r:id="rId51"/>
        </w:object>
      </w:r>
    </w:p>
    <w:tbl>
      <w:tblPr>
        <w:tblStyle w:val="TableGrid3"/>
        <w:tblW w:w="0" w:type="auto"/>
        <w:tblLook w:val="04A0" w:firstRow="1" w:lastRow="0" w:firstColumn="1" w:lastColumn="0" w:noHBand="0" w:noVBand="1"/>
      </w:tblPr>
      <w:tblGrid>
        <w:gridCol w:w="1453"/>
        <w:gridCol w:w="1218"/>
        <w:gridCol w:w="1021"/>
        <w:gridCol w:w="1107"/>
        <w:gridCol w:w="917"/>
        <w:gridCol w:w="2778"/>
      </w:tblGrid>
      <w:tr w:rsidR="00955F94" w:rsidRPr="00955F94" w14:paraId="215EDBF1" w14:textId="77777777" w:rsidTr="00955F94">
        <w:tc>
          <w:tcPr>
            <w:tcW w:w="9350" w:type="dxa"/>
            <w:gridSpan w:val="6"/>
            <w:shd w:val="clear" w:color="auto" w:fill="D9D9D9" w:themeFill="background1" w:themeFillShade="D9"/>
          </w:tcPr>
          <w:p w14:paraId="4F0F849A" w14:textId="77777777" w:rsidR="00955F94" w:rsidRPr="00955F94" w:rsidRDefault="00955F94" w:rsidP="00955F94">
            <w:pPr>
              <w:spacing w:before="0" w:after="0"/>
              <w:ind w:firstLine="0"/>
              <w:rPr>
                <w:b/>
                <w:lang w:eastAsia="en-US"/>
              </w:rPr>
            </w:pPr>
            <w:r w:rsidRPr="00955F94">
              <w:rPr>
                <w:b/>
                <w:lang w:eastAsia="en-US"/>
              </w:rPr>
              <w:t>UI-08: CREAR PARTIDA – AÑADIR JUGADORES</w:t>
            </w:r>
          </w:p>
        </w:tc>
      </w:tr>
      <w:tr w:rsidR="00955F94" w:rsidRPr="00955F94" w14:paraId="20D73CB6" w14:textId="77777777" w:rsidTr="00955F94">
        <w:tc>
          <w:tcPr>
            <w:tcW w:w="1537" w:type="dxa"/>
            <w:shd w:val="clear" w:color="auto" w:fill="F2F2F2" w:themeFill="background1" w:themeFillShade="F2"/>
          </w:tcPr>
          <w:p w14:paraId="4F2877C7"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5E87F538" w14:textId="77777777" w:rsidR="00955F94" w:rsidRPr="00955F94" w:rsidRDefault="00955F94" w:rsidP="00955F94">
            <w:pPr>
              <w:spacing w:before="0" w:after="0"/>
              <w:ind w:firstLine="0"/>
              <w:rPr>
                <w:lang w:eastAsia="en-US"/>
              </w:rPr>
            </w:pPr>
            <w:r w:rsidRPr="00955F94">
              <w:rPr>
                <w:lang w:eastAsia="en-US"/>
              </w:rPr>
              <w:t>Permite que los usuarios creen partidas. El usuario que la cree se convertirá automáticamente en su Game Master. Para crear una partida, es necesario introducir su nombre y escenario, y, a continuación, añadir jugadores. Esta página muestra los turnos detectados en el paso anterior, y proporciona una tabla y campos de búsqueda para añadir jugadores a la partida. Finalmente, ofrece el botón para finalizar la creación, así como otro botón para reiniciarla.</w:t>
            </w:r>
          </w:p>
        </w:tc>
      </w:tr>
      <w:tr w:rsidR="00955F94" w:rsidRPr="00955F94" w14:paraId="461F6695" w14:textId="77777777" w:rsidTr="00955F94">
        <w:trPr>
          <w:trHeight w:val="170"/>
        </w:trPr>
        <w:tc>
          <w:tcPr>
            <w:tcW w:w="1537" w:type="dxa"/>
            <w:vMerge w:val="restart"/>
            <w:shd w:val="clear" w:color="auto" w:fill="F2F2F2" w:themeFill="background1" w:themeFillShade="F2"/>
          </w:tcPr>
          <w:p w14:paraId="7C40E403"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60783562"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7EA4D8D3"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151F09E5"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62CB57C0"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2DF25E7B"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7221FE8C" w14:textId="77777777" w:rsidTr="00955F94">
        <w:tc>
          <w:tcPr>
            <w:tcW w:w="1537" w:type="dxa"/>
            <w:vMerge/>
            <w:shd w:val="clear" w:color="auto" w:fill="F2F2F2" w:themeFill="background1" w:themeFillShade="F2"/>
          </w:tcPr>
          <w:p w14:paraId="3DAF2A0F" w14:textId="77777777" w:rsidR="00955F94" w:rsidRPr="00955F94" w:rsidRDefault="00955F94" w:rsidP="00955F94">
            <w:pPr>
              <w:spacing w:before="0" w:after="0"/>
              <w:ind w:firstLine="0"/>
              <w:rPr>
                <w:lang w:eastAsia="en-US"/>
              </w:rPr>
            </w:pPr>
          </w:p>
        </w:tc>
        <w:tc>
          <w:tcPr>
            <w:tcW w:w="1234" w:type="dxa"/>
          </w:tcPr>
          <w:p w14:paraId="03ED69AE" w14:textId="77777777" w:rsidR="00955F94" w:rsidRPr="00955F94" w:rsidRDefault="00955F94" w:rsidP="00955F94">
            <w:pPr>
              <w:spacing w:before="0" w:after="0"/>
              <w:ind w:firstLine="0"/>
              <w:rPr>
                <w:lang w:eastAsia="en-US"/>
              </w:rPr>
            </w:pPr>
            <w:r w:rsidRPr="00955F94">
              <w:rPr>
                <w:lang w:eastAsia="en-US"/>
              </w:rPr>
              <w:t>Turnos detectados</w:t>
            </w:r>
          </w:p>
        </w:tc>
        <w:tc>
          <w:tcPr>
            <w:tcW w:w="1081" w:type="dxa"/>
          </w:tcPr>
          <w:p w14:paraId="45FBDEB9" w14:textId="77777777" w:rsidR="00955F94" w:rsidRPr="00955F94" w:rsidRDefault="00955F94" w:rsidP="00955F94">
            <w:pPr>
              <w:spacing w:before="0" w:after="0"/>
              <w:ind w:firstLine="0"/>
              <w:rPr>
                <w:lang w:eastAsia="en-US"/>
              </w:rPr>
            </w:pPr>
            <w:r w:rsidRPr="00955F94">
              <w:rPr>
                <w:lang w:eastAsia="en-US"/>
              </w:rPr>
              <w:t>Table</w:t>
            </w:r>
          </w:p>
        </w:tc>
        <w:tc>
          <w:tcPr>
            <w:tcW w:w="1158" w:type="dxa"/>
          </w:tcPr>
          <w:p w14:paraId="6A9C46FB"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085BFAFB"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BB822F5" w14:textId="77777777" w:rsidR="00955F94" w:rsidRPr="00955F94" w:rsidRDefault="00955F94" w:rsidP="00955F94">
            <w:pPr>
              <w:spacing w:before="0" w:after="0"/>
              <w:ind w:firstLine="0"/>
              <w:rPr>
                <w:lang w:eastAsia="en-US"/>
              </w:rPr>
            </w:pPr>
            <w:r w:rsidRPr="00955F94">
              <w:rPr>
                <w:lang w:eastAsia="en-US"/>
              </w:rPr>
              <w:t>Turnos detectados en el escenario elegido en el paso anterior</w:t>
            </w:r>
          </w:p>
        </w:tc>
      </w:tr>
      <w:tr w:rsidR="00955F94" w:rsidRPr="00955F94" w14:paraId="17B202CF" w14:textId="77777777" w:rsidTr="00955F94">
        <w:tc>
          <w:tcPr>
            <w:tcW w:w="1537" w:type="dxa"/>
            <w:vMerge/>
            <w:shd w:val="clear" w:color="auto" w:fill="F2F2F2" w:themeFill="background1" w:themeFillShade="F2"/>
          </w:tcPr>
          <w:p w14:paraId="1D2F3021" w14:textId="77777777" w:rsidR="00955F94" w:rsidRPr="00955F94" w:rsidRDefault="00955F94" w:rsidP="00955F94">
            <w:pPr>
              <w:spacing w:before="0" w:after="0"/>
              <w:ind w:firstLine="0"/>
              <w:rPr>
                <w:lang w:eastAsia="en-US"/>
              </w:rPr>
            </w:pPr>
          </w:p>
        </w:tc>
        <w:tc>
          <w:tcPr>
            <w:tcW w:w="1234" w:type="dxa"/>
          </w:tcPr>
          <w:p w14:paraId="365631CA" w14:textId="77777777" w:rsidR="00955F94" w:rsidRPr="00955F94" w:rsidRDefault="00955F94" w:rsidP="00955F94">
            <w:pPr>
              <w:spacing w:before="0" w:after="0"/>
              <w:ind w:firstLine="0"/>
              <w:rPr>
                <w:lang w:eastAsia="en-US"/>
              </w:rPr>
            </w:pPr>
            <w:r w:rsidRPr="00955F94">
              <w:rPr>
                <w:lang w:eastAsia="en-US"/>
              </w:rPr>
              <w:t>Países</w:t>
            </w:r>
          </w:p>
        </w:tc>
        <w:tc>
          <w:tcPr>
            <w:tcW w:w="1081" w:type="dxa"/>
          </w:tcPr>
          <w:p w14:paraId="23C0D705" w14:textId="77777777" w:rsidR="00955F94" w:rsidRPr="00955F94" w:rsidRDefault="00955F94" w:rsidP="00955F94">
            <w:pPr>
              <w:spacing w:before="0" w:after="0"/>
              <w:ind w:firstLine="0"/>
              <w:rPr>
                <w:lang w:eastAsia="en-US"/>
              </w:rPr>
            </w:pPr>
            <w:r w:rsidRPr="00955F94">
              <w:rPr>
                <w:lang w:eastAsia="en-US"/>
              </w:rPr>
              <w:t>Table</w:t>
            </w:r>
          </w:p>
        </w:tc>
        <w:tc>
          <w:tcPr>
            <w:tcW w:w="1158" w:type="dxa"/>
          </w:tcPr>
          <w:p w14:paraId="38059CFB"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4A640B92"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7B1CB754" w14:textId="77777777" w:rsidR="00955F94" w:rsidRPr="00955F94" w:rsidRDefault="00955F94" w:rsidP="00955F94">
            <w:pPr>
              <w:spacing w:before="0" w:after="0"/>
              <w:ind w:firstLine="0"/>
              <w:rPr>
                <w:lang w:eastAsia="en-US"/>
              </w:rPr>
            </w:pPr>
            <w:r w:rsidRPr="00955F94">
              <w:rPr>
                <w:lang w:eastAsia="en-US"/>
              </w:rPr>
              <w:t>Tabla con los jugadores añadidos</w:t>
            </w:r>
          </w:p>
        </w:tc>
      </w:tr>
      <w:tr w:rsidR="00955F94" w:rsidRPr="00955F94" w14:paraId="3D204E01" w14:textId="77777777" w:rsidTr="00955F94">
        <w:tc>
          <w:tcPr>
            <w:tcW w:w="1537" w:type="dxa"/>
            <w:vMerge/>
            <w:shd w:val="clear" w:color="auto" w:fill="F2F2F2" w:themeFill="background1" w:themeFillShade="F2"/>
          </w:tcPr>
          <w:p w14:paraId="23228B41" w14:textId="77777777" w:rsidR="00955F94" w:rsidRPr="00955F94" w:rsidRDefault="00955F94" w:rsidP="00955F94">
            <w:pPr>
              <w:spacing w:before="0" w:after="0"/>
              <w:ind w:firstLine="0"/>
              <w:rPr>
                <w:lang w:eastAsia="en-US"/>
              </w:rPr>
            </w:pPr>
          </w:p>
        </w:tc>
        <w:tc>
          <w:tcPr>
            <w:tcW w:w="1234" w:type="dxa"/>
          </w:tcPr>
          <w:p w14:paraId="7F44FE19" w14:textId="77777777" w:rsidR="00955F94" w:rsidRPr="00955F94" w:rsidRDefault="00955F94" w:rsidP="00955F94">
            <w:pPr>
              <w:spacing w:before="0" w:after="0"/>
              <w:ind w:firstLine="0"/>
              <w:rPr>
                <w:lang w:eastAsia="en-US"/>
              </w:rPr>
            </w:pPr>
            <w:r w:rsidRPr="00955F94">
              <w:rPr>
                <w:lang w:eastAsia="en-US"/>
              </w:rPr>
              <w:t>Apodo</w:t>
            </w:r>
          </w:p>
        </w:tc>
        <w:tc>
          <w:tcPr>
            <w:tcW w:w="1081" w:type="dxa"/>
          </w:tcPr>
          <w:p w14:paraId="14D4FBD9"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49CE6390"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0DCE59D7"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0594E5E" w14:textId="77777777" w:rsidR="00955F94" w:rsidRPr="00955F94" w:rsidRDefault="00955F94" w:rsidP="00955F94">
            <w:pPr>
              <w:spacing w:before="0" w:after="0"/>
              <w:ind w:firstLine="0"/>
              <w:rPr>
                <w:lang w:eastAsia="en-US"/>
              </w:rPr>
            </w:pPr>
            <w:r w:rsidRPr="00955F94">
              <w:rPr>
                <w:lang w:eastAsia="en-US"/>
              </w:rPr>
              <w:t>Campo para añadir jugadores</w:t>
            </w:r>
          </w:p>
        </w:tc>
      </w:tr>
      <w:tr w:rsidR="00955F94" w:rsidRPr="00955F94" w14:paraId="363C44EF" w14:textId="77777777" w:rsidTr="00955F94">
        <w:tc>
          <w:tcPr>
            <w:tcW w:w="1537" w:type="dxa"/>
            <w:vMerge/>
            <w:shd w:val="clear" w:color="auto" w:fill="F2F2F2" w:themeFill="background1" w:themeFillShade="F2"/>
          </w:tcPr>
          <w:p w14:paraId="1B5D5EBF" w14:textId="77777777" w:rsidR="00955F94" w:rsidRPr="00955F94" w:rsidRDefault="00955F94" w:rsidP="00955F94">
            <w:pPr>
              <w:spacing w:before="0" w:after="0"/>
              <w:ind w:firstLine="0"/>
              <w:rPr>
                <w:lang w:eastAsia="en-US"/>
              </w:rPr>
            </w:pPr>
          </w:p>
        </w:tc>
        <w:tc>
          <w:tcPr>
            <w:tcW w:w="1234" w:type="dxa"/>
          </w:tcPr>
          <w:p w14:paraId="68088BD1" w14:textId="77777777" w:rsidR="00955F94" w:rsidRPr="00955F94" w:rsidRDefault="00955F94" w:rsidP="00955F94">
            <w:pPr>
              <w:spacing w:before="0" w:after="0"/>
              <w:ind w:firstLine="0"/>
              <w:rPr>
                <w:lang w:eastAsia="en-US"/>
              </w:rPr>
            </w:pPr>
            <w:r w:rsidRPr="00955F94">
              <w:rPr>
                <w:lang w:eastAsia="en-US"/>
              </w:rPr>
              <w:t>País</w:t>
            </w:r>
          </w:p>
        </w:tc>
        <w:tc>
          <w:tcPr>
            <w:tcW w:w="1081" w:type="dxa"/>
          </w:tcPr>
          <w:p w14:paraId="2AE8C73D" w14:textId="77777777" w:rsidR="00955F94" w:rsidRPr="00955F94" w:rsidRDefault="00955F94" w:rsidP="00955F94">
            <w:pPr>
              <w:spacing w:before="0" w:after="0"/>
              <w:ind w:firstLine="0"/>
              <w:rPr>
                <w:lang w:eastAsia="en-US"/>
              </w:rPr>
            </w:pPr>
            <w:r w:rsidRPr="00955F94">
              <w:rPr>
                <w:lang w:eastAsia="en-US"/>
              </w:rPr>
              <w:t>Fichero</w:t>
            </w:r>
          </w:p>
        </w:tc>
        <w:tc>
          <w:tcPr>
            <w:tcW w:w="1158" w:type="dxa"/>
          </w:tcPr>
          <w:p w14:paraId="3F3041BB"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39568338"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6F4BE7B" w14:textId="77777777" w:rsidR="00955F94" w:rsidRPr="00955F94" w:rsidRDefault="00955F94" w:rsidP="00955F94">
            <w:pPr>
              <w:spacing w:before="0" w:after="0"/>
              <w:ind w:firstLine="0"/>
              <w:rPr>
                <w:lang w:eastAsia="en-US"/>
              </w:rPr>
            </w:pPr>
            <w:r w:rsidRPr="00955F94">
              <w:rPr>
                <w:lang w:eastAsia="en-US"/>
              </w:rPr>
              <w:t>Campo para subir el fichero del jugador</w:t>
            </w:r>
          </w:p>
        </w:tc>
      </w:tr>
      <w:tr w:rsidR="00955F94" w:rsidRPr="00955F94" w14:paraId="7E7CA4DD" w14:textId="77777777" w:rsidTr="00955F94">
        <w:tc>
          <w:tcPr>
            <w:tcW w:w="1537" w:type="dxa"/>
            <w:vMerge w:val="restart"/>
            <w:shd w:val="clear" w:color="auto" w:fill="F2F2F2" w:themeFill="background1" w:themeFillShade="F2"/>
          </w:tcPr>
          <w:p w14:paraId="412D4CE8"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01EC3016"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5CFD5A43"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2726E8B8" w14:textId="77777777" w:rsidTr="00955F94">
        <w:tc>
          <w:tcPr>
            <w:tcW w:w="1537" w:type="dxa"/>
            <w:vMerge/>
            <w:shd w:val="clear" w:color="auto" w:fill="F2F2F2" w:themeFill="background1" w:themeFillShade="F2"/>
          </w:tcPr>
          <w:p w14:paraId="0ECDB20B" w14:textId="77777777" w:rsidR="00955F94" w:rsidRPr="00955F94" w:rsidRDefault="00955F94" w:rsidP="00955F94">
            <w:pPr>
              <w:spacing w:before="0" w:after="0"/>
              <w:ind w:firstLine="0"/>
              <w:rPr>
                <w:lang w:eastAsia="en-US"/>
              </w:rPr>
            </w:pPr>
          </w:p>
        </w:tc>
        <w:tc>
          <w:tcPr>
            <w:tcW w:w="2315" w:type="dxa"/>
            <w:gridSpan w:val="2"/>
          </w:tcPr>
          <w:p w14:paraId="0433F7F0" w14:textId="77777777" w:rsidR="00955F94" w:rsidRPr="00955F94" w:rsidRDefault="00955F94" w:rsidP="00955F94">
            <w:pPr>
              <w:spacing w:before="0" w:after="0"/>
              <w:ind w:firstLine="0"/>
              <w:rPr>
                <w:lang w:eastAsia="en-US"/>
              </w:rPr>
            </w:pPr>
            <w:r w:rsidRPr="00955F94">
              <w:rPr>
                <w:lang w:eastAsia="en-US"/>
              </w:rPr>
              <w:t>Añadir</w:t>
            </w:r>
          </w:p>
        </w:tc>
        <w:tc>
          <w:tcPr>
            <w:tcW w:w="5498" w:type="dxa"/>
            <w:gridSpan w:val="3"/>
          </w:tcPr>
          <w:p w14:paraId="58BB5E8B" w14:textId="77777777" w:rsidR="00955F94" w:rsidRPr="00955F94" w:rsidRDefault="00955F94" w:rsidP="00955F94">
            <w:pPr>
              <w:spacing w:before="0" w:after="0"/>
              <w:ind w:firstLine="0"/>
              <w:rPr>
                <w:lang w:eastAsia="en-US"/>
              </w:rPr>
            </w:pPr>
            <w:r w:rsidRPr="00955F94">
              <w:rPr>
                <w:lang w:eastAsia="en-US"/>
              </w:rPr>
              <w:t>Añade al jugador indicado</w:t>
            </w:r>
          </w:p>
        </w:tc>
      </w:tr>
      <w:tr w:rsidR="00955F94" w:rsidRPr="00955F94" w14:paraId="071B1748" w14:textId="77777777" w:rsidTr="00955F94">
        <w:tc>
          <w:tcPr>
            <w:tcW w:w="1537" w:type="dxa"/>
            <w:vMerge/>
            <w:shd w:val="clear" w:color="auto" w:fill="F2F2F2" w:themeFill="background1" w:themeFillShade="F2"/>
          </w:tcPr>
          <w:p w14:paraId="1ABA95BD" w14:textId="77777777" w:rsidR="00955F94" w:rsidRPr="00955F94" w:rsidRDefault="00955F94" w:rsidP="00955F94">
            <w:pPr>
              <w:spacing w:before="0" w:after="0"/>
              <w:ind w:firstLine="0"/>
              <w:rPr>
                <w:lang w:eastAsia="en-US"/>
              </w:rPr>
            </w:pPr>
          </w:p>
        </w:tc>
        <w:tc>
          <w:tcPr>
            <w:tcW w:w="2315" w:type="dxa"/>
            <w:gridSpan w:val="2"/>
          </w:tcPr>
          <w:p w14:paraId="030F44A9" w14:textId="77777777" w:rsidR="00955F94" w:rsidRPr="00955F94" w:rsidRDefault="00955F94" w:rsidP="00955F94">
            <w:pPr>
              <w:spacing w:before="0" w:after="0"/>
              <w:ind w:firstLine="0"/>
              <w:rPr>
                <w:lang w:eastAsia="en-US"/>
              </w:rPr>
            </w:pPr>
            <w:r w:rsidRPr="00955F94">
              <w:rPr>
                <w:lang w:eastAsia="en-US"/>
              </w:rPr>
              <w:t>Reiniciar creación</w:t>
            </w:r>
          </w:p>
        </w:tc>
        <w:tc>
          <w:tcPr>
            <w:tcW w:w="5498" w:type="dxa"/>
            <w:gridSpan w:val="3"/>
          </w:tcPr>
          <w:p w14:paraId="7BC9C86E" w14:textId="77777777" w:rsidR="00955F94" w:rsidRPr="00955F94" w:rsidRDefault="00955F94" w:rsidP="00955F94">
            <w:pPr>
              <w:spacing w:before="0" w:after="0"/>
              <w:ind w:firstLine="0"/>
              <w:rPr>
                <w:lang w:eastAsia="en-US"/>
              </w:rPr>
            </w:pPr>
            <w:r w:rsidRPr="00955F94">
              <w:rPr>
                <w:lang w:eastAsia="en-US"/>
              </w:rPr>
              <w:t>Deshace las operaciones de este procedimiento</w:t>
            </w:r>
          </w:p>
        </w:tc>
      </w:tr>
      <w:tr w:rsidR="00955F94" w:rsidRPr="00955F94" w14:paraId="63BD35C4" w14:textId="77777777" w:rsidTr="00955F94">
        <w:tc>
          <w:tcPr>
            <w:tcW w:w="1537" w:type="dxa"/>
            <w:vMerge/>
            <w:shd w:val="clear" w:color="auto" w:fill="F2F2F2" w:themeFill="background1" w:themeFillShade="F2"/>
          </w:tcPr>
          <w:p w14:paraId="3558DE2D" w14:textId="77777777" w:rsidR="00955F94" w:rsidRPr="00955F94" w:rsidRDefault="00955F94" w:rsidP="00955F94">
            <w:pPr>
              <w:spacing w:before="0" w:after="0"/>
              <w:ind w:firstLine="0"/>
              <w:rPr>
                <w:lang w:eastAsia="en-US"/>
              </w:rPr>
            </w:pPr>
          </w:p>
        </w:tc>
        <w:tc>
          <w:tcPr>
            <w:tcW w:w="2315" w:type="dxa"/>
            <w:gridSpan w:val="2"/>
          </w:tcPr>
          <w:p w14:paraId="2D5046F4" w14:textId="77777777" w:rsidR="00955F94" w:rsidRPr="00955F94" w:rsidRDefault="00955F94" w:rsidP="00955F94">
            <w:pPr>
              <w:tabs>
                <w:tab w:val="left" w:pos="1060"/>
              </w:tabs>
              <w:spacing w:before="0" w:after="0"/>
              <w:ind w:firstLine="0"/>
              <w:rPr>
                <w:lang w:eastAsia="en-US"/>
              </w:rPr>
            </w:pPr>
            <w:r w:rsidRPr="00955F94">
              <w:rPr>
                <w:lang w:eastAsia="en-US"/>
              </w:rPr>
              <w:t>Finalizar creación</w:t>
            </w:r>
          </w:p>
        </w:tc>
        <w:tc>
          <w:tcPr>
            <w:tcW w:w="5498" w:type="dxa"/>
            <w:gridSpan w:val="3"/>
          </w:tcPr>
          <w:p w14:paraId="7BBED9FA" w14:textId="77777777" w:rsidR="00955F94" w:rsidRPr="00955F94" w:rsidRDefault="00955F94" w:rsidP="00955F94">
            <w:pPr>
              <w:spacing w:before="0" w:after="0"/>
              <w:ind w:firstLine="0"/>
              <w:rPr>
                <w:lang w:eastAsia="en-US"/>
              </w:rPr>
            </w:pPr>
            <w:r w:rsidRPr="00955F94">
              <w:rPr>
                <w:lang w:eastAsia="en-US"/>
              </w:rPr>
              <w:t>Crea la partida con los datos proporcionados</w:t>
            </w:r>
          </w:p>
        </w:tc>
      </w:tr>
    </w:tbl>
    <w:p w14:paraId="6CC49A69" w14:textId="77777777" w:rsidR="00955F94" w:rsidRPr="00955F94" w:rsidRDefault="00955F94" w:rsidP="00955F94">
      <w:pPr>
        <w:spacing w:before="0"/>
        <w:ind w:firstLine="0"/>
        <w:rPr>
          <w:lang w:eastAsia="en-US"/>
        </w:rPr>
      </w:pPr>
    </w:p>
    <w:p w14:paraId="4D6491CC" w14:textId="77777777" w:rsidR="00955F94" w:rsidRPr="00955F94" w:rsidRDefault="00955F94" w:rsidP="00955F94">
      <w:pPr>
        <w:spacing w:before="0"/>
        <w:ind w:firstLine="0"/>
        <w:jc w:val="center"/>
      </w:pPr>
      <w:r w:rsidRPr="00955F94">
        <w:object w:dxaOrig="5371" w:dyaOrig="10336" w14:anchorId="3AD8660D">
          <v:shape id="_x0000_i29342" type="#_x0000_t75" style="width:265.6pt;height:518.85pt" o:ole="">
            <v:imagedata r:id="rId52" o:title=""/>
          </v:shape>
          <o:OLEObject Type="Embed" ProgID="Visio.Drawing.15" ShapeID="_x0000_i29342" DrawAspect="Content" ObjectID="_1597598413" r:id="rId53"/>
        </w:object>
      </w:r>
    </w:p>
    <w:tbl>
      <w:tblPr>
        <w:tblStyle w:val="TableGrid3"/>
        <w:tblW w:w="0" w:type="auto"/>
        <w:tblLook w:val="04A0" w:firstRow="1" w:lastRow="0" w:firstColumn="1" w:lastColumn="0" w:noHBand="0" w:noVBand="1"/>
      </w:tblPr>
      <w:tblGrid>
        <w:gridCol w:w="1314"/>
        <w:gridCol w:w="1650"/>
        <w:gridCol w:w="1234"/>
        <w:gridCol w:w="1397"/>
        <w:gridCol w:w="774"/>
        <w:gridCol w:w="2125"/>
      </w:tblGrid>
      <w:tr w:rsidR="00955F94" w:rsidRPr="00955F94" w14:paraId="213A4D27" w14:textId="77777777" w:rsidTr="00955F94">
        <w:tc>
          <w:tcPr>
            <w:tcW w:w="9350" w:type="dxa"/>
            <w:gridSpan w:val="6"/>
            <w:shd w:val="clear" w:color="auto" w:fill="D9D9D9" w:themeFill="background1" w:themeFillShade="D9"/>
          </w:tcPr>
          <w:p w14:paraId="263A2F6E" w14:textId="77777777" w:rsidR="00955F94" w:rsidRPr="00955F94" w:rsidRDefault="00955F94" w:rsidP="00955F94">
            <w:pPr>
              <w:spacing w:before="0" w:after="0"/>
              <w:ind w:firstLine="0"/>
              <w:rPr>
                <w:b/>
                <w:lang w:eastAsia="en-US"/>
              </w:rPr>
            </w:pPr>
            <w:r w:rsidRPr="00955F94">
              <w:rPr>
                <w:b/>
                <w:lang w:eastAsia="en-US"/>
              </w:rPr>
              <w:t>UI-09: PARTIDA</w:t>
            </w:r>
          </w:p>
        </w:tc>
      </w:tr>
      <w:tr w:rsidR="00955F94" w:rsidRPr="00955F94" w14:paraId="7255164F" w14:textId="77777777" w:rsidTr="00955F94">
        <w:tc>
          <w:tcPr>
            <w:tcW w:w="1375" w:type="dxa"/>
            <w:shd w:val="clear" w:color="auto" w:fill="F2F2F2" w:themeFill="background1" w:themeFillShade="F2"/>
          </w:tcPr>
          <w:p w14:paraId="54AEA1DD" w14:textId="77777777" w:rsidR="00955F94" w:rsidRPr="00955F94" w:rsidRDefault="00955F94" w:rsidP="00955F94">
            <w:pPr>
              <w:spacing w:before="0" w:after="0"/>
              <w:ind w:firstLine="0"/>
              <w:rPr>
                <w:lang w:eastAsia="en-US"/>
              </w:rPr>
            </w:pPr>
            <w:r w:rsidRPr="00955F94">
              <w:rPr>
                <w:lang w:eastAsia="en-US"/>
              </w:rPr>
              <w:t>Descripción</w:t>
            </w:r>
          </w:p>
        </w:tc>
        <w:tc>
          <w:tcPr>
            <w:tcW w:w="7975" w:type="dxa"/>
            <w:gridSpan w:val="5"/>
          </w:tcPr>
          <w:p w14:paraId="4A848D2D" w14:textId="77777777" w:rsidR="00955F94" w:rsidRPr="00955F94" w:rsidRDefault="00955F94" w:rsidP="00955F94">
            <w:pPr>
              <w:spacing w:before="0" w:after="0"/>
              <w:ind w:firstLine="0"/>
              <w:rPr>
                <w:lang w:eastAsia="en-US"/>
              </w:rPr>
            </w:pPr>
            <w:r w:rsidRPr="00955F94">
              <w:rPr>
                <w:lang w:eastAsia="en-US"/>
              </w:rPr>
              <w:t>Muestra toda la información sobre una partida. Dependiendo del rol en la partida del usuario que consulte esta página, y del estado de esta, se ofrecerán funcionalidades más limitadas.</w:t>
            </w:r>
          </w:p>
          <w:p w14:paraId="5A28D4C8" w14:textId="77777777" w:rsidR="00955F94" w:rsidRPr="00955F94" w:rsidRDefault="00955F94" w:rsidP="00955F94">
            <w:pPr>
              <w:spacing w:before="0" w:after="0"/>
              <w:ind w:firstLine="0"/>
              <w:rPr>
                <w:lang w:eastAsia="en-US"/>
              </w:rPr>
            </w:pPr>
            <w:r w:rsidRPr="00955F94">
              <w:rPr>
                <w:lang w:eastAsia="en-US"/>
              </w:rPr>
              <w:lastRenderedPageBreak/>
              <w:t xml:space="preserve">Si la partida está cerrada, o si el usuario que la visualiza tiene el rol de jugador en ella, solo se podrán consultar los datos de la partida, los jugadores participantes, y los enfrentamientos llevados a cabo. </w:t>
            </w:r>
          </w:p>
          <w:p w14:paraId="6B77E9E6" w14:textId="77777777" w:rsidR="00955F94" w:rsidRPr="00955F94" w:rsidRDefault="00955F94" w:rsidP="00955F94">
            <w:pPr>
              <w:spacing w:before="0" w:after="0"/>
              <w:ind w:firstLine="0"/>
              <w:rPr>
                <w:lang w:eastAsia="en-US"/>
              </w:rPr>
            </w:pPr>
            <w:r w:rsidRPr="00955F94">
              <w:rPr>
                <w:lang w:eastAsia="en-US"/>
              </w:rPr>
              <w:t>Si el usuario que visita la página es el Game Master, y la partida sigue abierta, este podrá consultar toda la información descrita anteriormente, así como crear enfrentamientos, avanzar turnos y cerrar la partida</w:t>
            </w:r>
          </w:p>
        </w:tc>
      </w:tr>
      <w:tr w:rsidR="00955F94" w:rsidRPr="00955F94" w14:paraId="7E0252FE" w14:textId="77777777" w:rsidTr="00955F94">
        <w:trPr>
          <w:trHeight w:val="170"/>
        </w:trPr>
        <w:tc>
          <w:tcPr>
            <w:tcW w:w="1375" w:type="dxa"/>
            <w:vMerge w:val="restart"/>
            <w:shd w:val="clear" w:color="auto" w:fill="F2F2F2" w:themeFill="background1" w:themeFillShade="F2"/>
          </w:tcPr>
          <w:p w14:paraId="4545DB58" w14:textId="77777777" w:rsidR="00955F94" w:rsidRPr="00955F94" w:rsidRDefault="00955F94" w:rsidP="00955F94">
            <w:pPr>
              <w:spacing w:before="0" w:after="0"/>
              <w:ind w:firstLine="0"/>
              <w:rPr>
                <w:lang w:eastAsia="en-US"/>
              </w:rPr>
            </w:pPr>
            <w:r w:rsidRPr="00955F94">
              <w:rPr>
                <w:lang w:eastAsia="en-US"/>
              </w:rPr>
              <w:lastRenderedPageBreak/>
              <w:t>Campos</w:t>
            </w:r>
          </w:p>
        </w:tc>
        <w:tc>
          <w:tcPr>
            <w:tcW w:w="1650" w:type="dxa"/>
            <w:shd w:val="clear" w:color="auto" w:fill="F2F2F2" w:themeFill="background1" w:themeFillShade="F2"/>
          </w:tcPr>
          <w:p w14:paraId="23FCA88B" w14:textId="77777777" w:rsidR="00955F94" w:rsidRPr="00955F94" w:rsidRDefault="00955F94" w:rsidP="00955F94">
            <w:pPr>
              <w:spacing w:before="0" w:after="0"/>
              <w:ind w:firstLine="0"/>
              <w:rPr>
                <w:b/>
                <w:lang w:eastAsia="en-US"/>
              </w:rPr>
            </w:pPr>
            <w:r w:rsidRPr="00955F94">
              <w:rPr>
                <w:b/>
                <w:lang w:eastAsia="en-US"/>
              </w:rPr>
              <w:t>Nombre</w:t>
            </w:r>
          </w:p>
        </w:tc>
        <w:tc>
          <w:tcPr>
            <w:tcW w:w="1234" w:type="dxa"/>
            <w:shd w:val="clear" w:color="auto" w:fill="F2F2F2" w:themeFill="background1" w:themeFillShade="F2"/>
          </w:tcPr>
          <w:p w14:paraId="2EDAB3B7" w14:textId="77777777" w:rsidR="00955F94" w:rsidRPr="00955F94" w:rsidRDefault="00955F94" w:rsidP="00955F94">
            <w:pPr>
              <w:spacing w:before="0" w:after="0"/>
              <w:ind w:firstLine="0"/>
              <w:rPr>
                <w:b/>
                <w:lang w:eastAsia="en-US"/>
              </w:rPr>
            </w:pPr>
            <w:r w:rsidRPr="00955F94">
              <w:rPr>
                <w:b/>
                <w:lang w:eastAsia="en-US"/>
              </w:rPr>
              <w:t>Tipo</w:t>
            </w:r>
          </w:p>
        </w:tc>
        <w:tc>
          <w:tcPr>
            <w:tcW w:w="1759" w:type="dxa"/>
            <w:shd w:val="clear" w:color="auto" w:fill="F2F2F2" w:themeFill="background1" w:themeFillShade="F2"/>
          </w:tcPr>
          <w:p w14:paraId="172D3771" w14:textId="77777777" w:rsidR="00955F94" w:rsidRPr="00955F94" w:rsidRDefault="00955F94" w:rsidP="00955F94">
            <w:pPr>
              <w:spacing w:before="0" w:after="0"/>
              <w:ind w:firstLine="0"/>
              <w:rPr>
                <w:b/>
                <w:lang w:eastAsia="en-US"/>
              </w:rPr>
            </w:pPr>
            <w:r w:rsidRPr="00955F94">
              <w:rPr>
                <w:b/>
                <w:lang w:eastAsia="en-US"/>
              </w:rPr>
              <w:t>Editable</w:t>
            </w:r>
          </w:p>
        </w:tc>
        <w:tc>
          <w:tcPr>
            <w:tcW w:w="774" w:type="dxa"/>
            <w:shd w:val="clear" w:color="auto" w:fill="F2F2F2" w:themeFill="background1" w:themeFillShade="F2"/>
          </w:tcPr>
          <w:p w14:paraId="3CB4BA39" w14:textId="77777777" w:rsidR="00955F94" w:rsidRPr="00955F94" w:rsidRDefault="00955F94" w:rsidP="00955F94">
            <w:pPr>
              <w:spacing w:before="0" w:after="0"/>
              <w:ind w:firstLine="0"/>
              <w:rPr>
                <w:b/>
                <w:lang w:eastAsia="en-US"/>
              </w:rPr>
            </w:pPr>
            <w:r w:rsidRPr="00955F94">
              <w:rPr>
                <w:b/>
                <w:lang w:eastAsia="en-US"/>
              </w:rPr>
              <w:t>Oblig.</w:t>
            </w:r>
          </w:p>
        </w:tc>
        <w:tc>
          <w:tcPr>
            <w:tcW w:w="2558" w:type="dxa"/>
            <w:shd w:val="clear" w:color="auto" w:fill="F2F2F2" w:themeFill="background1" w:themeFillShade="F2"/>
          </w:tcPr>
          <w:p w14:paraId="7C59042E"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77219494" w14:textId="77777777" w:rsidTr="00955F94">
        <w:tc>
          <w:tcPr>
            <w:tcW w:w="1375" w:type="dxa"/>
            <w:vMerge/>
            <w:shd w:val="clear" w:color="auto" w:fill="F2F2F2" w:themeFill="background1" w:themeFillShade="F2"/>
          </w:tcPr>
          <w:p w14:paraId="3A36C4E6" w14:textId="77777777" w:rsidR="00955F94" w:rsidRPr="00955F94" w:rsidRDefault="00955F94" w:rsidP="00955F94">
            <w:pPr>
              <w:spacing w:before="0" w:after="0"/>
              <w:ind w:firstLine="0"/>
              <w:rPr>
                <w:lang w:eastAsia="en-US"/>
              </w:rPr>
            </w:pPr>
          </w:p>
        </w:tc>
        <w:tc>
          <w:tcPr>
            <w:tcW w:w="1650" w:type="dxa"/>
          </w:tcPr>
          <w:p w14:paraId="622C7150" w14:textId="77777777" w:rsidR="00955F94" w:rsidRPr="00955F94" w:rsidRDefault="00955F94" w:rsidP="00955F94">
            <w:pPr>
              <w:spacing w:before="0" w:after="0"/>
              <w:ind w:firstLine="0"/>
              <w:rPr>
                <w:lang w:eastAsia="en-US"/>
              </w:rPr>
            </w:pPr>
            <w:r w:rsidRPr="00955F94">
              <w:rPr>
                <w:lang w:eastAsia="en-US"/>
              </w:rPr>
              <w:t>Game Master</w:t>
            </w:r>
          </w:p>
        </w:tc>
        <w:tc>
          <w:tcPr>
            <w:tcW w:w="1234" w:type="dxa"/>
          </w:tcPr>
          <w:p w14:paraId="5E03E805"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56E8FF7A"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439DC83B"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17176244" w14:textId="77777777" w:rsidR="00955F94" w:rsidRPr="00955F94" w:rsidRDefault="00955F94" w:rsidP="00955F94">
            <w:pPr>
              <w:spacing w:before="0" w:after="0"/>
              <w:ind w:firstLine="0"/>
              <w:rPr>
                <w:lang w:eastAsia="en-US"/>
              </w:rPr>
            </w:pPr>
            <w:r w:rsidRPr="00955F94">
              <w:rPr>
                <w:lang w:eastAsia="en-US"/>
              </w:rPr>
              <w:t>Game Master encargado de la partida</w:t>
            </w:r>
          </w:p>
        </w:tc>
      </w:tr>
      <w:tr w:rsidR="00955F94" w:rsidRPr="00955F94" w14:paraId="5E54F418" w14:textId="77777777" w:rsidTr="00955F94">
        <w:tc>
          <w:tcPr>
            <w:tcW w:w="1375" w:type="dxa"/>
            <w:vMerge/>
            <w:shd w:val="clear" w:color="auto" w:fill="F2F2F2" w:themeFill="background1" w:themeFillShade="F2"/>
          </w:tcPr>
          <w:p w14:paraId="5E4DF5B6" w14:textId="77777777" w:rsidR="00955F94" w:rsidRPr="00955F94" w:rsidRDefault="00955F94" w:rsidP="00955F94">
            <w:pPr>
              <w:spacing w:before="0" w:after="0"/>
              <w:ind w:firstLine="0"/>
              <w:rPr>
                <w:lang w:eastAsia="en-US"/>
              </w:rPr>
            </w:pPr>
          </w:p>
        </w:tc>
        <w:tc>
          <w:tcPr>
            <w:tcW w:w="1650" w:type="dxa"/>
          </w:tcPr>
          <w:p w14:paraId="6FD8425F" w14:textId="77777777" w:rsidR="00955F94" w:rsidRPr="00955F94" w:rsidRDefault="00955F94" w:rsidP="00955F94">
            <w:pPr>
              <w:spacing w:before="0" w:after="0"/>
              <w:ind w:firstLine="0"/>
              <w:rPr>
                <w:lang w:eastAsia="en-US"/>
              </w:rPr>
            </w:pPr>
            <w:r w:rsidRPr="00955F94">
              <w:rPr>
                <w:lang w:eastAsia="en-US"/>
              </w:rPr>
              <w:t>Nombre</w:t>
            </w:r>
          </w:p>
        </w:tc>
        <w:tc>
          <w:tcPr>
            <w:tcW w:w="1234" w:type="dxa"/>
          </w:tcPr>
          <w:p w14:paraId="56772EFF"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3552C979"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440802D2"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0261004B" w14:textId="77777777" w:rsidR="00955F94" w:rsidRPr="00955F94" w:rsidRDefault="00955F94" w:rsidP="00955F94">
            <w:pPr>
              <w:spacing w:before="0" w:after="0"/>
              <w:ind w:firstLine="0"/>
              <w:rPr>
                <w:lang w:eastAsia="en-US"/>
              </w:rPr>
            </w:pPr>
            <w:r w:rsidRPr="00955F94">
              <w:rPr>
                <w:lang w:eastAsia="en-US"/>
              </w:rPr>
              <w:t>Nombre de la partida</w:t>
            </w:r>
          </w:p>
        </w:tc>
      </w:tr>
      <w:tr w:rsidR="00955F94" w:rsidRPr="00955F94" w14:paraId="55B57CC4" w14:textId="77777777" w:rsidTr="00955F94">
        <w:tc>
          <w:tcPr>
            <w:tcW w:w="1375" w:type="dxa"/>
            <w:vMerge/>
            <w:shd w:val="clear" w:color="auto" w:fill="F2F2F2" w:themeFill="background1" w:themeFillShade="F2"/>
          </w:tcPr>
          <w:p w14:paraId="7C25150F" w14:textId="77777777" w:rsidR="00955F94" w:rsidRPr="00955F94" w:rsidRDefault="00955F94" w:rsidP="00955F94">
            <w:pPr>
              <w:spacing w:before="0" w:after="0"/>
              <w:ind w:firstLine="0"/>
              <w:rPr>
                <w:lang w:eastAsia="en-US"/>
              </w:rPr>
            </w:pPr>
          </w:p>
        </w:tc>
        <w:tc>
          <w:tcPr>
            <w:tcW w:w="1650" w:type="dxa"/>
          </w:tcPr>
          <w:p w14:paraId="35A5D736" w14:textId="77777777" w:rsidR="00955F94" w:rsidRPr="00955F94" w:rsidRDefault="00955F94" w:rsidP="00955F94">
            <w:pPr>
              <w:spacing w:before="0" w:after="0"/>
              <w:ind w:firstLine="0"/>
              <w:rPr>
                <w:lang w:eastAsia="en-US"/>
              </w:rPr>
            </w:pPr>
            <w:r w:rsidRPr="00955F94">
              <w:rPr>
                <w:lang w:eastAsia="en-US"/>
              </w:rPr>
              <w:t>Escenario</w:t>
            </w:r>
          </w:p>
        </w:tc>
        <w:tc>
          <w:tcPr>
            <w:tcW w:w="1234" w:type="dxa"/>
          </w:tcPr>
          <w:p w14:paraId="363E08B6"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04E0FCA5"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46490734"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7AA637BE" w14:textId="77777777" w:rsidR="00955F94" w:rsidRPr="00955F94" w:rsidRDefault="00955F94" w:rsidP="00955F94">
            <w:pPr>
              <w:spacing w:before="0" w:after="0"/>
              <w:ind w:firstLine="0"/>
              <w:rPr>
                <w:lang w:eastAsia="en-US"/>
              </w:rPr>
            </w:pPr>
            <w:r w:rsidRPr="00955F94">
              <w:rPr>
                <w:lang w:eastAsia="en-US"/>
              </w:rPr>
              <w:t>Escenario histórico de la partida</w:t>
            </w:r>
          </w:p>
        </w:tc>
      </w:tr>
      <w:tr w:rsidR="00955F94" w:rsidRPr="00955F94" w14:paraId="2FC05D8E" w14:textId="77777777" w:rsidTr="00955F94">
        <w:tc>
          <w:tcPr>
            <w:tcW w:w="1375" w:type="dxa"/>
            <w:vMerge/>
            <w:shd w:val="clear" w:color="auto" w:fill="F2F2F2" w:themeFill="background1" w:themeFillShade="F2"/>
          </w:tcPr>
          <w:p w14:paraId="2E805813" w14:textId="77777777" w:rsidR="00955F94" w:rsidRPr="00955F94" w:rsidRDefault="00955F94" w:rsidP="00955F94">
            <w:pPr>
              <w:spacing w:before="0" w:after="0"/>
              <w:ind w:firstLine="0"/>
              <w:rPr>
                <w:lang w:eastAsia="en-US"/>
              </w:rPr>
            </w:pPr>
          </w:p>
        </w:tc>
        <w:tc>
          <w:tcPr>
            <w:tcW w:w="1650" w:type="dxa"/>
          </w:tcPr>
          <w:p w14:paraId="0CBFA7D3" w14:textId="77777777" w:rsidR="00955F94" w:rsidRPr="00955F94" w:rsidRDefault="00955F94" w:rsidP="00955F94">
            <w:pPr>
              <w:spacing w:before="0" w:after="0"/>
              <w:ind w:firstLine="0"/>
              <w:rPr>
                <w:lang w:eastAsia="en-US"/>
              </w:rPr>
            </w:pPr>
            <w:r w:rsidRPr="00955F94">
              <w:rPr>
                <w:lang w:eastAsia="en-US"/>
              </w:rPr>
              <w:t>Jugadores</w:t>
            </w:r>
          </w:p>
        </w:tc>
        <w:tc>
          <w:tcPr>
            <w:tcW w:w="1234" w:type="dxa"/>
          </w:tcPr>
          <w:p w14:paraId="2F95F1BE" w14:textId="77777777" w:rsidR="00955F94" w:rsidRPr="00955F94" w:rsidRDefault="00955F94" w:rsidP="00955F94">
            <w:pPr>
              <w:spacing w:before="0" w:after="0"/>
              <w:ind w:firstLine="0"/>
              <w:rPr>
                <w:lang w:eastAsia="en-US"/>
              </w:rPr>
            </w:pPr>
            <w:r w:rsidRPr="00955F94">
              <w:rPr>
                <w:lang w:eastAsia="en-US"/>
              </w:rPr>
              <w:t>Tabla</w:t>
            </w:r>
          </w:p>
        </w:tc>
        <w:tc>
          <w:tcPr>
            <w:tcW w:w="1759" w:type="dxa"/>
          </w:tcPr>
          <w:p w14:paraId="2667C052"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7549C966"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2AC0566D" w14:textId="77777777" w:rsidR="00955F94" w:rsidRPr="00955F94" w:rsidRDefault="00955F94" w:rsidP="00955F94">
            <w:pPr>
              <w:spacing w:before="0" w:after="0"/>
              <w:ind w:firstLine="0"/>
              <w:rPr>
                <w:lang w:eastAsia="en-US"/>
              </w:rPr>
            </w:pPr>
            <w:r w:rsidRPr="00955F94">
              <w:rPr>
                <w:lang w:eastAsia="en-US"/>
              </w:rPr>
              <w:t>Tabla con los jugadores participantes y sus países</w:t>
            </w:r>
          </w:p>
        </w:tc>
      </w:tr>
      <w:tr w:rsidR="00955F94" w:rsidRPr="00955F94" w14:paraId="1A0A9205" w14:textId="77777777" w:rsidTr="00955F94">
        <w:tc>
          <w:tcPr>
            <w:tcW w:w="1375" w:type="dxa"/>
            <w:vMerge/>
            <w:shd w:val="clear" w:color="auto" w:fill="F2F2F2" w:themeFill="background1" w:themeFillShade="F2"/>
          </w:tcPr>
          <w:p w14:paraId="01D1CEC8" w14:textId="77777777" w:rsidR="00955F94" w:rsidRPr="00955F94" w:rsidRDefault="00955F94" w:rsidP="00955F94">
            <w:pPr>
              <w:spacing w:before="0" w:after="0"/>
              <w:ind w:firstLine="0"/>
              <w:rPr>
                <w:lang w:eastAsia="en-US"/>
              </w:rPr>
            </w:pPr>
          </w:p>
        </w:tc>
        <w:tc>
          <w:tcPr>
            <w:tcW w:w="1650" w:type="dxa"/>
          </w:tcPr>
          <w:p w14:paraId="68F678FD" w14:textId="77777777" w:rsidR="00955F94" w:rsidRPr="00955F94" w:rsidRDefault="00955F94" w:rsidP="00955F94">
            <w:pPr>
              <w:spacing w:before="0" w:after="0"/>
              <w:ind w:firstLine="0"/>
              <w:rPr>
                <w:lang w:eastAsia="en-US"/>
              </w:rPr>
            </w:pPr>
            <w:r w:rsidRPr="00955F94">
              <w:rPr>
                <w:lang w:eastAsia="en-US"/>
              </w:rPr>
              <w:t>Enfrentamientos</w:t>
            </w:r>
          </w:p>
        </w:tc>
        <w:tc>
          <w:tcPr>
            <w:tcW w:w="1234" w:type="dxa"/>
          </w:tcPr>
          <w:p w14:paraId="528C73CD" w14:textId="77777777" w:rsidR="00955F94" w:rsidRPr="00955F94" w:rsidRDefault="00955F94" w:rsidP="00955F94">
            <w:pPr>
              <w:spacing w:before="0" w:after="0"/>
              <w:ind w:firstLine="0"/>
              <w:rPr>
                <w:lang w:eastAsia="en-US"/>
              </w:rPr>
            </w:pPr>
            <w:r w:rsidRPr="00955F94">
              <w:rPr>
                <w:lang w:eastAsia="en-US"/>
              </w:rPr>
              <w:t>Lista</w:t>
            </w:r>
          </w:p>
        </w:tc>
        <w:tc>
          <w:tcPr>
            <w:tcW w:w="1759" w:type="dxa"/>
          </w:tcPr>
          <w:p w14:paraId="714373E9"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43C295D3"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1AFA93F3" w14:textId="77777777" w:rsidR="00955F94" w:rsidRPr="00955F94" w:rsidRDefault="00955F94" w:rsidP="00955F94">
            <w:pPr>
              <w:spacing w:before="0" w:after="0"/>
              <w:ind w:firstLine="0"/>
              <w:rPr>
                <w:lang w:eastAsia="en-US"/>
              </w:rPr>
            </w:pPr>
            <w:r w:rsidRPr="00955F94">
              <w:rPr>
                <w:lang w:eastAsia="en-US"/>
              </w:rPr>
              <w:t>Conjunto de listas anidadas que muestran los resultados de las batallas, enfrentamientos y sub-escenarios</w:t>
            </w:r>
          </w:p>
        </w:tc>
      </w:tr>
      <w:tr w:rsidR="00955F94" w:rsidRPr="00955F94" w14:paraId="6B1B2FC6" w14:textId="77777777" w:rsidTr="00955F94">
        <w:tc>
          <w:tcPr>
            <w:tcW w:w="1375" w:type="dxa"/>
            <w:vMerge/>
            <w:shd w:val="clear" w:color="auto" w:fill="F2F2F2" w:themeFill="background1" w:themeFillShade="F2"/>
          </w:tcPr>
          <w:p w14:paraId="22907AE6" w14:textId="77777777" w:rsidR="00955F94" w:rsidRPr="00955F94" w:rsidRDefault="00955F94" w:rsidP="00955F94">
            <w:pPr>
              <w:spacing w:before="0" w:after="0"/>
              <w:ind w:firstLine="0"/>
              <w:rPr>
                <w:lang w:eastAsia="en-US"/>
              </w:rPr>
            </w:pPr>
          </w:p>
        </w:tc>
        <w:tc>
          <w:tcPr>
            <w:tcW w:w="1650" w:type="dxa"/>
          </w:tcPr>
          <w:p w14:paraId="1BC77C0F" w14:textId="77777777" w:rsidR="00955F94" w:rsidRPr="00955F94" w:rsidRDefault="00955F94" w:rsidP="00955F94">
            <w:pPr>
              <w:spacing w:before="0" w:after="0"/>
              <w:ind w:firstLine="0"/>
              <w:rPr>
                <w:lang w:eastAsia="en-US"/>
              </w:rPr>
            </w:pPr>
            <w:r w:rsidRPr="00955F94">
              <w:rPr>
                <w:lang w:eastAsia="en-US"/>
              </w:rPr>
              <w:t>Cerrar</w:t>
            </w:r>
          </w:p>
        </w:tc>
        <w:tc>
          <w:tcPr>
            <w:tcW w:w="1234" w:type="dxa"/>
          </w:tcPr>
          <w:p w14:paraId="4EEF0F42" w14:textId="77777777" w:rsidR="00955F94" w:rsidRPr="00955F94" w:rsidRDefault="00955F94" w:rsidP="00955F94">
            <w:pPr>
              <w:spacing w:before="0" w:after="0"/>
              <w:ind w:firstLine="0"/>
              <w:rPr>
                <w:lang w:eastAsia="en-US"/>
              </w:rPr>
            </w:pPr>
            <w:r w:rsidRPr="00955F94">
              <w:rPr>
                <w:lang w:eastAsia="en-US"/>
              </w:rPr>
              <w:t>Contraseña</w:t>
            </w:r>
          </w:p>
        </w:tc>
        <w:tc>
          <w:tcPr>
            <w:tcW w:w="1759" w:type="dxa"/>
          </w:tcPr>
          <w:p w14:paraId="44293F94"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7D78DA1E"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2054AA6F" w14:textId="77777777" w:rsidR="00955F94" w:rsidRPr="00955F94" w:rsidRDefault="00955F94" w:rsidP="00955F94">
            <w:pPr>
              <w:spacing w:before="0" w:after="0"/>
              <w:ind w:firstLine="0"/>
              <w:rPr>
                <w:lang w:eastAsia="en-US"/>
              </w:rPr>
            </w:pPr>
            <w:r w:rsidRPr="00955F94">
              <w:rPr>
                <w:lang w:eastAsia="en-US"/>
              </w:rPr>
              <w:t>Campo para que el Game Master introduzca su contraseña para cerrar la partida</w:t>
            </w:r>
          </w:p>
        </w:tc>
      </w:tr>
      <w:tr w:rsidR="00955F94" w:rsidRPr="00955F94" w14:paraId="35C041EC" w14:textId="77777777" w:rsidTr="00955F94">
        <w:tc>
          <w:tcPr>
            <w:tcW w:w="1375" w:type="dxa"/>
            <w:vMerge w:val="restart"/>
            <w:shd w:val="clear" w:color="auto" w:fill="F2F2F2" w:themeFill="background1" w:themeFillShade="F2"/>
          </w:tcPr>
          <w:p w14:paraId="0D04BBC3" w14:textId="77777777" w:rsidR="00955F94" w:rsidRPr="00955F94" w:rsidRDefault="00955F94" w:rsidP="00955F94">
            <w:pPr>
              <w:spacing w:before="0" w:after="0"/>
              <w:ind w:firstLine="0"/>
              <w:rPr>
                <w:lang w:eastAsia="en-US"/>
              </w:rPr>
            </w:pPr>
            <w:r w:rsidRPr="00955F94">
              <w:rPr>
                <w:lang w:eastAsia="en-US"/>
              </w:rPr>
              <w:t>Botones</w:t>
            </w:r>
          </w:p>
        </w:tc>
        <w:tc>
          <w:tcPr>
            <w:tcW w:w="2884" w:type="dxa"/>
            <w:gridSpan w:val="2"/>
            <w:shd w:val="clear" w:color="auto" w:fill="F2F2F2" w:themeFill="background1" w:themeFillShade="F2"/>
          </w:tcPr>
          <w:p w14:paraId="09A3F2FF" w14:textId="77777777" w:rsidR="00955F94" w:rsidRPr="00955F94" w:rsidRDefault="00955F94" w:rsidP="00955F94">
            <w:pPr>
              <w:spacing w:before="0" w:after="0"/>
              <w:ind w:firstLine="0"/>
              <w:rPr>
                <w:b/>
                <w:lang w:eastAsia="en-US"/>
              </w:rPr>
            </w:pPr>
            <w:r w:rsidRPr="00955F94">
              <w:rPr>
                <w:b/>
                <w:lang w:eastAsia="en-US"/>
              </w:rPr>
              <w:t>Nombre</w:t>
            </w:r>
          </w:p>
        </w:tc>
        <w:tc>
          <w:tcPr>
            <w:tcW w:w="5091" w:type="dxa"/>
            <w:gridSpan w:val="3"/>
            <w:shd w:val="clear" w:color="auto" w:fill="F2F2F2" w:themeFill="background1" w:themeFillShade="F2"/>
          </w:tcPr>
          <w:p w14:paraId="71ADDB3A"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2D03C42B" w14:textId="77777777" w:rsidTr="00955F94">
        <w:tc>
          <w:tcPr>
            <w:tcW w:w="1375" w:type="dxa"/>
            <w:vMerge/>
            <w:shd w:val="clear" w:color="auto" w:fill="F2F2F2" w:themeFill="background1" w:themeFillShade="F2"/>
          </w:tcPr>
          <w:p w14:paraId="2BADCC55" w14:textId="77777777" w:rsidR="00955F94" w:rsidRPr="00955F94" w:rsidRDefault="00955F94" w:rsidP="00955F94">
            <w:pPr>
              <w:spacing w:before="0" w:after="0"/>
              <w:ind w:firstLine="0"/>
              <w:rPr>
                <w:lang w:eastAsia="en-US"/>
              </w:rPr>
            </w:pPr>
          </w:p>
        </w:tc>
        <w:tc>
          <w:tcPr>
            <w:tcW w:w="2884" w:type="dxa"/>
            <w:gridSpan w:val="2"/>
          </w:tcPr>
          <w:p w14:paraId="4584AB4D" w14:textId="77777777" w:rsidR="00955F94" w:rsidRPr="00955F94" w:rsidRDefault="00955F94" w:rsidP="00955F94">
            <w:pPr>
              <w:spacing w:before="0" w:after="0"/>
              <w:ind w:firstLine="0"/>
              <w:rPr>
                <w:lang w:eastAsia="en-US"/>
              </w:rPr>
            </w:pPr>
            <w:r w:rsidRPr="00955F94">
              <w:rPr>
                <w:lang w:eastAsia="en-US"/>
              </w:rPr>
              <w:t>Crear enfrentamiento</w:t>
            </w:r>
          </w:p>
        </w:tc>
        <w:tc>
          <w:tcPr>
            <w:tcW w:w="5091" w:type="dxa"/>
            <w:gridSpan w:val="3"/>
          </w:tcPr>
          <w:p w14:paraId="0DAC7B52" w14:textId="77777777" w:rsidR="00955F94" w:rsidRPr="00955F94" w:rsidRDefault="00955F94" w:rsidP="00955F94">
            <w:pPr>
              <w:spacing w:before="0" w:after="0"/>
              <w:ind w:firstLine="0"/>
              <w:rPr>
                <w:lang w:eastAsia="en-US"/>
              </w:rPr>
            </w:pPr>
            <w:r w:rsidRPr="00955F94">
              <w:rPr>
                <w:lang w:eastAsia="en-US"/>
              </w:rPr>
              <w:t>Redirige a la página de crear enfrentamientos</w:t>
            </w:r>
          </w:p>
        </w:tc>
      </w:tr>
      <w:tr w:rsidR="00955F94" w:rsidRPr="00955F94" w14:paraId="278FACED" w14:textId="77777777" w:rsidTr="00955F94">
        <w:tc>
          <w:tcPr>
            <w:tcW w:w="1375" w:type="dxa"/>
            <w:vMerge/>
            <w:shd w:val="clear" w:color="auto" w:fill="F2F2F2" w:themeFill="background1" w:themeFillShade="F2"/>
          </w:tcPr>
          <w:p w14:paraId="04897520" w14:textId="77777777" w:rsidR="00955F94" w:rsidRPr="00955F94" w:rsidRDefault="00955F94" w:rsidP="00955F94">
            <w:pPr>
              <w:spacing w:before="0" w:after="0"/>
              <w:ind w:firstLine="0"/>
              <w:rPr>
                <w:lang w:eastAsia="en-US"/>
              </w:rPr>
            </w:pPr>
          </w:p>
        </w:tc>
        <w:tc>
          <w:tcPr>
            <w:tcW w:w="2884" w:type="dxa"/>
            <w:gridSpan w:val="2"/>
          </w:tcPr>
          <w:p w14:paraId="285EF563" w14:textId="77777777" w:rsidR="00955F94" w:rsidRPr="00955F94" w:rsidRDefault="00955F94" w:rsidP="00955F94">
            <w:pPr>
              <w:spacing w:before="0" w:after="0"/>
              <w:ind w:firstLine="0"/>
              <w:rPr>
                <w:lang w:eastAsia="en-US"/>
              </w:rPr>
            </w:pPr>
            <w:r w:rsidRPr="00955F94">
              <w:rPr>
                <w:lang w:eastAsia="en-US"/>
              </w:rPr>
              <w:t>Avanzar turno</w:t>
            </w:r>
          </w:p>
        </w:tc>
        <w:tc>
          <w:tcPr>
            <w:tcW w:w="5091" w:type="dxa"/>
            <w:gridSpan w:val="3"/>
          </w:tcPr>
          <w:p w14:paraId="5DF8A99C" w14:textId="77777777" w:rsidR="00955F94" w:rsidRPr="00955F94" w:rsidRDefault="00955F94" w:rsidP="00955F94">
            <w:pPr>
              <w:spacing w:before="0" w:after="0"/>
              <w:ind w:firstLine="0"/>
              <w:rPr>
                <w:lang w:eastAsia="en-US"/>
              </w:rPr>
            </w:pPr>
            <w:r w:rsidRPr="00955F94">
              <w:rPr>
                <w:lang w:eastAsia="en-US"/>
              </w:rPr>
              <w:t>Avanza al siguiente turno</w:t>
            </w:r>
          </w:p>
        </w:tc>
      </w:tr>
      <w:tr w:rsidR="00955F94" w:rsidRPr="00955F94" w14:paraId="5219D4B2" w14:textId="77777777" w:rsidTr="00955F94">
        <w:tc>
          <w:tcPr>
            <w:tcW w:w="1375" w:type="dxa"/>
            <w:vMerge/>
            <w:shd w:val="clear" w:color="auto" w:fill="F2F2F2" w:themeFill="background1" w:themeFillShade="F2"/>
          </w:tcPr>
          <w:p w14:paraId="4DE9BF1D" w14:textId="77777777" w:rsidR="00955F94" w:rsidRPr="00955F94" w:rsidRDefault="00955F94" w:rsidP="00955F94">
            <w:pPr>
              <w:spacing w:before="0" w:after="0"/>
              <w:ind w:firstLine="0"/>
              <w:rPr>
                <w:lang w:eastAsia="en-US"/>
              </w:rPr>
            </w:pPr>
          </w:p>
        </w:tc>
        <w:tc>
          <w:tcPr>
            <w:tcW w:w="2884" w:type="dxa"/>
            <w:gridSpan w:val="2"/>
          </w:tcPr>
          <w:p w14:paraId="1B558C29" w14:textId="77777777" w:rsidR="00955F94" w:rsidRPr="00955F94" w:rsidRDefault="00955F94" w:rsidP="00955F94">
            <w:pPr>
              <w:spacing w:before="0" w:after="0"/>
              <w:ind w:firstLine="0"/>
              <w:rPr>
                <w:lang w:eastAsia="en-US"/>
              </w:rPr>
            </w:pPr>
            <w:r w:rsidRPr="00955F94">
              <w:rPr>
                <w:lang w:eastAsia="en-US"/>
              </w:rPr>
              <w:t>Cerrar</w:t>
            </w:r>
          </w:p>
        </w:tc>
        <w:tc>
          <w:tcPr>
            <w:tcW w:w="5091" w:type="dxa"/>
            <w:gridSpan w:val="3"/>
          </w:tcPr>
          <w:p w14:paraId="3BEEC574" w14:textId="77777777" w:rsidR="00955F94" w:rsidRPr="00955F94" w:rsidRDefault="00955F94" w:rsidP="00955F94">
            <w:pPr>
              <w:spacing w:before="0" w:after="0"/>
              <w:ind w:firstLine="0"/>
              <w:rPr>
                <w:lang w:eastAsia="en-US"/>
              </w:rPr>
            </w:pPr>
            <w:r w:rsidRPr="00955F94">
              <w:rPr>
                <w:lang w:eastAsia="en-US"/>
              </w:rPr>
              <w:t>Se cierra la partida, asignándole una fecha de cierre</w:t>
            </w:r>
          </w:p>
        </w:tc>
      </w:tr>
    </w:tbl>
    <w:p w14:paraId="44019D89" w14:textId="77777777" w:rsidR="00955F94" w:rsidRPr="00955F94" w:rsidRDefault="00955F94" w:rsidP="00955F94">
      <w:pPr>
        <w:spacing w:before="0"/>
        <w:ind w:firstLine="0"/>
        <w:jc w:val="center"/>
      </w:pPr>
    </w:p>
    <w:p w14:paraId="0D0567B1" w14:textId="77777777" w:rsidR="00955F94" w:rsidRPr="00955F94" w:rsidRDefault="00955F94" w:rsidP="00955F94">
      <w:pPr>
        <w:spacing w:before="0"/>
        <w:ind w:firstLine="0"/>
        <w:jc w:val="center"/>
      </w:pPr>
      <w:r w:rsidRPr="00955F94">
        <w:object w:dxaOrig="8971" w:dyaOrig="19066" w14:anchorId="1ACFCDFA">
          <v:shape id="_x0000_i29343" type="#_x0000_t75" style="width:303.2pt;height:648.25pt" o:ole="">
            <v:imagedata r:id="rId54" o:title=""/>
          </v:shape>
          <o:OLEObject Type="Embed" ProgID="Visio.Drawing.15" ShapeID="_x0000_i29343" DrawAspect="Content" ObjectID="_1597598414" r:id="rId55"/>
        </w:object>
      </w:r>
    </w:p>
    <w:tbl>
      <w:tblPr>
        <w:tblStyle w:val="TableGrid3"/>
        <w:tblW w:w="0" w:type="auto"/>
        <w:tblLook w:val="04A0" w:firstRow="1" w:lastRow="0" w:firstColumn="1" w:lastColumn="0" w:noHBand="0" w:noVBand="1"/>
      </w:tblPr>
      <w:tblGrid>
        <w:gridCol w:w="1330"/>
        <w:gridCol w:w="1520"/>
        <w:gridCol w:w="1184"/>
        <w:gridCol w:w="1488"/>
        <w:gridCol w:w="774"/>
        <w:gridCol w:w="2198"/>
      </w:tblGrid>
      <w:tr w:rsidR="00955F94" w:rsidRPr="00955F94" w14:paraId="58744B9F" w14:textId="77777777" w:rsidTr="00955F94">
        <w:tc>
          <w:tcPr>
            <w:tcW w:w="9350" w:type="dxa"/>
            <w:gridSpan w:val="6"/>
            <w:shd w:val="clear" w:color="auto" w:fill="D9D9D9" w:themeFill="background1" w:themeFillShade="D9"/>
          </w:tcPr>
          <w:p w14:paraId="23679964" w14:textId="77777777" w:rsidR="00955F94" w:rsidRPr="00955F94" w:rsidRDefault="00955F94" w:rsidP="00955F94">
            <w:pPr>
              <w:spacing w:before="0" w:after="0"/>
              <w:ind w:firstLine="0"/>
              <w:rPr>
                <w:b/>
                <w:lang w:eastAsia="en-US"/>
              </w:rPr>
            </w:pPr>
            <w:r w:rsidRPr="00955F94">
              <w:rPr>
                <w:b/>
                <w:lang w:eastAsia="en-US"/>
              </w:rPr>
              <w:lastRenderedPageBreak/>
              <w:t>UI-10: ENFRENTAMIENTOS</w:t>
            </w:r>
          </w:p>
        </w:tc>
      </w:tr>
      <w:tr w:rsidR="00955F94" w:rsidRPr="00955F94" w14:paraId="739DF463" w14:textId="77777777" w:rsidTr="00955F94">
        <w:tc>
          <w:tcPr>
            <w:tcW w:w="1375" w:type="dxa"/>
            <w:shd w:val="clear" w:color="auto" w:fill="F2F2F2" w:themeFill="background1" w:themeFillShade="F2"/>
          </w:tcPr>
          <w:p w14:paraId="0085F8BE" w14:textId="77777777" w:rsidR="00955F94" w:rsidRPr="00955F94" w:rsidRDefault="00955F94" w:rsidP="00955F94">
            <w:pPr>
              <w:spacing w:before="0" w:after="0"/>
              <w:ind w:firstLine="0"/>
              <w:rPr>
                <w:lang w:eastAsia="en-US"/>
              </w:rPr>
            </w:pPr>
            <w:r w:rsidRPr="00955F94">
              <w:rPr>
                <w:lang w:eastAsia="en-US"/>
              </w:rPr>
              <w:t>Descripción</w:t>
            </w:r>
          </w:p>
        </w:tc>
        <w:tc>
          <w:tcPr>
            <w:tcW w:w="7975" w:type="dxa"/>
            <w:gridSpan w:val="5"/>
          </w:tcPr>
          <w:p w14:paraId="2EA44CAB" w14:textId="77777777" w:rsidR="00955F94" w:rsidRPr="00955F94" w:rsidRDefault="00955F94" w:rsidP="00955F94">
            <w:pPr>
              <w:spacing w:before="0" w:after="0"/>
              <w:ind w:firstLine="0"/>
              <w:rPr>
                <w:lang w:eastAsia="en-US"/>
              </w:rPr>
            </w:pPr>
            <w:r w:rsidRPr="00955F94">
              <w:rPr>
                <w:lang w:eastAsia="en-US"/>
              </w:rPr>
              <w:t>Muestra toda la información sobre un enfrentamiento. Solamente el Game Master tiene acceso a este panel de mando.</w:t>
            </w:r>
          </w:p>
          <w:p w14:paraId="701E0613" w14:textId="77777777" w:rsidR="00955F94" w:rsidRPr="00955F94" w:rsidRDefault="00955F94" w:rsidP="00955F94">
            <w:pPr>
              <w:spacing w:before="0" w:after="0"/>
              <w:ind w:firstLine="0"/>
              <w:rPr>
                <w:lang w:eastAsia="en-US"/>
              </w:rPr>
            </w:pPr>
            <w:r w:rsidRPr="00955F94">
              <w:rPr>
                <w:lang w:eastAsia="en-US"/>
              </w:rPr>
              <w:t>La primera muestra el subescenario y el nombre antes de lanzar la primera tirada. Una vez se lanza la primera tirada del enfrentamiento, ya no se pueden cambiar. La segunda sección permite asignar países a coaliciones, y qué porcentaje de recursos dedica cada país al enfrentamiento.</w:t>
            </w:r>
            <w:r w:rsidRPr="00955F94">
              <w:t xml:space="preserve"> </w:t>
            </w:r>
            <w:r w:rsidRPr="00955F94">
              <w:rPr>
                <w:lang w:eastAsia="en-US"/>
              </w:rPr>
              <w:t>Es necesario nombrar las coaliciones antes de la primera tirada, si no, serán asignadas uno por defecto. También se dispone de un botón para terminar el enfrentamiento prematuramente, antes de la tercera tirada. También se muestran las relaciones entre las armadas de las potencias navales y las de las demás participantes, para permitir declarar bloqueos, así como el cálculo de puntos generados para esta tirada antes de lanzar los dados. Finalmente, se muestra una tabla con los puntos de las tiradas anteriores</w:t>
            </w:r>
          </w:p>
          <w:p w14:paraId="4ADBF6F5" w14:textId="77777777" w:rsidR="00955F94" w:rsidRPr="00955F94" w:rsidRDefault="00955F94" w:rsidP="00955F94">
            <w:pPr>
              <w:spacing w:before="0" w:after="0"/>
              <w:ind w:firstLine="0"/>
              <w:rPr>
                <w:lang w:eastAsia="en-US"/>
              </w:rPr>
            </w:pPr>
          </w:p>
        </w:tc>
      </w:tr>
      <w:tr w:rsidR="00955F94" w:rsidRPr="00955F94" w14:paraId="07927169" w14:textId="77777777" w:rsidTr="00955F94">
        <w:trPr>
          <w:trHeight w:val="170"/>
        </w:trPr>
        <w:tc>
          <w:tcPr>
            <w:tcW w:w="1375" w:type="dxa"/>
            <w:vMerge w:val="restart"/>
            <w:shd w:val="clear" w:color="auto" w:fill="F2F2F2" w:themeFill="background1" w:themeFillShade="F2"/>
          </w:tcPr>
          <w:p w14:paraId="0DB55C93" w14:textId="77777777" w:rsidR="00955F94" w:rsidRPr="00955F94" w:rsidRDefault="00955F94" w:rsidP="00955F94">
            <w:pPr>
              <w:spacing w:before="0" w:after="0"/>
              <w:ind w:firstLine="0"/>
              <w:rPr>
                <w:lang w:eastAsia="en-US"/>
              </w:rPr>
            </w:pPr>
            <w:r w:rsidRPr="00955F94">
              <w:rPr>
                <w:lang w:eastAsia="en-US"/>
              </w:rPr>
              <w:t>Campos</w:t>
            </w:r>
          </w:p>
        </w:tc>
        <w:tc>
          <w:tcPr>
            <w:tcW w:w="1650" w:type="dxa"/>
            <w:shd w:val="clear" w:color="auto" w:fill="F2F2F2" w:themeFill="background1" w:themeFillShade="F2"/>
          </w:tcPr>
          <w:p w14:paraId="01AD2861" w14:textId="77777777" w:rsidR="00955F94" w:rsidRPr="00955F94" w:rsidRDefault="00955F94" w:rsidP="00955F94">
            <w:pPr>
              <w:spacing w:before="0" w:after="0"/>
              <w:ind w:firstLine="0"/>
              <w:rPr>
                <w:b/>
                <w:lang w:eastAsia="en-US"/>
              </w:rPr>
            </w:pPr>
            <w:r w:rsidRPr="00955F94">
              <w:rPr>
                <w:b/>
                <w:lang w:eastAsia="en-US"/>
              </w:rPr>
              <w:t>Nombre</w:t>
            </w:r>
          </w:p>
        </w:tc>
        <w:tc>
          <w:tcPr>
            <w:tcW w:w="1234" w:type="dxa"/>
            <w:shd w:val="clear" w:color="auto" w:fill="F2F2F2" w:themeFill="background1" w:themeFillShade="F2"/>
          </w:tcPr>
          <w:p w14:paraId="6AF2D4D2" w14:textId="77777777" w:rsidR="00955F94" w:rsidRPr="00955F94" w:rsidRDefault="00955F94" w:rsidP="00955F94">
            <w:pPr>
              <w:spacing w:before="0" w:after="0"/>
              <w:ind w:firstLine="0"/>
              <w:rPr>
                <w:b/>
                <w:lang w:eastAsia="en-US"/>
              </w:rPr>
            </w:pPr>
            <w:r w:rsidRPr="00955F94">
              <w:rPr>
                <w:b/>
                <w:lang w:eastAsia="en-US"/>
              </w:rPr>
              <w:t>Tipo</w:t>
            </w:r>
          </w:p>
        </w:tc>
        <w:tc>
          <w:tcPr>
            <w:tcW w:w="1759" w:type="dxa"/>
            <w:shd w:val="clear" w:color="auto" w:fill="F2F2F2" w:themeFill="background1" w:themeFillShade="F2"/>
          </w:tcPr>
          <w:p w14:paraId="00DB765B" w14:textId="77777777" w:rsidR="00955F94" w:rsidRPr="00955F94" w:rsidRDefault="00955F94" w:rsidP="00955F94">
            <w:pPr>
              <w:spacing w:before="0" w:after="0"/>
              <w:ind w:firstLine="0"/>
              <w:rPr>
                <w:b/>
                <w:lang w:eastAsia="en-US"/>
              </w:rPr>
            </w:pPr>
            <w:r w:rsidRPr="00955F94">
              <w:rPr>
                <w:b/>
                <w:lang w:eastAsia="en-US"/>
              </w:rPr>
              <w:t>Editable</w:t>
            </w:r>
          </w:p>
        </w:tc>
        <w:tc>
          <w:tcPr>
            <w:tcW w:w="774" w:type="dxa"/>
            <w:shd w:val="clear" w:color="auto" w:fill="F2F2F2" w:themeFill="background1" w:themeFillShade="F2"/>
          </w:tcPr>
          <w:p w14:paraId="7E58210D" w14:textId="77777777" w:rsidR="00955F94" w:rsidRPr="00955F94" w:rsidRDefault="00955F94" w:rsidP="00955F94">
            <w:pPr>
              <w:spacing w:before="0" w:after="0"/>
              <w:ind w:firstLine="0"/>
              <w:rPr>
                <w:b/>
                <w:lang w:eastAsia="en-US"/>
              </w:rPr>
            </w:pPr>
            <w:r w:rsidRPr="00955F94">
              <w:rPr>
                <w:b/>
                <w:lang w:eastAsia="en-US"/>
              </w:rPr>
              <w:t>Oblig.</w:t>
            </w:r>
          </w:p>
        </w:tc>
        <w:tc>
          <w:tcPr>
            <w:tcW w:w="2558" w:type="dxa"/>
            <w:shd w:val="clear" w:color="auto" w:fill="F2F2F2" w:themeFill="background1" w:themeFillShade="F2"/>
          </w:tcPr>
          <w:p w14:paraId="15F8DF12"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2436AE33" w14:textId="77777777" w:rsidTr="00955F94">
        <w:tc>
          <w:tcPr>
            <w:tcW w:w="1375" w:type="dxa"/>
            <w:vMerge/>
            <w:shd w:val="clear" w:color="auto" w:fill="F2F2F2" w:themeFill="background1" w:themeFillShade="F2"/>
          </w:tcPr>
          <w:p w14:paraId="181581A5" w14:textId="77777777" w:rsidR="00955F94" w:rsidRPr="00955F94" w:rsidRDefault="00955F94" w:rsidP="00955F94">
            <w:pPr>
              <w:spacing w:before="0" w:after="0"/>
              <w:ind w:firstLine="0"/>
              <w:rPr>
                <w:lang w:eastAsia="en-US"/>
              </w:rPr>
            </w:pPr>
          </w:p>
        </w:tc>
        <w:tc>
          <w:tcPr>
            <w:tcW w:w="1650" w:type="dxa"/>
          </w:tcPr>
          <w:p w14:paraId="0C1B48C6" w14:textId="77777777" w:rsidR="00955F94" w:rsidRPr="00955F94" w:rsidRDefault="00955F94" w:rsidP="00955F94">
            <w:pPr>
              <w:spacing w:before="0" w:after="0"/>
              <w:ind w:firstLine="0"/>
              <w:rPr>
                <w:lang w:eastAsia="en-US"/>
              </w:rPr>
            </w:pPr>
            <w:r w:rsidRPr="00955F94">
              <w:rPr>
                <w:lang w:eastAsia="en-US"/>
              </w:rPr>
              <w:t>Nombre</w:t>
            </w:r>
          </w:p>
        </w:tc>
        <w:tc>
          <w:tcPr>
            <w:tcW w:w="1234" w:type="dxa"/>
          </w:tcPr>
          <w:p w14:paraId="0DC37F64"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1FFAE04B"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767B633A"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769A9AEF" w14:textId="77777777" w:rsidR="00955F94" w:rsidRPr="00955F94" w:rsidRDefault="00955F94" w:rsidP="00955F94">
            <w:pPr>
              <w:spacing w:before="0" w:after="0"/>
              <w:ind w:firstLine="0"/>
              <w:rPr>
                <w:lang w:eastAsia="en-US"/>
              </w:rPr>
            </w:pPr>
            <w:r w:rsidRPr="00955F94">
              <w:rPr>
                <w:lang w:eastAsia="en-US"/>
              </w:rPr>
              <w:t>Nombre del enfrentamiento</w:t>
            </w:r>
          </w:p>
        </w:tc>
      </w:tr>
      <w:tr w:rsidR="00955F94" w:rsidRPr="00955F94" w14:paraId="532C4D83" w14:textId="77777777" w:rsidTr="00955F94">
        <w:tc>
          <w:tcPr>
            <w:tcW w:w="1375" w:type="dxa"/>
            <w:vMerge/>
            <w:shd w:val="clear" w:color="auto" w:fill="F2F2F2" w:themeFill="background1" w:themeFillShade="F2"/>
          </w:tcPr>
          <w:p w14:paraId="60C5993E" w14:textId="77777777" w:rsidR="00955F94" w:rsidRPr="00955F94" w:rsidRDefault="00955F94" w:rsidP="00955F94">
            <w:pPr>
              <w:spacing w:before="0" w:after="0"/>
              <w:ind w:firstLine="0"/>
              <w:rPr>
                <w:lang w:eastAsia="en-US"/>
              </w:rPr>
            </w:pPr>
          </w:p>
        </w:tc>
        <w:tc>
          <w:tcPr>
            <w:tcW w:w="1650" w:type="dxa"/>
          </w:tcPr>
          <w:p w14:paraId="1794BAA4" w14:textId="77777777" w:rsidR="00955F94" w:rsidRPr="00955F94" w:rsidRDefault="00955F94" w:rsidP="00955F94">
            <w:pPr>
              <w:spacing w:before="0" w:after="0"/>
              <w:ind w:firstLine="0"/>
              <w:rPr>
                <w:lang w:eastAsia="en-US"/>
              </w:rPr>
            </w:pPr>
            <w:r w:rsidRPr="00955F94">
              <w:rPr>
                <w:lang w:eastAsia="en-US"/>
              </w:rPr>
              <w:t>Nombre Coalición atacante</w:t>
            </w:r>
          </w:p>
        </w:tc>
        <w:tc>
          <w:tcPr>
            <w:tcW w:w="1234" w:type="dxa"/>
          </w:tcPr>
          <w:p w14:paraId="3FC8D442"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1683C80A"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589DD5DD"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3A225BE6" w14:textId="77777777" w:rsidR="00955F94" w:rsidRPr="00955F94" w:rsidRDefault="00955F94" w:rsidP="00955F94">
            <w:pPr>
              <w:spacing w:before="0" w:after="0"/>
              <w:ind w:firstLine="0"/>
              <w:rPr>
                <w:lang w:eastAsia="en-US"/>
              </w:rPr>
            </w:pPr>
            <w:r w:rsidRPr="00955F94">
              <w:rPr>
                <w:lang w:eastAsia="en-US"/>
              </w:rPr>
              <w:t>Nombre de la coalición atacante</w:t>
            </w:r>
          </w:p>
        </w:tc>
      </w:tr>
      <w:tr w:rsidR="00955F94" w:rsidRPr="00955F94" w14:paraId="5A650811" w14:textId="77777777" w:rsidTr="00955F94">
        <w:tc>
          <w:tcPr>
            <w:tcW w:w="1375" w:type="dxa"/>
            <w:vMerge/>
            <w:shd w:val="clear" w:color="auto" w:fill="F2F2F2" w:themeFill="background1" w:themeFillShade="F2"/>
          </w:tcPr>
          <w:p w14:paraId="65A674F4" w14:textId="77777777" w:rsidR="00955F94" w:rsidRPr="00955F94" w:rsidRDefault="00955F94" w:rsidP="00955F94">
            <w:pPr>
              <w:spacing w:before="0" w:after="0"/>
              <w:ind w:firstLine="0"/>
              <w:rPr>
                <w:lang w:eastAsia="en-US"/>
              </w:rPr>
            </w:pPr>
          </w:p>
        </w:tc>
        <w:tc>
          <w:tcPr>
            <w:tcW w:w="1650" w:type="dxa"/>
          </w:tcPr>
          <w:p w14:paraId="3DE190BA" w14:textId="77777777" w:rsidR="00955F94" w:rsidRPr="00955F94" w:rsidRDefault="00955F94" w:rsidP="00955F94">
            <w:pPr>
              <w:spacing w:before="0" w:after="0"/>
              <w:ind w:firstLine="0"/>
              <w:rPr>
                <w:lang w:eastAsia="en-US"/>
              </w:rPr>
            </w:pPr>
            <w:r w:rsidRPr="00955F94">
              <w:rPr>
                <w:lang w:eastAsia="en-US"/>
              </w:rPr>
              <w:t>Nombre Coalición defensora</w:t>
            </w:r>
          </w:p>
        </w:tc>
        <w:tc>
          <w:tcPr>
            <w:tcW w:w="1234" w:type="dxa"/>
          </w:tcPr>
          <w:p w14:paraId="117A127B"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1323A32C"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59378216"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41865B30" w14:textId="77777777" w:rsidR="00955F94" w:rsidRPr="00955F94" w:rsidRDefault="00955F94" w:rsidP="00955F94">
            <w:pPr>
              <w:spacing w:before="0" w:after="0"/>
              <w:ind w:firstLine="0"/>
              <w:rPr>
                <w:lang w:eastAsia="en-US"/>
              </w:rPr>
            </w:pPr>
            <w:r w:rsidRPr="00955F94">
              <w:rPr>
                <w:lang w:eastAsia="en-US"/>
              </w:rPr>
              <w:t>Nombre de la coalición defensora</w:t>
            </w:r>
          </w:p>
        </w:tc>
      </w:tr>
      <w:tr w:rsidR="00955F94" w:rsidRPr="00955F94" w14:paraId="23C49C70" w14:textId="77777777" w:rsidTr="00955F94">
        <w:tc>
          <w:tcPr>
            <w:tcW w:w="1375" w:type="dxa"/>
            <w:vMerge/>
            <w:shd w:val="clear" w:color="auto" w:fill="F2F2F2" w:themeFill="background1" w:themeFillShade="F2"/>
          </w:tcPr>
          <w:p w14:paraId="70F366E3" w14:textId="77777777" w:rsidR="00955F94" w:rsidRPr="00955F94" w:rsidRDefault="00955F94" w:rsidP="00955F94">
            <w:pPr>
              <w:spacing w:before="0" w:after="0"/>
              <w:ind w:firstLine="0"/>
              <w:rPr>
                <w:lang w:eastAsia="en-US"/>
              </w:rPr>
            </w:pPr>
          </w:p>
        </w:tc>
        <w:tc>
          <w:tcPr>
            <w:tcW w:w="1650" w:type="dxa"/>
          </w:tcPr>
          <w:p w14:paraId="44BF1630" w14:textId="77777777" w:rsidR="00955F94" w:rsidRPr="00955F94" w:rsidRDefault="00955F94" w:rsidP="00955F94">
            <w:pPr>
              <w:spacing w:before="0" w:after="0"/>
              <w:ind w:firstLine="0"/>
              <w:rPr>
                <w:lang w:eastAsia="en-US"/>
              </w:rPr>
            </w:pPr>
            <w:r w:rsidRPr="00955F94">
              <w:rPr>
                <w:lang w:eastAsia="en-US"/>
              </w:rPr>
              <w:t>Países</w:t>
            </w:r>
          </w:p>
        </w:tc>
        <w:tc>
          <w:tcPr>
            <w:tcW w:w="1234" w:type="dxa"/>
          </w:tcPr>
          <w:p w14:paraId="71C315DD" w14:textId="77777777" w:rsidR="00955F94" w:rsidRPr="00955F94" w:rsidRDefault="00955F94" w:rsidP="00955F94">
            <w:pPr>
              <w:spacing w:before="0" w:after="0"/>
              <w:ind w:firstLine="0"/>
              <w:rPr>
                <w:lang w:eastAsia="en-US"/>
              </w:rPr>
            </w:pPr>
            <w:r w:rsidRPr="00955F94">
              <w:rPr>
                <w:lang w:eastAsia="en-US"/>
              </w:rPr>
              <w:t>List</w:t>
            </w:r>
          </w:p>
        </w:tc>
        <w:tc>
          <w:tcPr>
            <w:tcW w:w="1759" w:type="dxa"/>
          </w:tcPr>
          <w:p w14:paraId="642AA4BC"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52FEBE66"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11DB43CC" w14:textId="77777777" w:rsidR="00955F94" w:rsidRPr="00955F94" w:rsidRDefault="00955F94" w:rsidP="00955F94">
            <w:pPr>
              <w:spacing w:before="0" w:after="0"/>
              <w:ind w:firstLine="0"/>
              <w:rPr>
                <w:lang w:eastAsia="en-US"/>
              </w:rPr>
            </w:pPr>
            <w:r w:rsidRPr="00955F94">
              <w:rPr>
                <w:lang w:eastAsia="en-US"/>
              </w:rPr>
              <w:t>Lista de países que participan en la partida</w:t>
            </w:r>
          </w:p>
        </w:tc>
      </w:tr>
      <w:tr w:rsidR="00955F94" w:rsidRPr="00955F94" w14:paraId="36DC9645" w14:textId="77777777" w:rsidTr="00955F94">
        <w:tc>
          <w:tcPr>
            <w:tcW w:w="1375" w:type="dxa"/>
            <w:vMerge/>
            <w:shd w:val="clear" w:color="auto" w:fill="F2F2F2" w:themeFill="background1" w:themeFillShade="F2"/>
          </w:tcPr>
          <w:p w14:paraId="48B2386C" w14:textId="77777777" w:rsidR="00955F94" w:rsidRPr="00955F94" w:rsidRDefault="00955F94" w:rsidP="00955F94">
            <w:pPr>
              <w:spacing w:before="0" w:after="0"/>
              <w:ind w:firstLine="0"/>
              <w:rPr>
                <w:lang w:eastAsia="en-US"/>
              </w:rPr>
            </w:pPr>
          </w:p>
        </w:tc>
        <w:tc>
          <w:tcPr>
            <w:tcW w:w="1650" w:type="dxa"/>
          </w:tcPr>
          <w:p w14:paraId="782B68DD" w14:textId="77777777" w:rsidR="00955F94" w:rsidRPr="00955F94" w:rsidRDefault="00955F94" w:rsidP="00955F94">
            <w:pPr>
              <w:spacing w:before="0" w:after="0"/>
              <w:ind w:firstLine="0"/>
              <w:rPr>
                <w:lang w:eastAsia="en-US"/>
              </w:rPr>
            </w:pPr>
            <w:r w:rsidRPr="00955F94">
              <w:rPr>
                <w:lang w:eastAsia="en-US"/>
              </w:rPr>
              <w:t>Coalición atacante</w:t>
            </w:r>
          </w:p>
        </w:tc>
        <w:tc>
          <w:tcPr>
            <w:tcW w:w="1234" w:type="dxa"/>
          </w:tcPr>
          <w:p w14:paraId="3462DA20" w14:textId="77777777" w:rsidR="00955F94" w:rsidRPr="00955F94" w:rsidRDefault="00955F94" w:rsidP="00955F94">
            <w:pPr>
              <w:spacing w:before="0" w:after="0"/>
              <w:ind w:firstLine="0"/>
              <w:rPr>
                <w:lang w:eastAsia="en-US"/>
              </w:rPr>
            </w:pPr>
            <w:r w:rsidRPr="00955F94">
              <w:rPr>
                <w:lang w:eastAsia="en-US"/>
              </w:rPr>
              <w:t>List</w:t>
            </w:r>
          </w:p>
        </w:tc>
        <w:tc>
          <w:tcPr>
            <w:tcW w:w="1759" w:type="dxa"/>
          </w:tcPr>
          <w:p w14:paraId="4F56D092"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508C4DCD"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3191865E" w14:textId="77777777" w:rsidR="00955F94" w:rsidRPr="00955F94" w:rsidRDefault="00955F94" w:rsidP="00955F94">
            <w:pPr>
              <w:spacing w:before="0" w:after="0"/>
              <w:ind w:firstLine="0"/>
              <w:rPr>
                <w:lang w:eastAsia="en-US"/>
              </w:rPr>
            </w:pPr>
            <w:r w:rsidRPr="00955F94">
              <w:rPr>
                <w:lang w:eastAsia="en-US"/>
              </w:rPr>
              <w:t>Países que forman parte de la coalición atacante</w:t>
            </w:r>
          </w:p>
        </w:tc>
      </w:tr>
      <w:tr w:rsidR="00955F94" w:rsidRPr="00955F94" w14:paraId="3EFE82F4" w14:textId="77777777" w:rsidTr="00955F94">
        <w:tc>
          <w:tcPr>
            <w:tcW w:w="1375" w:type="dxa"/>
            <w:vMerge/>
            <w:shd w:val="clear" w:color="auto" w:fill="F2F2F2" w:themeFill="background1" w:themeFillShade="F2"/>
          </w:tcPr>
          <w:p w14:paraId="477DB1E7" w14:textId="77777777" w:rsidR="00955F94" w:rsidRPr="00955F94" w:rsidRDefault="00955F94" w:rsidP="00955F94">
            <w:pPr>
              <w:spacing w:before="0" w:after="0"/>
              <w:ind w:firstLine="0"/>
              <w:rPr>
                <w:lang w:eastAsia="en-US"/>
              </w:rPr>
            </w:pPr>
          </w:p>
        </w:tc>
        <w:tc>
          <w:tcPr>
            <w:tcW w:w="1650" w:type="dxa"/>
          </w:tcPr>
          <w:p w14:paraId="3C1EC6C8" w14:textId="77777777" w:rsidR="00955F94" w:rsidRPr="00955F94" w:rsidRDefault="00955F94" w:rsidP="00955F94">
            <w:pPr>
              <w:spacing w:before="0" w:after="0"/>
              <w:ind w:firstLine="0"/>
              <w:rPr>
                <w:lang w:eastAsia="en-US"/>
              </w:rPr>
            </w:pPr>
            <w:r w:rsidRPr="00955F94">
              <w:rPr>
                <w:lang w:eastAsia="en-US"/>
              </w:rPr>
              <w:t>Coalición defensora</w:t>
            </w:r>
          </w:p>
        </w:tc>
        <w:tc>
          <w:tcPr>
            <w:tcW w:w="1234" w:type="dxa"/>
          </w:tcPr>
          <w:p w14:paraId="03BCB4A9" w14:textId="77777777" w:rsidR="00955F94" w:rsidRPr="00955F94" w:rsidRDefault="00955F94" w:rsidP="00955F94">
            <w:pPr>
              <w:spacing w:before="0" w:after="0"/>
              <w:ind w:firstLine="0"/>
              <w:rPr>
                <w:lang w:eastAsia="en-US"/>
              </w:rPr>
            </w:pPr>
            <w:r w:rsidRPr="00955F94">
              <w:rPr>
                <w:lang w:eastAsia="en-US"/>
              </w:rPr>
              <w:t>List</w:t>
            </w:r>
          </w:p>
        </w:tc>
        <w:tc>
          <w:tcPr>
            <w:tcW w:w="1759" w:type="dxa"/>
          </w:tcPr>
          <w:p w14:paraId="796B6E3D"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297118DE"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72D3B61E" w14:textId="77777777" w:rsidR="00955F94" w:rsidRPr="00955F94" w:rsidRDefault="00955F94" w:rsidP="00955F94">
            <w:pPr>
              <w:spacing w:before="0" w:after="0"/>
              <w:ind w:firstLine="0"/>
              <w:rPr>
                <w:lang w:eastAsia="en-US"/>
              </w:rPr>
            </w:pPr>
            <w:r w:rsidRPr="00955F94">
              <w:rPr>
                <w:lang w:eastAsia="en-US"/>
              </w:rPr>
              <w:t>Países que forman parte de la coalición defensora</w:t>
            </w:r>
          </w:p>
        </w:tc>
      </w:tr>
      <w:tr w:rsidR="00955F94" w:rsidRPr="00955F94" w14:paraId="7018D8AF" w14:textId="77777777" w:rsidTr="00955F94">
        <w:tc>
          <w:tcPr>
            <w:tcW w:w="1375" w:type="dxa"/>
            <w:vMerge/>
            <w:shd w:val="clear" w:color="auto" w:fill="F2F2F2" w:themeFill="background1" w:themeFillShade="F2"/>
          </w:tcPr>
          <w:p w14:paraId="44F28D67" w14:textId="77777777" w:rsidR="00955F94" w:rsidRPr="00955F94" w:rsidRDefault="00955F94" w:rsidP="00955F94">
            <w:pPr>
              <w:spacing w:before="0" w:after="0"/>
              <w:ind w:firstLine="0"/>
              <w:rPr>
                <w:lang w:eastAsia="en-US"/>
              </w:rPr>
            </w:pPr>
          </w:p>
        </w:tc>
        <w:tc>
          <w:tcPr>
            <w:tcW w:w="1650" w:type="dxa"/>
          </w:tcPr>
          <w:p w14:paraId="28277C31" w14:textId="77777777" w:rsidR="00955F94" w:rsidRPr="00955F94" w:rsidRDefault="00955F94" w:rsidP="00955F94">
            <w:pPr>
              <w:spacing w:before="0" w:after="0"/>
              <w:ind w:firstLine="0"/>
              <w:rPr>
                <w:lang w:eastAsia="en-US"/>
              </w:rPr>
            </w:pPr>
            <w:r w:rsidRPr="00955F94">
              <w:rPr>
                <w:lang w:eastAsia="en-US"/>
              </w:rPr>
              <w:t>Potencias navales</w:t>
            </w:r>
          </w:p>
        </w:tc>
        <w:tc>
          <w:tcPr>
            <w:tcW w:w="1234" w:type="dxa"/>
          </w:tcPr>
          <w:p w14:paraId="0DD41A21" w14:textId="77777777" w:rsidR="00955F94" w:rsidRPr="00955F94" w:rsidRDefault="00955F94" w:rsidP="00955F94">
            <w:pPr>
              <w:spacing w:before="0" w:after="0"/>
              <w:ind w:firstLine="0"/>
              <w:rPr>
                <w:lang w:eastAsia="en-US"/>
              </w:rPr>
            </w:pPr>
            <w:r w:rsidRPr="00955F94">
              <w:rPr>
                <w:lang w:eastAsia="en-US"/>
              </w:rPr>
              <w:t>Table</w:t>
            </w:r>
          </w:p>
        </w:tc>
        <w:tc>
          <w:tcPr>
            <w:tcW w:w="1759" w:type="dxa"/>
          </w:tcPr>
          <w:p w14:paraId="1CFB0B8E"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65F6F677"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4E5A0FB1" w14:textId="77777777" w:rsidR="00955F94" w:rsidRPr="00955F94" w:rsidRDefault="00955F94" w:rsidP="00955F94">
            <w:pPr>
              <w:spacing w:before="0" w:after="0"/>
              <w:ind w:firstLine="0"/>
              <w:rPr>
                <w:lang w:eastAsia="en-US"/>
              </w:rPr>
            </w:pPr>
            <w:r w:rsidRPr="00955F94">
              <w:rPr>
                <w:lang w:eastAsia="en-US"/>
              </w:rPr>
              <w:t>Tabla que muestra las potencias navales y el balance de fuerzas navales con los países y coaliciones</w:t>
            </w:r>
          </w:p>
        </w:tc>
      </w:tr>
      <w:tr w:rsidR="00955F94" w:rsidRPr="00955F94" w14:paraId="3DA997BE" w14:textId="77777777" w:rsidTr="00955F94">
        <w:tc>
          <w:tcPr>
            <w:tcW w:w="1375" w:type="dxa"/>
            <w:vMerge/>
            <w:shd w:val="clear" w:color="auto" w:fill="F2F2F2" w:themeFill="background1" w:themeFillShade="F2"/>
          </w:tcPr>
          <w:p w14:paraId="043D942F" w14:textId="77777777" w:rsidR="00955F94" w:rsidRPr="00955F94" w:rsidRDefault="00955F94" w:rsidP="00955F94">
            <w:pPr>
              <w:spacing w:before="0" w:after="0"/>
              <w:ind w:firstLine="0"/>
              <w:rPr>
                <w:lang w:eastAsia="en-US"/>
              </w:rPr>
            </w:pPr>
          </w:p>
        </w:tc>
        <w:tc>
          <w:tcPr>
            <w:tcW w:w="1650" w:type="dxa"/>
          </w:tcPr>
          <w:p w14:paraId="496A840C" w14:textId="77777777" w:rsidR="00955F94" w:rsidRPr="00955F94" w:rsidRDefault="00955F94" w:rsidP="00955F94">
            <w:pPr>
              <w:spacing w:before="0" w:after="0"/>
              <w:ind w:firstLine="0"/>
              <w:rPr>
                <w:lang w:eastAsia="en-US"/>
              </w:rPr>
            </w:pPr>
            <w:r w:rsidRPr="00955F94">
              <w:rPr>
                <w:lang w:eastAsia="en-US"/>
              </w:rPr>
              <w:t>Bloqueo naval</w:t>
            </w:r>
          </w:p>
        </w:tc>
        <w:tc>
          <w:tcPr>
            <w:tcW w:w="1234" w:type="dxa"/>
          </w:tcPr>
          <w:p w14:paraId="1658AA50" w14:textId="77777777" w:rsidR="00955F94" w:rsidRPr="00955F94" w:rsidRDefault="00955F94" w:rsidP="00955F94">
            <w:pPr>
              <w:spacing w:before="0" w:after="0"/>
              <w:ind w:firstLine="0"/>
              <w:rPr>
                <w:lang w:eastAsia="en-US"/>
              </w:rPr>
            </w:pPr>
            <w:r w:rsidRPr="00955F94">
              <w:rPr>
                <w:lang w:eastAsia="en-US"/>
              </w:rPr>
              <w:t>Checkbox</w:t>
            </w:r>
          </w:p>
        </w:tc>
        <w:tc>
          <w:tcPr>
            <w:tcW w:w="1759" w:type="dxa"/>
          </w:tcPr>
          <w:p w14:paraId="628A6C64"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736D3468"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3F807231" w14:textId="77777777" w:rsidR="00955F94" w:rsidRPr="00955F94" w:rsidRDefault="00955F94" w:rsidP="00955F94">
            <w:pPr>
              <w:spacing w:before="0" w:after="0"/>
              <w:ind w:firstLine="0"/>
              <w:rPr>
                <w:lang w:eastAsia="en-US"/>
              </w:rPr>
            </w:pPr>
            <w:r w:rsidRPr="00955F94">
              <w:rPr>
                <w:lang w:eastAsia="en-US"/>
              </w:rPr>
              <w:t>Permite declarar un bloqueo naval mediante los checkboxes en las tablas</w:t>
            </w:r>
          </w:p>
        </w:tc>
      </w:tr>
      <w:tr w:rsidR="00955F94" w:rsidRPr="00955F94" w14:paraId="16B284DD" w14:textId="77777777" w:rsidTr="00955F94">
        <w:tc>
          <w:tcPr>
            <w:tcW w:w="1375" w:type="dxa"/>
            <w:vMerge/>
            <w:shd w:val="clear" w:color="auto" w:fill="F2F2F2" w:themeFill="background1" w:themeFillShade="F2"/>
          </w:tcPr>
          <w:p w14:paraId="2E2F3AFA" w14:textId="77777777" w:rsidR="00955F94" w:rsidRPr="00955F94" w:rsidRDefault="00955F94" w:rsidP="00955F94">
            <w:pPr>
              <w:spacing w:before="0" w:after="0"/>
              <w:ind w:firstLine="0"/>
              <w:rPr>
                <w:lang w:eastAsia="en-US"/>
              </w:rPr>
            </w:pPr>
          </w:p>
        </w:tc>
        <w:tc>
          <w:tcPr>
            <w:tcW w:w="1650" w:type="dxa"/>
          </w:tcPr>
          <w:p w14:paraId="64F65253" w14:textId="77777777" w:rsidR="00955F94" w:rsidRPr="00955F94" w:rsidRDefault="00955F94" w:rsidP="00955F94">
            <w:pPr>
              <w:spacing w:before="0" w:after="0"/>
              <w:ind w:firstLine="0"/>
              <w:rPr>
                <w:lang w:eastAsia="en-US"/>
              </w:rPr>
            </w:pPr>
            <w:r w:rsidRPr="00955F94">
              <w:rPr>
                <w:lang w:eastAsia="en-US"/>
              </w:rPr>
              <w:t>Batalla interior</w:t>
            </w:r>
          </w:p>
        </w:tc>
        <w:tc>
          <w:tcPr>
            <w:tcW w:w="1234" w:type="dxa"/>
          </w:tcPr>
          <w:p w14:paraId="58C11B42" w14:textId="77777777" w:rsidR="00955F94" w:rsidRPr="00955F94" w:rsidRDefault="00955F94" w:rsidP="00955F94">
            <w:pPr>
              <w:spacing w:before="0" w:after="0"/>
              <w:ind w:firstLine="0"/>
              <w:rPr>
                <w:lang w:eastAsia="en-US"/>
              </w:rPr>
            </w:pPr>
            <w:r w:rsidRPr="00955F94">
              <w:rPr>
                <w:lang w:eastAsia="en-US"/>
              </w:rPr>
              <w:t>Checkbox</w:t>
            </w:r>
          </w:p>
        </w:tc>
        <w:tc>
          <w:tcPr>
            <w:tcW w:w="1759" w:type="dxa"/>
          </w:tcPr>
          <w:p w14:paraId="033F9C68"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3A5FE4B3"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0BD5733C" w14:textId="77777777" w:rsidR="00955F94" w:rsidRPr="00955F94" w:rsidRDefault="00955F94" w:rsidP="00955F94">
            <w:pPr>
              <w:spacing w:before="0" w:after="0"/>
              <w:ind w:firstLine="0"/>
              <w:rPr>
                <w:lang w:eastAsia="en-US"/>
              </w:rPr>
            </w:pPr>
            <w:r w:rsidRPr="00955F94">
              <w:rPr>
                <w:lang w:eastAsia="en-US"/>
              </w:rPr>
              <w:t>Declara una batalla interior</w:t>
            </w:r>
          </w:p>
        </w:tc>
      </w:tr>
      <w:tr w:rsidR="00955F94" w:rsidRPr="00955F94" w14:paraId="64FB204D" w14:textId="77777777" w:rsidTr="00955F94">
        <w:tc>
          <w:tcPr>
            <w:tcW w:w="1375" w:type="dxa"/>
            <w:vMerge/>
            <w:shd w:val="clear" w:color="auto" w:fill="F2F2F2" w:themeFill="background1" w:themeFillShade="F2"/>
          </w:tcPr>
          <w:p w14:paraId="599FD160" w14:textId="77777777" w:rsidR="00955F94" w:rsidRPr="00955F94" w:rsidRDefault="00955F94" w:rsidP="00955F94">
            <w:pPr>
              <w:spacing w:before="0" w:after="0"/>
              <w:ind w:firstLine="0"/>
              <w:rPr>
                <w:lang w:eastAsia="en-US"/>
              </w:rPr>
            </w:pPr>
          </w:p>
        </w:tc>
        <w:tc>
          <w:tcPr>
            <w:tcW w:w="1650" w:type="dxa"/>
          </w:tcPr>
          <w:p w14:paraId="63302777" w14:textId="77777777" w:rsidR="00955F94" w:rsidRPr="00955F94" w:rsidRDefault="00955F94" w:rsidP="00955F94">
            <w:pPr>
              <w:spacing w:before="0" w:after="0"/>
              <w:ind w:firstLine="0"/>
              <w:rPr>
                <w:lang w:eastAsia="en-US"/>
              </w:rPr>
            </w:pPr>
            <w:r w:rsidRPr="00955F94">
              <w:rPr>
                <w:lang w:eastAsia="en-US"/>
              </w:rPr>
              <w:t>Puntos acumulados</w:t>
            </w:r>
          </w:p>
        </w:tc>
        <w:tc>
          <w:tcPr>
            <w:tcW w:w="1234" w:type="dxa"/>
          </w:tcPr>
          <w:p w14:paraId="4966E708" w14:textId="77777777" w:rsidR="00955F94" w:rsidRPr="00955F94" w:rsidRDefault="00955F94" w:rsidP="00955F94">
            <w:pPr>
              <w:spacing w:before="0" w:after="0"/>
              <w:ind w:firstLine="0"/>
              <w:rPr>
                <w:lang w:eastAsia="en-US"/>
              </w:rPr>
            </w:pPr>
            <w:r w:rsidRPr="00955F94">
              <w:rPr>
                <w:lang w:eastAsia="en-US"/>
              </w:rPr>
              <w:t>Table</w:t>
            </w:r>
          </w:p>
        </w:tc>
        <w:tc>
          <w:tcPr>
            <w:tcW w:w="1759" w:type="dxa"/>
          </w:tcPr>
          <w:p w14:paraId="0BB9FFD7"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79989E17"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6EF5C107" w14:textId="77777777" w:rsidR="00955F94" w:rsidRPr="00955F94" w:rsidRDefault="00955F94" w:rsidP="00955F94">
            <w:pPr>
              <w:spacing w:before="0" w:after="0"/>
              <w:ind w:firstLine="0"/>
              <w:rPr>
                <w:lang w:eastAsia="en-US"/>
              </w:rPr>
            </w:pPr>
            <w:r w:rsidRPr="00955F94">
              <w:rPr>
                <w:lang w:eastAsia="en-US"/>
              </w:rPr>
              <w:t>Tabla que muestra los puntos acumulados por las coaliciones en el enfrentamiento</w:t>
            </w:r>
          </w:p>
        </w:tc>
      </w:tr>
      <w:tr w:rsidR="00955F94" w:rsidRPr="00955F94" w14:paraId="244A2EEB" w14:textId="77777777" w:rsidTr="00955F94">
        <w:tc>
          <w:tcPr>
            <w:tcW w:w="1375" w:type="dxa"/>
            <w:vMerge/>
            <w:shd w:val="clear" w:color="auto" w:fill="F2F2F2" w:themeFill="background1" w:themeFillShade="F2"/>
          </w:tcPr>
          <w:p w14:paraId="1113266F" w14:textId="77777777" w:rsidR="00955F94" w:rsidRPr="00955F94" w:rsidRDefault="00955F94" w:rsidP="00955F94">
            <w:pPr>
              <w:spacing w:before="0" w:after="0"/>
              <w:ind w:firstLine="0"/>
              <w:rPr>
                <w:lang w:eastAsia="en-US"/>
              </w:rPr>
            </w:pPr>
          </w:p>
        </w:tc>
        <w:tc>
          <w:tcPr>
            <w:tcW w:w="1650" w:type="dxa"/>
          </w:tcPr>
          <w:p w14:paraId="26B6187D" w14:textId="77777777" w:rsidR="00955F94" w:rsidRPr="00955F94" w:rsidRDefault="00955F94" w:rsidP="00955F94">
            <w:pPr>
              <w:spacing w:before="0" w:after="0"/>
              <w:ind w:firstLine="0"/>
              <w:rPr>
                <w:lang w:eastAsia="en-US"/>
              </w:rPr>
            </w:pPr>
            <w:r w:rsidRPr="00955F94">
              <w:rPr>
                <w:lang w:eastAsia="en-US"/>
              </w:rPr>
              <w:t>Puntos disponibles antes de la tirada</w:t>
            </w:r>
          </w:p>
        </w:tc>
        <w:tc>
          <w:tcPr>
            <w:tcW w:w="1234" w:type="dxa"/>
          </w:tcPr>
          <w:p w14:paraId="32D634AD" w14:textId="77777777" w:rsidR="00955F94" w:rsidRPr="00955F94" w:rsidRDefault="00955F94" w:rsidP="00955F94">
            <w:pPr>
              <w:spacing w:before="0" w:after="0"/>
              <w:ind w:firstLine="0"/>
              <w:rPr>
                <w:lang w:eastAsia="en-US"/>
              </w:rPr>
            </w:pPr>
            <w:r w:rsidRPr="00955F94">
              <w:rPr>
                <w:lang w:eastAsia="en-US"/>
              </w:rPr>
              <w:t>Table</w:t>
            </w:r>
          </w:p>
        </w:tc>
        <w:tc>
          <w:tcPr>
            <w:tcW w:w="1759" w:type="dxa"/>
          </w:tcPr>
          <w:p w14:paraId="5EAF8C57"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0FA7C7FD"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32AFFB58" w14:textId="77777777" w:rsidR="00955F94" w:rsidRPr="00955F94" w:rsidRDefault="00955F94" w:rsidP="00955F94">
            <w:pPr>
              <w:spacing w:before="0" w:after="0"/>
              <w:ind w:firstLine="0"/>
              <w:rPr>
                <w:lang w:eastAsia="en-US"/>
              </w:rPr>
            </w:pPr>
            <w:r w:rsidRPr="00955F94">
              <w:rPr>
                <w:lang w:eastAsia="en-US"/>
              </w:rPr>
              <w:t>Puntos de las coaliciones para esta tirada, antes de incluir el factor aleatorio</w:t>
            </w:r>
          </w:p>
        </w:tc>
      </w:tr>
      <w:tr w:rsidR="00955F94" w:rsidRPr="00955F94" w14:paraId="1C38EBFD" w14:textId="77777777" w:rsidTr="00955F94">
        <w:tc>
          <w:tcPr>
            <w:tcW w:w="1375" w:type="dxa"/>
            <w:vMerge w:val="restart"/>
            <w:shd w:val="clear" w:color="auto" w:fill="F2F2F2" w:themeFill="background1" w:themeFillShade="F2"/>
          </w:tcPr>
          <w:p w14:paraId="4CF6BFF1" w14:textId="77777777" w:rsidR="00955F94" w:rsidRPr="00955F94" w:rsidRDefault="00955F94" w:rsidP="00955F94">
            <w:pPr>
              <w:spacing w:before="0" w:after="0"/>
              <w:ind w:firstLine="0"/>
              <w:rPr>
                <w:lang w:eastAsia="en-US"/>
              </w:rPr>
            </w:pPr>
            <w:r w:rsidRPr="00955F94">
              <w:rPr>
                <w:lang w:eastAsia="en-US"/>
              </w:rPr>
              <w:t>Botones</w:t>
            </w:r>
          </w:p>
        </w:tc>
        <w:tc>
          <w:tcPr>
            <w:tcW w:w="2884" w:type="dxa"/>
            <w:gridSpan w:val="2"/>
            <w:shd w:val="clear" w:color="auto" w:fill="F2F2F2" w:themeFill="background1" w:themeFillShade="F2"/>
          </w:tcPr>
          <w:p w14:paraId="312E60D6" w14:textId="77777777" w:rsidR="00955F94" w:rsidRPr="00955F94" w:rsidRDefault="00955F94" w:rsidP="00955F94">
            <w:pPr>
              <w:spacing w:before="0" w:after="0"/>
              <w:ind w:firstLine="0"/>
              <w:rPr>
                <w:b/>
                <w:lang w:eastAsia="en-US"/>
              </w:rPr>
            </w:pPr>
            <w:r w:rsidRPr="00955F94">
              <w:rPr>
                <w:b/>
                <w:lang w:eastAsia="en-US"/>
              </w:rPr>
              <w:t>Nombre</w:t>
            </w:r>
          </w:p>
        </w:tc>
        <w:tc>
          <w:tcPr>
            <w:tcW w:w="5091" w:type="dxa"/>
            <w:gridSpan w:val="3"/>
            <w:shd w:val="clear" w:color="auto" w:fill="F2F2F2" w:themeFill="background1" w:themeFillShade="F2"/>
          </w:tcPr>
          <w:p w14:paraId="5B45B4E0"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21B7A94C" w14:textId="77777777" w:rsidTr="00955F94">
        <w:tc>
          <w:tcPr>
            <w:tcW w:w="1375" w:type="dxa"/>
            <w:vMerge/>
            <w:shd w:val="clear" w:color="auto" w:fill="F2F2F2" w:themeFill="background1" w:themeFillShade="F2"/>
          </w:tcPr>
          <w:p w14:paraId="4EC210FE" w14:textId="77777777" w:rsidR="00955F94" w:rsidRPr="00955F94" w:rsidRDefault="00955F94" w:rsidP="00955F94">
            <w:pPr>
              <w:spacing w:before="0" w:after="0"/>
              <w:ind w:firstLine="0"/>
              <w:rPr>
                <w:lang w:eastAsia="en-US"/>
              </w:rPr>
            </w:pPr>
          </w:p>
        </w:tc>
        <w:tc>
          <w:tcPr>
            <w:tcW w:w="2884" w:type="dxa"/>
            <w:gridSpan w:val="2"/>
          </w:tcPr>
          <w:p w14:paraId="0612B013" w14:textId="77777777" w:rsidR="00955F94" w:rsidRPr="00955F94" w:rsidRDefault="00955F94" w:rsidP="00955F94">
            <w:pPr>
              <w:spacing w:before="0" w:after="0"/>
              <w:ind w:firstLine="0"/>
              <w:rPr>
                <w:lang w:eastAsia="en-US"/>
              </w:rPr>
            </w:pPr>
            <w:r w:rsidRPr="00955F94">
              <w:rPr>
                <w:lang w:eastAsia="en-US"/>
              </w:rPr>
              <w:t>Terminar Enfrentamiento</w:t>
            </w:r>
          </w:p>
        </w:tc>
        <w:tc>
          <w:tcPr>
            <w:tcW w:w="5091" w:type="dxa"/>
            <w:gridSpan w:val="3"/>
          </w:tcPr>
          <w:p w14:paraId="15F98D8A" w14:textId="77777777" w:rsidR="00955F94" w:rsidRPr="00955F94" w:rsidRDefault="00955F94" w:rsidP="00955F94">
            <w:pPr>
              <w:spacing w:before="0" w:after="0"/>
              <w:ind w:firstLine="0"/>
              <w:rPr>
                <w:lang w:eastAsia="en-US"/>
              </w:rPr>
            </w:pPr>
            <w:r w:rsidRPr="00955F94">
              <w:rPr>
                <w:lang w:eastAsia="en-US"/>
              </w:rPr>
              <w:t>Cierra el enfrentamiento</w:t>
            </w:r>
          </w:p>
        </w:tc>
      </w:tr>
      <w:tr w:rsidR="00955F94" w:rsidRPr="00955F94" w14:paraId="5B133061" w14:textId="77777777" w:rsidTr="00955F94">
        <w:tc>
          <w:tcPr>
            <w:tcW w:w="1375" w:type="dxa"/>
            <w:vMerge/>
            <w:shd w:val="clear" w:color="auto" w:fill="F2F2F2" w:themeFill="background1" w:themeFillShade="F2"/>
          </w:tcPr>
          <w:p w14:paraId="1DE68B00" w14:textId="77777777" w:rsidR="00955F94" w:rsidRPr="00955F94" w:rsidRDefault="00955F94" w:rsidP="00955F94">
            <w:pPr>
              <w:spacing w:before="0" w:after="0"/>
              <w:ind w:firstLine="0"/>
              <w:rPr>
                <w:lang w:eastAsia="en-US"/>
              </w:rPr>
            </w:pPr>
          </w:p>
        </w:tc>
        <w:tc>
          <w:tcPr>
            <w:tcW w:w="2884" w:type="dxa"/>
            <w:gridSpan w:val="2"/>
          </w:tcPr>
          <w:p w14:paraId="306F2FEE" w14:textId="77777777" w:rsidR="00955F94" w:rsidRPr="00955F94" w:rsidRDefault="00955F94" w:rsidP="00955F94">
            <w:pPr>
              <w:spacing w:before="0" w:after="0"/>
              <w:ind w:firstLine="0"/>
              <w:rPr>
                <w:lang w:eastAsia="en-US"/>
              </w:rPr>
            </w:pPr>
            <w:r w:rsidRPr="00955F94">
              <w:rPr>
                <w:lang w:eastAsia="en-US"/>
              </w:rPr>
              <w:t>Tirar Dado</w:t>
            </w:r>
          </w:p>
        </w:tc>
        <w:tc>
          <w:tcPr>
            <w:tcW w:w="5091" w:type="dxa"/>
            <w:gridSpan w:val="3"/>
          </w:tcPr>
          <w:p w14:paraId="348E8864" w14:textId="77777777" w:rsidR="00955F94" w:rsidRPr="00955F94" w:rsidRDefault="00955F94" w:rsidP="00955F94">
            <w:pPr>
              <w:spacing w:before="0" w:after="0"/>
              <w:ind w:firstLine="0"/>
              <w:rPr>
                <w:lang w:eastAsia="en-US"/>
              </w:rPr>
            </w:pPr>
            <w:r w:rsidRPr="00955F94">
              <w:rPr>
                <w:lang w:eastAsia="en-US"/>
              </w:rPr>
              <w:t>Se tira el dado y se resuelve el enfrentamiento</w:t>
            </w:r>
          </w:p>
        </w:tc>
      </w:tr>
    </w:tbl>
    <w:p w14:paraId="38F3C910" w14:textId="4836228F" w:rsidR="00A038F8" w:rsidRDefault="00A038F8" w:rsidP="00A038F8">
      <w:pPr>
        <w:ind w:firstLine="0"/>
      </w:pPr>
    </w:p>
    <w:p w14:paraId="581C3761" w14:textId="77777777" w:rsidR="008305B0" w:rsidRDefault="008305B0">
      <w:pPr>
        <w:spacing w:before="0" w:after="160" w:line="259" w:lineRule="auto"/>
        <w:ind w:firstLine="0"/>
        <w:jc w:val="left"/>
        <w:sectPr w:rsidR="008305B0" w:rsidSect="00820639">
          <w:pgSz w:w="11906" w:h="16838"/>
          <w:pgMar w:top="1417" w:right="1701" w:bottom="1417" w:left="1701" w:header="708" w:footer="708" w:gutter="0"/>
          <w:cols w:space="708"/>
          <w:titlePg/>
          <w:docGrid w:linePitch="360"/>
        </w:sectPr>
      </w:pPr>
    </w:p>
    <w:p w14:paraId="65F74B20" w14:textId="0038B11D" w:rsidR="00BF1408" w:rsidRDefault="00BF1408" w:rsidP="00BF1408"/>
    <w:p w14:paraId="19EF4981" w14:textId="0BE39489" w:rsidR="00BF1408" w:rsidRDefault="00BF1408" w:rsidP="00BF1408"/>
    <w:p w14:paraId="34C6163B" w14:textId="2E4FA5E4" w:rsidR="00BF1408" w:rsidRDefault="00BF1408" w:rsidP="00BF1408"/>
    <w:p w14:paraId="409BDA52" w14:textId="361341FF" w:rsidR="00BF1408" w:rsidRDefault="00BF1408" w:rsidP="00BF1408"/>
    <w:p w14:paraId="1BD7B50C" w14:textId="3D4945EE" w:rsidR="00BF1408" w:rsidRDefault="00BF1408" w:rsidP="00BF1408"/>
    <w:p w14:paraId="3F0C9A9F" w14:textId="77777777" w:rsidR="00BF1408" w:rsidRDefault="00BF1408" w:rsidP="00BF1408"/>
    <w:p w14:paraId="14E8C9F1" w14:textId="0E9E322B" w:rsidR="00BF1408" w:rsidRDefault="00BF1408" w:rsidP="00BF1408">
      <w:pPr>
        <w:pStyle w:val="Subtitle"/>
      </w:pPr>
      <w:r w:rsidRPr="00F40BE7">
        <w:t xml:space="preserve">Apartado </w:t>
      </w:r>
      <w:r>
        <w:t>V</w:t>
      </w:r>
      <w:r w:rsidRPr="00F40BE7">
        <w:t>I:</w:t>
      </w:r>
    </w:p>
    <w:p w14:paraId="2A2BC7B5" w14:textId="22864A9A" w:rsidR="00EA01BF" w:rsidRDefault="00EA01BF" w:rsidP="007C43E7">
      <w:pPr>
        <w:pStyle w:val="Heading1"/>
      </w:pPr>
      <w:r>
        <w:t>DISEÑO</w:t>
      </w:r>
    </w:p>
    <w:p w14:paraId="447164C2" w14:textId="77777777" w:rsidR="00EA01BF" w:rsidRDefault="00EA01BF">
      <w:pPr>
        <w:spacing w:before="0" w:after="160" w:line="259" w:lineRule="auto"/>
        <w:ind w:firstLine="0"/>
        <w:jc w:val="left"/>
        <w:rPr>
          <w:rFonts w:cs="Arial"/>
          <w:b/>
          <w:bCs/>
          <w:kern w:val="32"/>
          <w:sz w:val="32"/>
          <w:szCs w:val="32"/>
        </w:rPr>
      </w:pPr>
      <w:r>
        <w:br w:type="page"/>
      </w:r>
    </w:p>
    <w:p w14:paraId="18713226" w14:textId="6F85EDF9" w:rsidR="0089368B" w:rsidRPr="0089368B" w:rsidRDefault="0089368B" w:rsidP="00503B17">
      <w:pPr>
        <w:pStyle w:val="Heading2"/>
        <w:numPr>
          <w:ilvl w:val="1"/>
          <w:numId w:val="32"/>
        </w:numPr>
      </w:pPr>
      <w:bookmarkStart w:id="53" w:name="_Toc355215402"/>
      <w:bookmarkStart w:id="54" w:name="_Toc517713289"/>
      <w:bookmarkStart w:id="55" w:name="_Toc517713425"/>
      <w:bookmarkStart w:id="56" w:name="_Toc523133481"/>
      <w:bookmarkStart w:id="57" w:name="_Toc523485453"/>
      <w:r w:rsidRPr="0089368B">
        <w:lastRenderedPageBreak/>
        <w:t>DEFINICIÓN DEL SISTEMA</w:t>
      </w:r>
      <w:bookmarkEnd w:id="53"/>
      <w:bookmarkEnd w:id="54"/>
      <w:bookmarkEnd w:id="55"/>
      <w:bookmarkEnd w:id="56"/>
      <w:bookmarkEnd w:id="57"/>
    </w:p>
    <w:p w14:paraId="49BEAEB7" w14:textId="77777777" w:rsidR="003D6596" w:rsidRPr="003D6596" w:rsidRDefault="003D6596" w:rsidP="00503B17">
      <w:pPr>
        <w:pStyle w:val="ListParagraph"/>
        <w:keepNext/>
        <w:numPr>
          <w:ilvl w:val="0"/>
          <w:numId w:val="33"/>
        </w:numPr>
        <w:contextualSpacing w:val="0"/>
        <w:jc w:val="left"/>
        <w:outlineLvl w:val="2"/>
        <w:rPr>
          <w:rFonts w:eastAsiaTheme="majorEastAsia" w:cs="Arial"/>
          <w:b/>
          <w:bCs/>
          <w:vanish/>
          <w:sz w:val="26"/>
          <w:szCs w:val="26"/>
          <w:lang w:val="es-ES_tradnl" w:eastAsia="en-US"/>
        </w:rPr>
      </w:pPr>
      <w:bookmarkStart w:id="58" w:name="_Toc355215403"/>
    </w:p>
    <w:p w14:paraId="499DA5D5" w14:textId="1DFBBAC8" w:rsidR="0089368B" w:rsidRPr="0089368B" w:rsidRDefault="0089368B" w:rsidP="009A2DA9">
      <w:pPr>
        <w:pStyle w:val="Heading3"/>
      </w:pPr>
      <w:bookmarkStart w:id="59" w:name="_Toc517713290"/>
      <w:bookmarkStart w:id="60" w:name="_Toc517713426"/>
      <w:bookmarkStart w:id="61" w:name="_Toc523133482"/>
      <w:bookmarkStart w:id="62" w:name="_Toc523485454"/>
      <w:r w:rsidRPr="0089368B">
        <w:t>ARQUITECTURA DEL SISTEMA</w:t>
      </w:r>
      <w:bookmarkEnd w:id="58"/>
      <w:bookmarkEnd w:id="59"/>
      <w:bookmarkEnd w:id="60"/>
      <w:bookmarkEnd w:id="61"/>
      <w:bookmarkEnd w:id="62"/>
    </w:p>
    <w:p w14:paraId="3FEFC7E7" w14:textId="77777777" w:rsidR="0089368B" w:rsidRPr="0089368B" w:rsidRDefault="0089368B" w:rsidP="0089368B">
      <w:pPr>
        <w:spacing w:before="0"/>
        <w:ind w:firstLine="0"/>
      </w:pPr>
      <w:r w:rsidRPr="0089368B">
        <w:tab/>
        <w:t>A continuación, se muestra la arquitectura técnica de la aplicación a desarrollar:</w:t>
      </w:r>
    </w:p>
    <w:p w14:paraId="3743950A" w14:textId="77777777" w:rsidR="0089368B" w:rsidRPr="0089368B" w:rsidRDefault="0089368B" w:rsidP="0089368B">
      <w:pPr>
        <w:spacing w:before="0"/>
        <w:ind w:firstLine="0"/>
        <w:jc w:val="center"/>
      </w:pPr>
      <w:r w:rsidRPr="0089368B">
        <w:object w:dxaOrig="8146" w:dyaOrig="7876" w14:anchorId="0F8B351D">
          <v:shape id="_x0000_i29344" type="#_x0000_t75" style="width:347.85pt;height:339.05pt" o:ole="">
            <v:imagedata r:id="rId56" o:title=""/>
          </v:shape>
          <o:OLEObject Type="Embed" ProgID="Visio.Drawing.15" ShapeID="_x0000_i29344" DrawAspect="Content" ObjectID="_1597598415" r:id="rId57"/>
        </w:object>
      </w:r>
    </w:p>
    <w:p w14:paraId="36B97A9F" w14:textId="77777777" w:rsidR="0089368B" w:rsidRPr="0089368B" w:rsidRDefault="0089368B" w:rsidP="0089368B">
      <w:pPr>
        <w:spacing w:before="0"/>
        <w:ind w:firstLine="0"/>
      </w:pPr>
      <w:r w:rsidRPr="0089368B">
        <w:tab/>
        <w:t xml:space="preserve">Se trata de una aplicación web tradicional. Los usuarios interactúan con ella a través del navegador, lo que permite que la aplicación sea usada desde cualquier sistema operativo. El navegador web se comunica con el sistema mediante peticiones HTTP, y es necesario que este disponga de un intérprete de JavaScript. La integración MVC en el servidor web se lleva a cabo mediante Spring Boot, y la aplicación se aloja en un servidor Apache Tomcat. Para la persistencia, se emplea un servidor de base de datos MySQL, empleando el mapeado proporcionado por la herramienta Hibernate, así como un patrón DAO, para la integración entre esta y la aplicación Java. </w:t>
      </w:r>
    </w:p>
    <w:p w14:paraId="04A20560" w14:textId="77777777" w:rsidR="0089368B" w:rsidRPr="0089368B" w:rsidRDefault="0089368B" w:rsidP="0089368B">
      <w:pPr>
        <w:spacing w:before="0"/>
        <w:ind w:firstLine="0"/>
      </w:pPr>
      <w:r w:rsidRPr="0089368B">
        <w:tab/>
        <w:t>En este caso, el servidor web y el de base de datos están en el mismo equipo, que puede ser un equipo físico o virtual según el tipo de hosting. También puede desplegarse la aplicación en un equipo Windows o MacOS tradicional mediante la herramienta XAMPP, si se desea persistencia permanente, o empleando la base de datos H2 que viene incluida en Spring para una persistencia temporal. De este modo se ofrece al cliente la posibilidad de trabajar con la aplicación de manera remota o en su equipo local, ya sea de manera permanente, o portátil, sin necesidad de instalación.</w:t>
      </w:r>
    </w:p>
    <w:p w14:paraId="56B4DEA8" w14:textId="77777777" w:rsidR="0089368B" w:rsidRPr="0089368B" w:rsidRDefault="0089368B" w:rsidP="0089368B">
      <w:pPr>
        <w:spacing w:before="0"/>
        <w:ind w:firstLine="0"/>
      </w:pPr>
      <w:r w:rsidRPr="0089368B">
        <w:lastRenderedPageBreak/>
        <w:tab/>
        <w:t>Finalmente, se aplicará una estructura en 3 capas, que será la capa de Presentación, capa de Negocio y capa de Datos. Esta estructura y las tecnologías que se utilizaran quedan representadas a continuación:</w:t>
      </w:r>
    </w:p>
    <w:p w14:paraId="73CEC85E" w14:textId="77777777" w:rsidR="0089368B" w:rsidRPr="0089368B" w:rsidRDefault="0089368B" w:rsidP="0089368B">
      <w:pPr>
        <w:spacing w:before="0"/>
        <w:ind w:firstLine="0"/>
        <w:jc w:val="center"/>
      </w:pPr>
      <w:r w:rsidRPr="0089368B">
        <w:object w:dxaOrig="8776" w:dyaOrig="10501" w14:anchorId="6A815540">
          <v:shape id="_x0000_i29345" type="#_x0000_t75" style="width:316.35pt;height:378.05pt" o:ole="">
            <v:imagedata r:id="rId58" o:title=""/>
          </v:shape>
          <o:OLEObject Type="Embed" ProgID="Visio.Drawing.15" ShapeID="_x0000_i29345" DrawAspect="Content" ObjectID="_1597598416" r:id="rId59"/>
        </w:object>
      </w:r>
    </w:p>
    <w:p w14:paraId="5EE9A938" w14:textId="501AE51E" w:rsidR="0089368B" w:rsidRPr="0089368B" w:rsidRDefault="0089368B" w:rsidP="0089368B">
      <w:pPr>
        <w:pStyle w:val="Heading2"/>
      </w:pPr>
      <w:bookmarkStart w:id="63" w:name="_Toc355215410"/>
      <w:bookmarkStart w:id="64" w:name="_Toc517713294"/>
      <w:bookmarkStart w:id="65" w:name="_Toc517713430"/>
      <w:bookmarkStart w:id="66" w:name="_Toc523133483"/>
      <w:bookmarkStart w:id="67" w:name="_Toc523485455"/>
      <w:r w:rsidRPr="0089368B">
        <w:t>MODELO DE DATOS</w:t>
      </w:r>
      <w:bookmarkEnd w:id="63"/>
      <w:bookmarkEnd w:id="64"/>
      <w:bookmarkEnd w:id="65"/>
      <w:bookmarkEnd w:id="66"/>
      <w:bookmarkEnd w:id="67"/>
    </w:p>
    <w:p w14:paraId="450DB8E9" w14:textId="57874ADE" w:rsidR="0089368B" w:rsidRPr="0089368B" w:rsidRDefault="0089368B" w:rsidP="009A2DA9">
      <w:pPr>
        <w:pStyle w:val="Heading3"/>
      </w:pPr>
      <w:bookmarkStart w:id="68" w:name="_Toc517713295"/>
      <w:bookmarkStart w:id="69" w:name="_Toc517713431"/>
      <w:bookmarkStart w:id="70" w:name="_Toc523133484"/>
      <w:bookmarkStart w:id="71" w:name="_Toc523485456"/>
      <w:r w:rsidRPr="0089368B">
        <w:t>MODELO ENTIDAD-RELACIÓN</w:t>
      </w:r>
      <w:bookmarkEnd w:id="68"/>
      <w:bookmarkEnd w:id="69"/>
      <w:bookmarkEnd w:id="70"/>
      <w:bookmarkEnd w:id="71"/>
    </w:p>
    <w:p w14:paraId="3A7BAE3E" w14:textId="77777777" w:rsidR="0089368B" w:rsidRPr="0089368B" w:rsidRDefault="0089368B" w:rsidP="0089368B">
      <w:pPr>
        <w:spacing w:before="0"/>
        <w:ind w:firstLine="0"/>
      </w:pPr>
      <w:r w:rsidRPr="0089368B">
        <w:tab/>
        <w:t>La persistencia de la aplicación se gestiona mediante el siguiente modelo Entidad-Relación. Mediante esta persistencia se pretende guardar toda la información posible del flujo de las partidas:</w:t>
      </w:r>
    </w:p>
    <w:p w14:paraId="35D85412" w14:textId="77777777" w:rsidR="0089368B" w:rsidRPr="0089368B" w:rsidRDefault="0089368B" w:rsidP="0089368B">
      <w:pPr>
        <w:spacing w:before="0"/>
        <w:ind w:firstLine="0"/>
        <w:jc w:val="center"/>
      </w:pPr>
      <w:r w:rsidRPr="0089368B">
        <w:object w:dxaOrig="13861" w:dyaOrig="20026" w14:anchorId="7EB06F88">
          <v:shape id="_x0000_i29346" type="#_x0000_t75" style="width:394.35pt;height:569.75pt" o:ole="">
            <v:imagedata r:id="rId60" o:title=""/>
          </v:shape>
          <o:OLEObject Type="Embed" ProgID="Visio.Drawing.15" ShapeID="_x0000_i29346" DrawAspect="Content" ObjectID="_1597598417" r:id="rId61"/>
        </w:object>
      </w:r>
    </w:p>
    <w:p w14:paraId="471DFE52" w14:textId="0BDA4D21" w:rsidR="0089368B" w:rsidRPr="0089368B" w:rsidRDefault="0089368B" w:rsidP="009A2DA9">
      <w:pPr>
        <w:pStyle w:val="Heading3"/>
      </w:pPr>
      <w:bookmarkStart w:id="72" w:name="_Toc355215411"/>
      <w:bookmarkStart w:id="73" w:name="_Toc517713296"/>
      <w:bookmarkStart w:id="74" w:name="_Toc517713432"/>
      <w:bookmarkStart w:id="75" w:name="_Toc523133485"/>
      <w:bookmarkStart w:id="76" w:name="_Toc523485457"/>
      <w:r w:rsidRPr="0089368B">
        <w:t>MODELO FÍSICO DE DATOS</w:t>
      </w:r>
      <w:bookmarkEnd w:id="72"/>
      <w:bookmarkEnd w:id="73"/>
      <w:bookmarkEnd w:id="74"/>
      <w:bookmarkEnd w:id="75"/>
      <w:bookmarkEnd w:id="76"/>
    </w:p>
    <w:p w14:paraId="64B26A13" w14:textId="77777777" w:rsidR="0089368B" w:rsidRPr="0089368B" w:rsidRDefault="0089368B" w:rsidP="0089368B">
      <w:pPr>
        <w:spacing w:before="0"/>
        <w:ind w:firstLine="0"/>
      </w:pPr>
      <w:r w:rsidRPr="0089368B">
        <w:tab/>
        <w:t>El modelo Entidad-Relación anterior se ha implementado mediante el siguiente modelo relacional, que representa cómo será implementada la base de datos:</w:t>
      </w:r>
    </w:p>
    <w:p w14:paraId="2B9C5663" w14:textId="77777777" w:rsidR="0089368B" w:rsidRPr="0089368B" w:rsidRDefault="0089368B" w:rsidP="0089368B">
      <w:pPr>
        <w:spacing w:before="0"/>
        <w:ind w:firstLine="0"/>
      </w:pPr>
    </w:p>
    <w:p w14:paraId="27AAD4A1" w14:textId="77777777" w:rsidR="0089368B" w:rsidRPr="0089368B" w:rsidRDefault="0089368B" w:rsidP="0089368B">
      <w:pPr>
        <w:spacing w:before="0"/>
        <w:ind w:firstLine="0"/>
        <w:jc w:val="center"/>
      </w:pPr>
      <w:r w:rsidRPr="0089368B">
        <w:object w:dxaOrig="11911" w:dyaOrig="22246" w14:anchorId="51B3BB34">
          <v:shape id="_x0000_i29347" type="#_x0000_t75" style="width:332.9pt;height:625.1pt" o:ole="">
            <v:imagedata r:id="rId62" o:title=""/>
          </v:shape>
          <o:OLEObject Type="Embed" ProgID="Visio.Drawing.15" ShapeID="_x0000_i29347" DrawAspect="Content" ObjectID="_1597598418" r:id="rId63"/>
        </w:object>
      </w:r>
    </w:p>
    <w:p w14:paraId="5FABF4F6" w14:textId="77777777" w:rsidR="0089368B" w:rsidRPr="0089368B" w:rsidRDefault="0089368B" w:rsidP="0089368B">
      <w:pPr>
        <w:spacing w:before="0"/>
        <w:ind w:firstLine="0"/>
        <w:rPr>
          <w:szCs w:val="24"/>
        </w:rPr>
      </w:pPr>
      <w:r w:rsidRPr="0089368B">
        <w:tab/>
      </w:r>
      <w:r w:rsidRPr="0089368B">
        <w:rPr>
          <w:szCs w:val="24"/>
        </w:rPr>
        <w:t xml:space="preserve">Las tablas identificadas se describen formalmente a continuación: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0633A9E6" w14:textId="77777777" w:rsidTr="009441D2">
        <w:trPr>
          <w:trHeight w:val="205"/>
          <w:tblHeader/>
        </w:trPr>
        <w:tc>
          <w:tcPr>
            <w:tcW w:w="3342" w:type="dxa"/>
            <w:gridSpan w:val="3"/>
            <w:shd w:val="clear" w:color="auto" w:fill="D9D9D9"/>
          </w:tcPr>
          <w:p w14:paraId="62E15E5A" w14:textId="77777777" w:rsidR="0089368B" w:rsidRPr="0089368B" w:rsidRDefault="0089368B" w:rsidP="0089368B">
            <w:pPr>
              <w:spacing w:before="0" w:after="0"/>
              <w:ind w:firstLine="0"/>
              <w:jc w:val="left"/>
              <w:rPr>
                <w:b/>
                <w:szCs w:val="24"/>
              </w:rPr>
            </w:pPr>
            <w:r w:rsidRPr="0089368B">
              <w:rPr>
                <w:b/>
                <w:szCs w:val="24"/>
              </w:rPr>
              <w:lastRenderedPageBreak/>
              <w:t>Nombre</w:t>
            </w:r>
          </w:p>
        </w:tc>
        <w:tc>
          <w:tcPr>
            <w:tcW w:w="5908" w:type="dxa"/>
            <w:gridSpan w:val="3"/>
            <w:shd w:val="clear" w:color="auto" w:fill="auto"/>
          </w:tcPr>
          <w:p w14:paraId="7AED8C7E" w14:textId="77777777" w:rsidR="0089368B" w:rsidRPr="0089368B" w:rsidRDefault="0089368B" w:rsidP="0089368B">
            <w:pPr>
              <w:spacing w:before="0" w:after="0"/>
              <w:ind w:firstLine="0"/>
              <w:jc w:val="left"/>
              <w:rPr>
                <w:szCs w:val="24"/>
              </w:rPr>
            </w:pPr>
            <w:r w:rsidRPr="0089368B">
              <w:rPr>
                <w:szCs w:val="24"/>
              </w:rPr>
              <w:t>User</w:t>
            </w:r>
          </w:p>
        </w:tc>
      </w:tr>
      <w:tr w:rsidR="0089368B" w:rsidRPr="0089368B" w14:paraId="290BB509" w14:textId="77777777" w:rsidTr="009441D2">
        <w:trPr>
          <w:trHeight w:val="314"/>
        </w:trPr>
        <w:tc>
          <w:tcPr>
            <w:tcW w:w="3342" w:type="dxa"/>
            <w:gridSpan w:val="3"/>
            <w:shd w:val="clear" w:color="auto" w:fill="D9D9D9"/>
          </w:tcPr>
          <w:p w14:paraId="0709943B"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15884D57" w14:textId="77777777" w:rsidR="0089368B" w:rsidRPr="0089368B" w:rsidRDefault="0089368B" w:rsidP="0089368B">
            <w:pPr>
              <w:spacing w:before="0" w:after="0"/>
              <w:ind w:firstLine="0"/>
              <w:jc w:val="left"/>
              <w:rPr>
                <w:szCs w:val="24"/>
              </w:rPr>
            </w:pPr>
            <w:r w:rsidRPr="0089368B">
              <w:rPr>
                <w:szCs w:val="24"/>
              </w:rPr>
              <w:t>Usuario que utiliza el sistema para crear o participar en partidas</w:t>
            </w:r>
          </w:p>
        </w:tc>
      </w:tr>
      <w:tr w:rsidR="0089368B" w:rsidRPr="0089368B" w14:paraId="704539E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412CD71D"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2853C39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2ACACF2C"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417AA1D4"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189F0980"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283C31EB"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23158D36"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0841D33"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7610C16"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41198AAC"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BE9CACB" w14:textId="77777777" w:rsidR="0089368B" w:rsidRPr="0089368B" w:rsidRDefault="0089368B" w:rsidP="0089368B">
            <w:pPr>
              <w:spacing w:before="0" w:after="0"/>
              <w:ind w:firstLine="0"/>
              <w:jc w:val="left"/>
              <w:rPr>
                <w:szCs w:val="24"/>
              </w:rPr>
            </w:pPr>
            <w:r w:rsidRPr="0089368B">
              <w:rPr>
                <w:szCs w:val="24"/>
              </w:rPr>
              <w:t>Id único del usuario</w:t>
            </w:r>
          </w:p>
        </w:tc>
      </w:tr>
      <w:tr w:rsidR="0089368B" w:rsidRPr="0089368B" w14:paraId="30D243C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CD724B1" w14:textId="77777777" w:rsidR="0089368B" w:rsidRPr="0089368B" w:rsidRDefault="0089368B" w:rsidP="0089368B">
            <w:pPr>
              <w:spacing w:before="0" w:after="0"/>
              <w:ind w:firstLine="0"/>
              <w:jc w:val="left"/>
              <w:rPr>
                <w:szCs w:val="24"/>
              </w:rPr>
            </w:pPr>
            <w:r w:rsidRPr="0089368B">
              <w:rPr>
                <w:szCs w:val="24"/>
              </w:rPr>
              <w:t>nick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4A74623"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103A6A29"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C075846" w14:textId="77777777" w:rsidR="0089368B" w:rsidRPr="0089368B" w:rsidRDefault="0089368B" w:rsidP="0089368B">
            <w:pPr>
              <w:spacing w:before="0" w:after="0"/>
              <w:ind w:firstLine="0"/>
              <w:jc w:val="left"/>
              <w:rPr>
                <w:szCs w:val="24"/>
              </w:rPr>
            </w:pPr>
            <w:r w:rsidRPr="0089368B">
              <w:rPr>
                <w:szCs w:val="24"/>
              </w:rPr>
              <w:t>Apodo del usuario</w:t>
            </w:r>
          </w:p>
        </w:tc>
      </w:tr>
      <w:tr w:rsidR="0089368B" w:rsidRPr="0089368B" w14:paraId="230E073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D800F87"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4E071C8"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179C0ED"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6EB1193" w14:textId="77777777" w:rsidR="0089368B" w:rsidRPr="0089368B" w:rsidRDefault="0089368B" w:rsidP="0089368B">
            <w:pPr>
              <w:spacing w:before="0" w:after="0"/>
              <w:ind w:firstLine="0"/>
              <w:jc w:val="left"/>
              <w:rPr>
                <w:szCs w:val="24"/>
              </w:rPr>
            </w:pPr>
            <w:r w:rsidRPr="0089368B">
              <w:rPr>
                <w:szCs w:val="24"/>
              </w:rPr>
              <w:t>Nombre real del usuario</w:t>
            </w:r>
          </w:p>
        </w:tc>
      </w:tr>
      <w:tr w:rsidR="0089368B" w:rsidRPr="0089368B" w14:paraId="68B2853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C36FE59" w14:textId="77777777" w:rsidR="0089368B" w:rsidRPr="0089368B" w:rsidRDefault="0089368B" w:rsidP="0089368B">
            <w:pPr>
              <w:spacing w:before="0" w:after="0"/>
              <w:ind w:firstLine="0"/>
              <w:jc w:val="left"/>
              <w:rPr>
                <w:szCs w:val="24"/>
              </w:rPr>
            </w:pPr>
            <w:r w:rsidRPr="0089368B">
              <w:rPr>
                <w:szCs w:val="24"/>
              </w:rPr>
              <w:t>avata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4C89FD6"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FA87FD3"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E3CAC80" w14:textId="77777777" w:rsidR="0089368B" w:rsidRPr="0089368B" w:rsidRDefault="0089368B" w:rsidP="0089368B">
            <w:pPr>
              <w:spacing w:before="0" w:after="0"/>
              <w:ind w:firstLine="0"/>
              <w:jc w:val="left"/>
              <w:rPr>
                <w:szCs w:val="24"/>
              </w:rPr>
            </w:pPr>
            <w:r w:rsidRPr="0089368B">
              <w:rPr>
                <w:szCs w:val="24"/>
              </w:rPr>
              <w:t>Ruta a la imagen del usuario</w:t>
            </w:r>
          </w:p>
        </w:tc>
      </w:tr>
      <w:tr w:rsidR="0089368B" w:rsidRPr="0089368B" w14:paraId="52BD806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3AE4DBA" w14:textId="77777777" w:rsidR="0089368B" w:rsidRPr="0089368B" w:rsidRDefault="0089368B" w:rsidP="0089368B">
            <w:pPr>
              <w:spacing w:before="0" w:after="0"/>
              <w:ind w:firstLine="0"/>
              <w:jc w:val="left"/>
              <w:rPr>
                <w:szCs w:val="24"/>
              </w:rPr>
            </w:pPr>
            <w:r w:rsidRPr="0089368B">
              <w:rPr>
                <w:szCs w:val="24"/>
              </w:rPr>
              <w:t>passwor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0E8A6DE"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28568BBC"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B3B7328" w14:textId="77777777" w:rsidR="0089368B" w:rsidRPr="0089368B" w:rsidRDefault="0089368B" w:rsidP="0089368B">
            <w:pPr>
              <w:spacing w:before="0" w:after="0"/>
              <w:ind w:firstLine="0"/>
              <w:jc w:val="left"/>
              <w:rPr>
                <w:szCs w:val="24"/>
              </w:rPr>
            </w:pPr>
            <w:r w:rsidRPr="0089368B">
              <w:rPr>
                <w:szCs w:val="24"/>
              </w:rPr>
              <w:t>Contraseña del usuario</w:t>
            </w:r>
          </w:p>
        </w:tc>
      </w:tr>
      <w:tr w:rsidR="0089368B" w:rsidRPr="0089368B" w14:paraId="26A7FC9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4AF4A698"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5C8A539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15932CB7"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4A2730DC"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10EC6CA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41B5C8BB" w14:textId="77777777" w:rsidR="0089368B" w:rsidRPr="0089368B" w:rsidRDefault="0089368B" w:rsidP="0089368B">
            <w:pPr>
              <w:spacing w:before="0" w:after="0"/>
              <w:ind w:firstLine="0"/>
              <w:jc w:val="left"/>
              <w:rPr>
                <w:szCs w:val="24"/>
              </w:rPr>
            </w:pPr>
            <w:r w:rsidRPr="0089368B">
              <w:rPr>
                <w:szCs w:val="24"/>
              </w:rPr>
              <w:t>user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75E297F4"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1647FE0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5911ADDE"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6C71D7D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62E85CD4"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073E2383"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75E4FAAE"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140504B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66729CBC"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55F3D0B5" w14:textId="77777777" w:rsidR="0089368B" w:rsidRPr="0089368B" w:rsidRDefault="0089368B" w:rsidP="0089368B">
            <w:pPr>
              <w:spacing w:before="0" w:after="0"/>
              <w:ind w:firstLine="0"/>
              <w:jc w:val="left"/>
              <w:rPr>
                <w:szCs w:val="24"/>
              </w:rPr>
            </w:pPr>
            <w:r w:rsidRPr="0089368B">
              <w:rPr>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59A85A0"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072C10D3" w14:textId="77777777" w:rsidTr="009441D2">
        <w:trPr>
          <w:tblHeader/>
        </w:trPr>
        <w:tc>
          <w:tcPr>
            <w:tcW w:w="9250" w:type="dxa"/>
            <w:gridSpan w:val="6"/>
            <w:shd w:val="clear" w:color="auto" w:fill="D9D9D9"/>
          </w:tcPr>
          <w:p w14:paraId="1F93E104"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68622FE7" w14:textId="77777777" w:rsidTr="009441D2">
        <w:trPr>
          <w:trHeight w:val="225"/>
          <w:tblHeader/>
        </w:trPr>
        <w:tc>
          <w:tcPr>
            <w:tcW w:w="2226" w:type="dxa"/>
            <w:shd w:val="clear" w:color="auto" w:fill="D9D9D9"/>
          </w:tcPr>
          <w:p w14:paraId="408E353C"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2A9D1CAF"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334C6EB3" w14:textId="77777777" w:rsidTr="009441D2">
        <w:trPr>
          <w:trHeight w:val="238"/>
        </w:trPr>
        <w:tc>
          <w:tcPr>
            <w:tcW w:w="2226" w:type="dxa"/>
            <w:shd w:val="clear" w:color="auto" w:fill="auto"/>
          </w:tcPr>
          <w:p w14:paraId="19D491F4" w14:textId="77777777" w:rsidR="0089368B" w:rsidRPr="0089368B" w:rsidRDefault="0089368B" w:rsidP="0089368B">
            <w:pPr>
              <w:spacing w:before="0" w:after="0"/>
              <w:ind w:firstLine="0"/>
              <w:jc w:val="left"/>
              <w:rPr>
                <w:szCs w:val="24"/>
              </w:rPr>
            </w:pPr>
            <w:r w:rsidRPr="0089368B">
              <w:rPr>
                <w:szCs w:val="24"/>
              </w:rPr>
              <w:t>nickname_pk</w:t>
            </w:r>
          </w:p>
        </w:tc>
        <w:tc>
          <w:tcPr>
            <w:tcW w:w="7024" w:type="dxa"/>
            <w:gridSpan w:val="5"/>
            <w:shd w:val="clear" w:color="auto" w:fill="auto"/>
          </w:tcPr>
          <w:p w14:paraId="0AEFF9BD" w14:textId="77777777" w:rsidR="0089368B" w:rsidRPr="0089368B" w:rsidRDefault="0089368B" w:rsidP="0089368B">
            <w:pPr>
              <w:spacing w:before="0" w:after="0"/>
              <w:ind w:firstLine="0"/>
              <w:jc w:val="left"/>
              <w:rPr>
                <w:szCs w:val="24"/>
              </w:rPr>
            </w:pPr>
            <w:r w:rsidRPr="0089368B">
              <w:rPr>
                <w:szCs w:val="24"/>
              </w:rPr>
              <w:t>nickname</w:t>
            </w:r>
          </w:p>
        </w:tc>
      </w:tr>
      <w:tr w:rsidR="0089368B" w:rsidRPr="0089368B" w14:paraId="203E6882" w14:textId="77777777" w:rsidTr="009441D2">
        <w:trPr>
          <w:tblHeader/>
        </w:trPr>
        <w:tc>
          <w:tcPr>
            <w:tcW w:w="9250" w:type="dxa"/>
            <w:gridSpan w:val="6"/>
            <w:shd w:val="clear" w:color="auto" w:fill="D9D9D9"/>
          </w:tcPr>
          <w:p w14:paraId="163F94DC"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6011E506" w14:textId="77777777" w:rsidTr="009441D2">
        <w:trPr>
          <w:trHeight w:val="225"/>
          <w:tblHeader/>
        </w:trPr>
        <w:tc>
          <w:tcPr>
            <w:tcW w:w="2226" w:type="dxa"/>
            <w:shd w:val="clear" w:color="auto" w:fill="D9D9D9"/>
          </w:tcPr>
          <w:p w14:paraId="153BF9A1"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38E44405"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281245F1"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36604E2C" w14:textId="77777777" w:rsidTr="009441D2">
        <w:trPr>
          <w:trHeight w:val="193"/>
        </w:trPr>
        <w:tc>
          <w:tcPr>
            <w:tcW w:w="2226" w:type="dxa"/>
            <w:shd w:val="clear" w:color="auto" w:fill="auto"/>
          </w:tcPr>
          <w:p w14:paraId="298BF30B"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78F7BAFE"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52CDA5D9" w14:textId="77777777" w:rsidR="0089368B" w:rsidRPr="0089368B" w:rsidRDefault="0089368B" w:rsidP="0089368B">
            <w:pPr>
              <w:spacing w:before="0" w:after="0"/>
              <w:ind w:firstLine="0"/>
              <w:jc w:val="left"/>
              <w:rPr>
                <w:szCs w:val="24"/>
              </w:rPr>
            </w:pPr>
            <w:r w:rsidRPr="0089368B">
              <w:rPr>
                <w:szCs w:val="24"/>
              </w:rPr>
              <w:t>-</w:t>
            </w:r>
          </w:p>
        </w:tc>
      </w:tr>
    </w:tbl>
    <w:p w14:paraId="27A3CDBF" w14:textId="77777777" w:rsidR="0089368B" w:rsidRPr="0089368B" w:rsidRDefault="0089368B" w:rsidP="0089368B">
      <w:pPr>
        <w:spacing w:before="0"/>
        <w:ind w:firstLine="0"/>
        <w:rPr>
          <w:szCs w:val="24"/>
        </w:rPr>
      </w:pPr>
      <w:r w:rsidRPr="0089368B">
        <w:rPr>
          <w:szCs w:val="24"/>
        </w:rPr>
        <w:t xml:space="preserve">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2BF2BABE" w14:textId="77777777" w:rsidTr="009441D2">
        <w:trPr>
          <w:trHeight w:val="205"/>
          <w:tblHeader/>
        </w:trPr>
        <w:tc>
          <w:tcPr>
            <w:tcW w:w="3342" w:type="dxa"/>
            <w:gridSpan w:val="3"/>
            <w:shd w:val="clear" w:color="auto" w:fill="D9D9D9"/>
          </w:tcPr>
          <w:p w14:paraId="5218D11B"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1D1AE5E8" w14:textId="77777777" w:rsidR="0089368B" w:rsidRPr="0089368B" w:rsidRDefault="0089368B" w:rsidP="0089368B">
            <w:pPr>
              <w:spacing w:before="0" w:after="0"/>
              <w:ind w:firstLine="0"/>
              <w:jc w:val="left"/>
              <w:rPr>
                <w:szCs w:val="24"/>
              </w:rPr>
            </w:pPr>
            <w:r w:rsidRPr="0089368B">
              <w:rPr>
                <w:szCs w:val="24"/>
              </w:rPr>
              <w:t>country</w:t>
            </w:r>
          </w:p>
        </w:tc>
      </w:tr>
      <w:tr w:rsidR="0089368B" w:rsidRPr="0089368B" w14:paraId="0D33480E" w14:textId="77777777" w:rsidTr="009441D2">
        <w:trPr>
          <w:trHeight w:val="314"/>
        </w:trPr>
        <w:tc>
          <w:tcPr>
            <w:tcW w:w="3342" w:type="dxa"/>
            <w:gridSpan w:val="3"/>
            <w:shd w:val="clear" w:color="auto" w:fill="D9D9D9"/>
          </w:tcPr>
          <w:p w14:paraId="19F2CD1D"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12B38CF5" w14:textId="77777777" w:rsidR="0089368B" w:rsidRPr="0089368B" w:rsidRDefault="0089368B" w:rsidP="0089368B">
            <w:pPr>
              <w:spacing w:before="0" w:after="0"/>
              <w:ind w:firstLine="0"/>
              <w:jc w:val="left"/>
              <w:rPr>
                <w:szCs w:val="24"/>
              </w:rPr>
            </w:pPr>
            <w:r w:rsidRPr="0089368B">
              <w:rPr>
                <w:szCs w:val="24"/>
              </w:rPr>
              <w:t>País con el que un jugador participa en la partida</w:t>
            </w:r>
          </w:p>
        </w:tc>
      </w:tr>
      <w:tr w:rsidR="0089368B" w:rsidRPr="0089368B" w14:paraId="16AB622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03600BA5"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5AAE19E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47E14843"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289E00DE"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509405E9"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59B39D80"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42E9B1F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423B988"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49918CB8"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FD0416A"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36A5FCB" w14:textId="77777777" w:rsidR="0089368B" w:rsidRPr="0089368B" w:rsidRDefault="0089368B" w:rsidP="0089368B">
            <w:pPr>
              <w:spacing w:before="0" w:after="0"/>
              <w:ind w:firstLine="0"/>
              <w:jc w:val="left"/>
              <w:rPr>
                <w:szCs w:val="24"/>
              </w:rPr>
            </w:pPr>
            <w:r w:rsidRPr="0089368B">
              <w:rPr>
                <w:szCs w:val="24"/>
              </w:rPr>
              <w:t>Id único del país</w:t>
            </w:r>
          </w:p>
        </w:tc>
      </w:tr>
      <w:tr w:rsidR="0089368B" w:rsidRPr="0089368B" w14:paraId="026FA1D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1A5CDB39"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752DDAA"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410EB94B"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CE759DF" w14:textId="77777777" w:rsidR="0089368B" w:rsidRPr="0089368B" w:rsidRDefault="0089368B" w:rsidP="0089368B">
            <w:pPr>
              <w:spacing w:before="0" w:after="0"/>
              <w:ind w:firstLine="0"/>
              <w:jc w:val="left"/>
              <w:rPr>
                <w:szCs w:val="24"/>
              </w:rPr>
            </w:pPr>
            <w:r w:rsidRPr="0089368B">
              <w:rPr>
                <w:szCs w:val="24"/>
              </w:rPr>
              <w:t>Nombre del país</w:t>
            </w:r>
          </w:p>
        </w:tc>
      </w:tr>
      <w:tr w:rsidR="0089368B" w:rsidRPr="0089368B" w14:paraId="0E461DF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FA1A42F" w14:textId="77777777" w:rsidR="0089368B" w:rsidRPr="0089368B" w:rsidRDefault="0089368B" w:rsidP="0089368B">
            <w:pPr>
              <w:spacing w:before="0" w:after="0"/>
              <w:ind w:firstLine="0"/>
              <w:jc w:val="left"/>
              <w:rPr>
                <w:szCs w:val="24"/>
              </w:rPr>
            </w:pPr>
            <w:r w:rsidRPr="0089368B">
              <w:rPr>
                <w:szCs w:val="24"/>
              </w:rPr>
              <w:t>play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47244D15"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6ADFD56"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BDCBCDB" w14:textId="77777777" w:rsidR="0089368B" w:rsidRPr="0089368B" w:rsidRDefault="0089368B" w:rsidP="0089368B">
            <w:pPr>
              <w:spacing w:before="0" w:after="0"/>
              <w:ind w:firstLine="0"/>
              <w:jc w:val="left"/>
              <w:rPr>
                <w:szCs w:val="24"/>
              </w:rPr>
            </w:pPr>
            <w:r w:rsidRPr="0089368B">
              <w:rPr>
                <w:szCs w:val="24"/>
              </w:rPr>
              <w:t>Jugador que lo controla</w:t>
            </w:r>
          </w:p>
        </w:tc>
      </w:tr>
      <w:tr w:rsidR="0089368B" w:rsidRPr="0089368B" w14:paraId="361F2DF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2F93346" w14:textId="77777777" w:rsidR="0089368B" w:rsidRPr="0089368B" w:rsidRDefault="0089368B" w:rsidP="0089368B">
            <w:pPr>
              <w:spacing w:before="0" w:after="0"/>
              <w:ind w:firstLine="0"/>
              <w:jc w:val="left"/>
              <w:rPr>
                <w:szCs w:val="24"/>
              </w:rPr>
            </w:pPr>
            <w:r w:rsidRPr="0089368B">
              <w:rPr>
                <w:szCs w:val="24"/>
              </w:rPr>
              <w:t>g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D30DF65"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6F6ECCC"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9E73668" w14:textId="77777777" w:rsidR="0089368B" w:rsidRPr="0089368B" w:rsidRDefault="0089368B" w:rsidP="0089368B">
            <w:pPr>
              <w:spacing w:before="0" w:after="0"/>
              <w:ind w:firstLine="0"/>
              <w:jc w:val="left"/>
              <w:rPr>
                <w:szCs w:val="24"/>
              </w:rPr>
            </w:pPr>
            <w:r w:rsidRPr="0089368B">
              <w:rPr>
                <w:szCs w:val="24"/>
              </w:rPr>
              <w:t>Partida en la que se utilizó</w:t>
            </w:r>
          </w:p>
        </w:tc>
      </w:tr>
      <w:tr w:rsidR="0089368B" w:rsidRPr="0089368B" w14:paraId="1CBB325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653426A3"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1A60142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54877931"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6C41261D"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7E715D0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72F2127A" w14:textId="77777777" w:rsidR="0089368B" w:rsidRPr="0089368B" w:rsidRDefault="0089368B" w:rsidP="0089368B">
            <w:pPr>
              <w:spacing w:before="0" w:after="0"/>
              <w:ind w:firstLine="0"/>
              <w:jc w:val="left"/>
              <w:rPr>
                <w:szCs w:val="24"/>
              </w:rPr>
            </w:pPr>
            <w:r w:rsidRPr="0089368B">
              <w:rPr>
                <w:szCs w:val="24"/>
              </w:rPr>
              <w:t>country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4BBBCB41"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7665787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5E0B666E"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2E5749B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2DCBDD74"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00FB6BCF"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48638E4F"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2835AFE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65B2B3D6" w14:textId="77777777" w:rsidR="0089368B" w:rsidRPr="0089368B" w:rsidRDefault="0089368B" w:rsidP="0089368B">
            <w:pPr>
              <w:spacing w:before="0" w:after="0"/>
              <w:ind w:firstLine="0"/>
              <w:jc w:val="left"/>
              <w:rPr>
                <w:szCs w:val="24"/>
              </w:rPr>
            </w:pPr>
            <w:r w:rsidRPr="0089368B">
              <w:rPr>
                <w:szCs w:val="24"/>
              </w:rPr>
              <w:t>player_country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13A9FCD9" w14:textId="77777777" w:rsidR="0089368B" w:rsidRPr="0089368B" w:rsidRDefault="0089368B" w:rsidP="0089368B">
            <w:pPr>
              <w:spacing w:before="0" w:after="0"/>
              <w:ind w:firstLine="0"/>
              <w:jc w:val="left"/>
              <w:rPr>
                <w:szCs w:val="24"/>
              </w:rPr>
            </w:pPr>
            <w:r w:rsidRPr="0089368B">
              <w:rPr>
                <w:szCs w:val="24"/>
              </w:rPr>
              <w:t>user</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B55DE14"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54A13E5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14:paraId="2EA94C71" w14:textId="77777777" w:rsidR="0089368B" w:rsidRPr="0089368B" w:rsidRDefault="0089368B" w:rsidP="0089368B">
            <w:pPr>
              <w:spacing w:before="0" w:after="0"/>
              <w:ind w:firstLine="0"/>
              <w:jc w:val="left"/>
              <w:rPr>
                <w:szCs w:val="24"/>
              </w:rPr>
            </w:pPr>
            <w:r w:rsidRPr="0089368B">
              <w:rPr>
                <w:szCs w:val="24"/>
              </w:rPr>
              <w:t>game_country_fk</w:t>
            </w:r>
          </w:p>
        </w:tc>
        <w:tc>
          <w:tcPr>
            <w:tcW w:w="3512" w:type="dxa"/>
            <w:gridSpan w:val="4"/>
            <w:tcBorders>
              <w:top w:val="single" w:sz="2" w:space="0" w:color="auto"/>
              <w:left w:val="single" w:sz="2" w:space="0" w:color="auto"/>
              <w:right w:val="single" w:sz="2" w:space="0" w:color="auto"/>
            </w:tcBorders>
            <w:shd w:val="clear" w:color="auto" w:fill="auto"/>
          </w:tcPr>
          <w:p w14:paraId="2FE64EA3" w14:textId="77777777" w:rsidR="0089368B" w:rsidRPr="0089368B" w:rsidRDefault="0089368B" w:rsidP="0089368B">
            <w:pPr>
              <w:spacing w:before="0" w:after="0"/>
              <w:ind w:firstLine="0"/>
              <w:jc w:val="left"/>
              <w:rPr>
                <w:szCs w:val="24"/>
              </w:rPr>
            </w:pPr>
            <w:r w:rsidRPr="0089368B">
              <w:rPr>
                <w:szCs w:val="24"/>
              </w:rPr>
              <w:t>game</w:t>
            </w:r>
          </w:p>
        </w:tc>
        <w:tc>
          <w:tcPr>
            <w:tcW w:w="3512" w:type="dxa"/>
            <w:tcBorders>
              <w:top w:val="single" w:sz="2" w:space="0" w:color="auto"/>
              <w:left w:val="single" w:sz="2" w:space="0" w:color="auto"/>
              <w:right w:val="single" w:sz="2" w:space="0" w:color="auto"/>
            </w:tcBorders>
            <w:shd w:val="clear" w:color="auto" w:fill="auto"/>
          </w:tcPr>
          <w:p w14:paraId="316396E9"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BEA8C40" w14:textId="77777777" w:rsidTr="009441D2">
        <w:trPr>
          <w:tblHeader/>
        </w:trPr>
        <w:tc>
          <w:tcPr>
            <w:tcW w:w="9250" w:type="dxa"/>
            <w:gridSpan w:val="6"/>
            <w:shd w:val="clear" w:color="auto" w:fill="D9D9D9"/>
          </w:tcPr>
          <w:p w14:paraId="48E247D5"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41C931F3" w14:textId="77777777" w:rsidTr="009441D2">
        <w:trPr>
          <w:trHeight w:val="225"/>
          <w:tblHeader/>
        </w:trPr>
        <w:tc>
          <w:tcPr>
            <w:tcW w:w="2226" w:type="dxa"/>
            <w:shd w:val="clear" w:color="auto" w:fill="D9D9D9"/>
          </w:tcPr>
          <w:p w14:paraId="60132CDE"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5AAD34A3"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1CB4D588" w14:textId="77777777" w:rsidTr="009441D2">
        <w:trPr>
          <w:trHeight w:val="238"/>
        </w:trPr>
        <w:tc>
          <w:tcPr>
            <w:tcW w:w="2226" w:type="dxa"/>
            <w:shd w:val="clear" w:color="auto" w:fill="auto"/>
          </w:tcPr>
          <w:p w14:paraId="5E8DFDDC"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0850BED0"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567B245B" w14:textId="77777777" w:rsidTr="009441D2">
        <w:trPr>
          <w:tblHeader/>
        </w:trPr>
        <w:tc>
          <w:tcPr>
            <w:tcW w:w="9250" w:type="dxa"/>
            <w:gridSpan w:val="6"/>
            <w:shd w:val="clear" w:color="auto" w:fill="D9D9D9"/>
          </w:tcPr>
          <w:p w14:paraId="60707D13"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6400263F" w14:textId="77777777" w:rsidTr="009441D2">
        <w:trPr>
          <w:trHeight w:val="225"/>
          <w:tblHeader/>
        </w:trPr>
        <w:tc>
          <w:tcPr>
            <w:tcW w:w="2226" w:type="dxa"/>
            <w:shd w:val="clear" w:color="auto" w:fill="D9D9D9"/>
          </w:tcPr>
          <w:p w14:paraId="4D2EAAD3"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125C2C7C"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75233DA0"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504721D0" w14:textId="77777777" w:rsidTr="009441D2">
        <w:trPr>
          <w:trHeight w:val="193"/>
        </w:trPr>
        <w:tc>
          <w:tcPr>
            <w:tcW w:w="2226" w:type="dxa"/>
            <w:shd w:val="clear" w:color="auto" w:fill="auto"/>
          </w:tcPr>
          <w:p w14:paraId="74C83A4A"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40712F4E"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51309814" w14:textId="77777777" w:rsidR="0089368B" w:rsidRPr="0089368B" w:rsidRDefault="0089368B" w:rsidP="0089368B">
            <w:pPr>
              <w:spacing w:before="0" w:after="0"/>
              <w:ind w:firstLine="0"/>
              <w:jc w:val="left"/>
              <w:rPr>
                <w:szCs w:val="24"/>
              </w:rPr>
            </w:pPr>
            <w:r w:rsidRPr="0089368B">
              <w:rPr>
                <w:szCs w:val="24"/>
              </w:rPr>
              <w:t>-</w:t>
            </w:r>
          </w:p>
        </w:tc>
      </w:tr>
    </w:tbl>
    <w:p w14:paraId="53E90DA4" w14:textId="77777777" w:rsidR="0089368B" w:rsidRPr="0089368B" w:rsidRDefault="0089368B" w:rsidP="0089368B">
      <w:pPr>
        <w:spacing w:before="0" w:after="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4136BE07" w14:textId="77777777" w:rsidTr="009441D2">
        <w:trPr>
          <w:trHeight w:val="205"/>
          <w:tblHeader/>
        </w:trPr>
        <w:tc>
          <w:tcPr>
            <w:tcW w:w="3342" w:type="dxa"/>
            <w:gridSpan w:val="3"/>
            <w:shd w:val="clear" w:color="auto" w:fill="D9D9D9"/>
          </w:tcPr>
          <w:p w14:paraId="2EBD27B1"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29A88659" w14:textId="77777777" w:rsidR="0089368B" w:rsidRPr="0089368B" w:rsidRDefault="0089368B" w:rsidP="0089368B">
            <w:pPr>
              <w:spacing w:before="0" w:after="0"/>
              <w:ind w:firstLine="0"/>
              <w:jc w:val="left"/>
              <w:rPr>
                <w:szCs w:val="24"/>
              </w:rPr>
            </w:pPr>
            <w:r w:rsidRPr="0089368B">
              <w:rPr>
                <w:szCs w:val="24"/>
              </w:rPr>
              <w:t>game</w:t>
            </w:r>
          </w:p>
        </w:tc>
      </w:tr>
      <w:tr w:rsidR="0089368B" w:rsidRPr="0089368B" w14:paraId="21338B7A" w14:textId="77777777" w:rsidTr="009441D2">
        <w:trPr>
          <w:trHeight w:val="314"/>
        </w:trPr>
        <w:tc>
          <w:tcPr>
            <w:tcW w:w="3342" w:type="dxa"/>
            <w:gridSpan w:val="3"/>
            <w:shd w:val="clear" w:color="auto" w:fill="D9D9D9"/>
          </w:tcPr>
          <w:p w14:paraId="6C24E722"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5EC40653" w14:textId="77777777" w:rsidR="0089368B" w:rsidRPr="0089368B" w:rsidRDefault="0089368B" w:rsidP="0089368B">
            <w:pPr>
              <w:spacing w:before="0" w:after="0"/>
              <w:ind w:firstLine="0"/>
              <w:jc w:val="left"/>
              <w:rPr>
                <w:szCs w:val="24"/>
              </w:rPr>
            </w:pPr>
            <w:r w:rsidRPr="0089368B">
              <w:rPr>
                <w:szCs w:val="24"/>
              </w:rPr>
              <w:t>Partida jugada o en curso</w:t>
            </w:r>
          </w:p>
        </w:tc>
      </w:tr>
      <w:tr w:rsidR="0089368B" w:rsidRPr="0089368B" w14:paraId="62D9D4E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517A7B52" w14:textId="77777777" w:rsidR="0089368B" w:rsidRPr="0089368B" w:rsidRDefault="0089368B" w:rsidP="0089368B">
            <w:pPr>
              <w:spacing w:before="0" w:after="0"/>
              <w:ind w:firstLine="0"/>
              <w:jc w:val="left"/>
              <w:rPr>
                <w:b/>
                <w:szCs w:val="24"/>
              </w:rPr>
            </w:pPr>
            <w:r w:rsidRPr="0089368B">
              <w:rPr>
                <w:b/>
                <w:szCs w:val="24"/>
              </w:rPr>
              <w:lastRenderedPageBreak/>
              <w:t>Atributos</w:t>
            </w:r>
          </w:p>
        </w:tc>
      </w:tr>
      <w:tr w:rsidR="0089368B" w:rsidRPr="0089368B" w14:paraId="5E21C71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59C87847"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7ABB3300"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7AA086D3"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7B61485B"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2EB68AA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0DEA254"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806517A"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5706A71"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4B068EF" w14:textId="77777777" w:rsidR="0089368B" w:rsidRPr="0089368B" w:rsidRDefault="0089368B" w:rsidP="0089368B">
            <w:pPr>
              <w:spacing w:before="0" w:after="0"/>
              <w:ind w:firstLine="0"/>
              <w:jc w:val="left"/>
              <w:rPr>
                <w:szCs w:val="24"/>
              </w:rPr>
            </w:pPr>
            <w:r w:rsidRPr="0089368B">
              <w:rPr>
                <w:szCs w:val="24"/>
              </w:rPr>
              <w:t>Id único de la partida</w:t>
            </w:r>
          </w:p>
        </w:tc>
      </w:tr>
      <w:tr w:rsidR="0089368B" w:rsidRPr="0089368B" w14:paraId="387C4DB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BF18C1F"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6C99533B"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11AF3B2"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203D7D9" w14:textId="77777777" w:rsidR="0089368B" w:rsidRPr="0089368B" w:rsidRDefault="0089368B" w:rsidP="0089368B">
            <w:pPr>
              <w:spacing w:before="0" w:after="0"/>
              <w:ind w:firstLine="0"/>
              <w:jc w:val="left"/>
              <w:rPr>
                <w:szCs w:val="24"/>
              </w:rPr>
            </w:pPr>
            <w:r w:rsidRPr="0089368B">
              <w:rPr>
                <w:szCs w:val="24"/>
              </w:rPr>
              <w:t>Nombre de la partida</w:t>
            </w:r>
          </w:p>
        </w:tc>
      </w:tr>
      <w:tr w:rsidR="0089368B" w:rsidRPr="0089368B" w14:paraId="6E5F7F2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13BD3913" w14:textId="77777777" w:rsidR="0089368B" w:rsidRPr="0089368B" w:rsidRDefault="0089368B" w:rsidP="0089368B">
            <w:pPr>
              <w:spacing w:before="0" w:after="0"/>
              <w:ind w:firstLine="0"/>
              <w:jc w:val="left"/>
              <w:rPr>
                <w:szCs w:val="24"/>
              </w:rPr>
            </w:pPr>
            <w:r w:rsidRPr="0089368B">
              <w:rPr>
                <w:szCs w:val="24"/>
              </w:rPr>
              <w:t>scenario</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D43431A"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87214EF"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B9A0285" w14:textId="77777777" w:rsidR="0089368B" w:rsidRPr="0089368B" w:rsidRDefault="0089368B" w:rsidP="0089368B">
            <w:pPr>
              <w:spacing w:before="0" w:after="0"/>
              <w:ind w:firstLine="0"/>
              <w:jc w:val="left"/>
              <w:rPr>
                <w:szCs w:val="24"/>
              </w:rPr>
            </w:pPr>
            <w:r w:rsidRPr="0089368B">
              <w:rPr>
                <w:szCs w:val="24"/>
              </w:rPr>
              <w:t>Escenario histórico</w:t>
            </w:r>
          </w:p>
        </w:tc>
      </w:tr>
      <w:tr w:rsidR="0089368B" w:rsidRPr="0089368B" w14:paraId="052B003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09E0F60" w14:textId="77777777" w:rsidR="0089368B" w:rsidRPr="0089368B" w:rsidRDefault="0089368B" w:rsidP="0089368B">
            <w:pPr>
              <w:spacing w:before="0" w:after="0"/>
              <w:ind w:firstLine="0"/>
              <w:jc w:val="left"/>
              <w:rPr>
                <w:szCs w:val="24"/>
              </w:rPr>
            </w:pPr>
            <w:r w:rsidRPr="0089368B">
              <w:rPr>
                <w:szCs w:val="24"/>
              </w:rPr>
              <w:t>start_dat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2AC0BACE" w14:textId="77777777" w:rsidR="0089368B" w:rsidRPr="0089368B" w:rsidRDefault="0089368B" w:rsidP="0089368B">
            <w:pPr>
              <w:spacing w:before="0" w:after="0"/>
              <w:ind w:firstLine="0"/>
              <w:jc w:val="left"/>
              <w:rPr>
                <w:szCs w:val="24"/>
              </w:rPr>
            </w:pPr>
            <w:r w:rsidRPr="0089368B">
              <w:rPr>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ECB3E03"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616D661" w14:textId="77777777" w:rsidR="0089368B" w:rsidRPr="0089368B" w:rsidRDefault="0089368B" w:rsidP="0089368B">
            <w:pPr>
              <w:spacing w:before="0" w:after="0"/>
              <w:ind w:firstLine="0"/>
              <w:jc w:val="left"/>
              <w:rPr>
                <w:szCs w:val="24"/>
              </w:rPr>
            </w:pPr>
            <w:r w:rsidRPr="0089368B">
              <w:rPr>
                <w:szCs w:val="24"/>
              </w:rPr>
              <w:t>Fecha de inicio</w:t>
            </w:r>
          </w:p>
        </w:tc>
      </w:tr>
      <w:tr w:rsidR="0089368B" w:rsidRPr="0089368B" w14:paraId="3ACF889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DB2E6B6" w14:textId="77777777" w:rsidR="0089368B" w:rsidRPr="0089368B" w:rsidRDefault="0089368B" w:rsidP="0089368B">
            <w:pPr>
              <w:spacing w:before="0" w:after="0"/>
              <w:ind w:firstLine="0"/>
              <w:jc w:val="left"/>
              <w:rPr>
                <w:szCs w:val="24"/>
              </w:rPr>
            </w:pPr>
            <w:r w:rsidRPr="0089368B">
              <w:rPr>
                <w:szCs w:val="24"/>
              </w:rPr>
              <w:t>end_dat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349B394" w14:textId="77777777" w:rsidR="0089368B" w:rsidRPr="0089368B" w:rsidRDefault="0089368B" w:rsidP="0089368B">
            <w:pPr>
              <w:spacing w:before="0" w:after="0"/>
              <w:ind w:firstLine="0"/>
              <w:jc w:val="left"/>
              <w:rPr>
                <w:szCs w:val="24"/>
              </w:rPr>
            </w:pPr>
            <w:r w:rsidRPr="0089368B">
              <w:rPr>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2D7AF7FA"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1880909" w14:textId="77777777" w:rsidR="0089368B" w:rsidRPr="0089368B" w:rsidRDefault="0089368B" w:rsidP="0089368B">
            <w:pPr>
              <w:spacing w:before="0" w:after="0"/>
              <w:ind w:firstLine="0"/>
              <w:jc w:val="left"/>
              <w:rPr>
                <w:szCs w:val="24"/>
              </w:rPr>
            </w:pPr>
            <w:r w:rsidRPr="0089368B">
              <w:rPr>
                <w:szCs w:val="24"/>
              </w:rPr>
              <w:t>Fecha de cierre</w:t>
            </w:r>
          </w:p>
        </w:tc>
      </w:tr>
      <w:tr w:rsidR="0089368B" w:rsidRPr="0089368B" w14:paraId="228C365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46B7FF64" w14:textId="77777777" w:rsidR="0089368B" w:rsidRPr="0089368B" w:rsidRDefault="0089368B" w:rsidP="0089368B">
            <w:pPr>
              <w:spacing w:before="0" w:after="0"/>
              <w:ind w:firstLine="0"/>
              <w:jc w:val="left"/>
              <w:rPr>
                <w:szCs w:val="24"/>
              </w:rPr>
            </w:pPr>
            <w:r w:rsidRPr="0089368B">
              <w:rPr>
                <w:szCs w:val="24"/>
              </w:rPr>
              <w:t>mast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BCD86CE"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6B960C2"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0C1B6BE" w14:textId="77777777" w:rsidR="0089368B" w:rsidRPr="0089368B" w:rsidRDefault="0089368B" w:rsidP="0089368B">
            <w:pPr>
              <w:spacing w:before="0" w:after="0"/>
              <w:ind w:firstLine="0"/>
              <w:jc w:val="left"/>
              <w:rPr>
                <w:szCs w:val="24"/>
              </w:rPr>
            </w:pPr>
            <w:r w:rsidRPr="0089368B">
              <w:rPr>
                <w:szCs w:val="24"/>
              </w:rPr>
              <w:t>Director de la partida</w:t>
            </w:r>
          </w:p>
        </w:tc>
      </w:tr>
      <w:tr w:rsidR="0089368B" w:rsidRPr="0089368B" w14:paraId="60E3EBB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80DA4F5" w14:textId="77777777" w:rsidR="0089368B" w:rsidRPr="0089368B" w:rsidRDefault="0089368B" w:rsidP="0089368B">
            <w:pPr>
              <w:spacing w:before="0" w:after="0"/>
              <w:ind w:firstLine="0"/>
              <w:jc w:val="left"/>
              <w:rPr>
                <w:szCs w:val="24"/>
              </w:rPr>
            </w:pPr>
            <w:r w:rsidRPr="0089368B">
              <w:rPr>
                <w:szCs w:val="24"/>
              </w:rPr>
              <w:t>active_turn</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E7E524A"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0F27A5BF"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F0E4116" w14:textId="77777777" w:rsidR="0089368B" w:rsidRPr="0089368B" w:rsidRDefault="0089368B" w:rsidP="0089368B">
            <w:pPr>
              <w:spacing w:before="0" w:after="0"/>
              <w:ind w:firstLine="0"/>
              <w:jc w:val="left"/>
              <w:rPr>
                <w:szCs w:val="24"/>
              </w:rPr>
            </w:pPr>
            <w:r w:rsidRPr="0089368B">
              <w:rPr>
                <w:szCs w:val="24"/>
              </w:rPr>
              <w:t>Turno activo de la partida</w:t>
            </w:r>
          </w:p>
        </w:tc>
      </w:tr>
      <w:tr w:rsidR="0089368B" w:rsidRPr="0089368B" w14:paraId="45CD4A7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2D7B084" w14:textId="77777777" w:rsidR="0089368B" w:rsidRPr="0089368B" w:rsidRDefault="0089368B" w:rsidP="0089368B">
            <w:pPr>
              <w:spacing w:before="0" w:after="0"/>
              <w:ind w:firstLine="0"/>
              <w:jc w:val="left"/>
              <w:rPr>
                <w:szCs w:val="24"/>
              </w:rPr>
            </w:pPr>
            <w:r w:rsidRPr="0089368B">
              <w:rPr>
                <w:szCs w:val="24"/>
              </w:rPr>
              <w:t>scenario</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479B7F49"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36EEA5D"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121B944" w14:textId="77777777" w:rsidR="0089368B" w:rsidRPr="0089368B" w:rsidRDefault="0089368B" w:rsidP="0089368B">
            <w:pPr>
              <w:spacing w:before="0" w:after="0"/>
              <w:ind w:firstLine="0"/>
              <w:jc w:val="left"/>
              <w:rPr>
                <w:szCs w:val="24"/>
              </w:rPr>
            </w:pPr>
            <w:r w:rsidRPr="0089368B">
              <w:rPr>
                <w:szCs w:val="24"/>
              </w:rPr>
              <w:t>Escenario de la partida</w:t>
            </w:r>
          </w:p>
        </w:tc>
      </w:tr>
      <w:tr w:rsidR="0089368B" w:rsidRPr="0089368B" w14:paraId="2FC2740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6FAF3649"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6B1C6EE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51EACEFE"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3813CFEC"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1B71543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3CD81393" w14:textId="77777777" w:rsidR="0089368B" w:rsidRPr="0089368B" w:rsidRDefault="0089368B" w:rsidP="0089368B">
            <w:pPr>
              <w:spacing w:before="0" w:after="0"/>
              <w:ind w:firstLine="0"/>
              <w:jc w:val="left"/>
              <w:rPr>
                <w:szCs w:val="24"/>
              </w:rPr>
            </w:pPr>
            <w:r w:rsidRPr="0089368B">
              <w:rPr>
                <w:szCs w:val="24"/>
              </w:rPr>
              <w:t>game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4873BEF3"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0F03BBA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65B9411C"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37A2FA0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1D436990"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3E357601"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23FCE326"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475931F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025EB47D" w14:textId="77777777" w:rsidR="0089368B" w:rsidRPr="0089368B" w:rsidRDefault="0089368B" w:rsidP="0089368B">
            <w:pPr>
              <w:spacing w:before="0" w:after="0"/>
              <w:ind w:firstLine="0"/>
              <w:jc w:val="left"/>
              <w:rPr>
                <w:szCs w:val="24"/>
              </w:rPr>
            </w:pPr>
            <w:r w:rsidRPr="0089368B">
              <w:rPr>
                <w:szCs w:val="24"/>
              </w:rPr>
              <w:t>master_game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063EE001" w14:textId="77777777" w:rsidR="0089368B" w:rsidRPr="0089368B" w:rsidRDefault="0089368B" w:rsidP="0089368B">
            <w:pPr>
              <w:spacing w:before="0" w:after="0"/>
              <w:ind w:firstLine="0"/>
              <w:jc w:val="left"/>
              <w:rPr>
                <w:szCs w:val="24"/>
              </w:rPr>
            </w:pPr>
            <w:r w:rsidRPr="0089368B">
              <w:rPr>
                <w:szCs w:val="24"/>
              </w:rPr>
              <w:t>user</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5242982"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040755C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43DEA1D7" w14:textId="77777777" w:rsidR="0089368B" w:rsidRPr="0089368B" w:rsidRDefault="0089368B" w:rsidP="0089368B">
            <w:pPr>
              <w:spacing w:before="0" w:after="0"/>
              <w:ind w:firstLine="0"/>
              <w:jc w:val="left"/>
              <w:rPr>
                <w:szCs w:val="24"/>
              </w:rPr>
            </w:pPr>
            <w:r w:rsidRPr="0089368B">
              <w:rPr>
                <w:szCs w:val="24"/>
              </w:rPr>
              <w:t>turn_game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4EF393D0" w14:textId="77777777" w:rsidR="0089368B" w:rsidRPr="0089368B" w:rsidRDefault="0089368B" w:rsidP="0089368B">
            <w:pPr>
              <w:spacing w:before="0" w:after="0"/>
              <w:ind w:firstLine="0"/>
              <w:jc w:val="left"/>
              <w:rPr>
                <w:szCs w:val="24"/>
              </w:rPr>
            </w:pPr>
            <w:r w:rsidRPr="0089368B">
              <w:rPr>
                <w:szCs w:val="24"/>
              </w:rPr>
              <w:t>turn</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17A832D"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858085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287273A8" w14:textId="77777777" w:rsidR="0089368B" w:rsidRPr="0089368B" w:rsidRDefault="0089368B" w:rsidP="0089368B">
            <w:pPr>
              <w:spacing w:before="0" w:after="0"/>
              <w:ind w:firstLine="0"/>
              <w:jc w:val="left"/>
              <w:rPr>
                <w:szCs w:val="24"/>
              </w:rPr>
            </w:pPr>
            <w:r w:rsidRPr="0089368B">
              <w:rPr>
                <w:szCs w:val="24"/>
              </w:rPr>
              <w:t>scenario_game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49CBCEFE" w14:textId="77777777" w:rsidR="0089368B" w:rsidRPr="0089368B" w:rsidRDefault="0089368B" w:rsidP="0089368B">
            <w:pPr>
              <w:spacing w:before="0" w:after="0"/>
              <w:ind w:firstLine="0"/>
              <w:jc w:val="left"/>
              <w:rPr>
                <w:szCs w:val="24"/>
              </w:rPr>
            </w:pPr>
            <w:r w:rsidRPr="0089368B">
              <w:rPr>
                <w:szCs w:val="24"/>
              </w:rPr>
              <w:t>scenari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AD0D3BF"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5658B94A" w14:textId="77777777" w:rsidTr="009441D2">
        <w:trPr>
          <w:tblHeader/>
        </w:trPr>
        <w:tc>
          <w:tcPr>
            <w:tcW w:w="9250" w:type="dxa"/>
            <w:gridSpan w:val="6"/>
            <w:shd w:val="clear" w:color="auto" w:fill="D9D9D9"/>
          </w:tcPr>
          <w:p w14:paraId="54442BFF"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589B038B" w14:textId="77777777" w:rsidTr="009441D2">
        <w:trPr>
          <w:trHeight w:val="225"/>
          <w:tblHeader/>
        </w:trPr>
        <w:tc>
          <w:tcPr>
            <w:tcW w:w="2226" w:type="dxa"/>
            <w:shd w:val="clear" w:color="auto" w:fill="D9D9D9"/>
          </w:tcPr>
          <w:p w14:paraId="24C93C0D"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57119557"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070F9F66" w14:textId="77777777" w:rsidTr="009441D2">
        <w:trPr>
          <w:trHeight w:val="238"/>
        </w:trPr>
        <w:tc>
          <w:tcPr>
            <w:tcW w:w="2226" w:type="dxa"/>
            <w:shd w:val="clear" w:color="auto" w:fill="auto"/>
          </w:tcPr>
          <w:p w14:paraId="4DE3DCA3"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39943DB2"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4ED3A7AA" w14:textId="77777777" w:rsidTr="009441D2">
        <w:trPr>
          <w:tblHeader/>
        </w:trPr>
        <w:tc>
          <w:tcPr>
            <w:tcW w:w="9250" w:type="dxa"/>
            <w:gridSpan w:val="6"/>
            <w:shd w:val="clear" w:color="auto" w:fill="D9D9D9"/>
          </w:tcPr>
          <w:p w14:paraId="7D62B556"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3D243B1E" w14:textId="77777777" w:rsidTr="009441D2">
        <w:trPr>
          <w:trHeight w:val="225"/>
          <w:tblHeader/>
        </w:trPr>
        <w:tc>
          <w:tcPr>
            <w:tcW w:w="2226" w:type="dxa"/>
            <w:shd w:val="clear" w:color="auto" w:fill="D9D9D9"/>
          </w:tcPr>
          <w:p w14:paraId="28D415AD"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6B505D6B"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51CCE55"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41E22AA4" w14:textId="77777777" w:rsidTr="009441D2">
        <w:trPr>
          <w:trHeight w:val="193"/>
        </w:trPr>
        <w:tc>
          <w:tcPr>
            <w:tcW w:w="2226" w:type="dxa"/>
            <w:shd w:val="clear" w:color="auto" w:fill="auto"/>
          </w:tcPr>
          <w:p w14:paraId="31FCB621" w14:textId="77777777" w:rsidR="0089368B" w:rsidRPr="0089368B" w:rsidRDefault="0089368B" w:rsidP="0089368B">
            <w:pPr>
              <w:spacing w:before="0" w:after="0"/>
              <w:ind w:firstLine="0"/>
              <w:jc w:val="left"/>
              <w:rPr>
                <w:szCs w:val="24"/>
              </w:rPr>
            </w:pPr>
            <w:r w:rsidRPr="0089368B">
              <w:rPr>
                <w:szCs w:val="24"/>
              </w:rPr>
              <w:t>end_date_rest</w:t>
            </w:r>
          </w:p>
        </w:tc>
        <w:tc>
          <w:tcPr>
            <w:tcW w:w="3512" w:type="dxa"/>
            <w:gridSpan w:val="4"/>
            <w:shd w:val="clear" w:color="auto" w:fill="auto"/>
          </w:tcPr>
          <w:p w14:paraId="46E3EDB9" w14:textId="77777777" w:rsidR="0089368B" w:rsidRPr="0089368B" w:rsidRDefault="0089368B" w:rsidP="0089368B">
            <w:pPr>
              <w:spacing w:before="0" w:after="0"/>
              <w:ind w:firstLine="0"/>
              <w:jc w:val="left"/>
              <w:rPr>
                <w:szCs w:val="24"/>
              </w:rPr>
            </w:pPr>
            <w:r w:rsidRPr="0089368B">
              <w:rPr>
                <w:szCs w:val="24"/>
              </w:rPr>
              <w:t>end_date</w:t>
            </w:r>
          </w:p>
        </w:tc>
        <w:tc>
          <w:tcPr>
            <w:tcW w:w="3512" w:type="dxa"/>
            <w:shd w:val="clear" w:color="auto" w:fill="auto"/>
          </w:tcPr>
          <w:p w14:paraId="3123B4F7" w14:textId="77777777" w:rsidR="0089368B" w:rsidRPr="0089368B" w:rsidRDefault="0089368B" w:rsidP="0089368B">
            <w:pPr>
              <w:spacing w:before="0" w:after="0"/>
              <w:ind w:firstLine="0"/>
              <w:jc w:val="left"/>
              <w:rPr>
                <w:szCs w:val="24"/>
              </w:rPr>
            </w:pPr>
            <w:r w:rsidRPr="0089368B">
              <w:rPr>
                <w:szCs w:val="24"/>
              </w:rPr>
              <w:t>No puede ser anterior a start_date</w:t>
            </w:r>
          </w:p>
        </w:tc>
      </w:tr>
    </w:tbl>
    <w:p w14:paraId="1C8AB749"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316C25FB" w14:textId="77777777" w:rsidTr="009441D2">
        <w:trPr>
          <w:trHeight w:val="205"/>
          <w:tblHeader/>
        </w:trPr>
        <w:tc>
          <w:tcPr>
            <w:tcW w:w="3342" w:type="dxa"/>
            <w:gridSpan w:val="3"/>
            <w:shd w:val="clear" w:color="auto" w:fill="D9D9D9"/>
          </w:tcPr>
          <w:p w14:paraId="10A63FF8"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54F0B567" w14:textId="77777777" w:rsidR="0089368B" w:rsidRPr="0089368B" w:rsidRDefault="0089368B" w:rsidP="0089368B">
            <w:pPr>
              <w:spacing w:before="0" w:after="0"/>
              <w:ind w:firstLine="0"/>
              <w:jc w:val="left"/>
              <w:rPr>
                <w:szCs w:val="24"/>
              </w:rPr>
            </w:pPr>
            <w:r w:rsidRPr="0089368B">
              <w:rPr>
                <w:szCs w:val="24"/>
              </w:rPr>
              <w:t>turn</w:t>
            </w:r>
          </w:p>
        </w:tc>
      </w:tr>
      <w:tr w:rsidR="0089368B" w:rsidRPr="0089368B" w14:paraId="05FEE9EB" w14:textId="77777777" w:rsidTr="009441D2">
        <w:trPr>
          <w:trHeight w:val="314"/>
        </w:trPr>
        <w:tc>
          <w:tcPr>
            <w:tcW w:w="3342" w:type="dxa"/>
            <w:gridSpan w:val="3"/>
            <w:shd w:val="clear" w:color="auto" w:fill="D9D9D9"/>
          </w:tcPr>
          <w:p w14:paraId="1CF9E7CD"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3A3E603D" w14:textId="77777777" w:rsidR="0089368B" w:rsidRPr="0089368B" w:rsidRDefault="0089368B" w:rsidP="0089368B">
            <w:pPr>
              <w:spacing w:before="0" w:after="0"/>
              <w:ind w:firstLine="0"/>
              <w:jc w:val="left"/>
              <w:rPr>
                <w:szCs w:val="24"/>
              </w:rPr>
            </w:pPr>
            <w:r w:rsidRPr="0089368B">
              <w:rPr>
                <w:szCs w:val="24"/>
              </w:rPr>
              <w:t>Turno en los que se divide una partida</w:t>
            </w:r>
          </w:p>
        </w:tc>
      </w:tr>
      <w:tr w:rsidR="0089368B" w:rsidRPr="0089368B" w14:paraId="54929F7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F60831D"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1D19AA2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17FD61D8"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6E9F505E"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70DB0920"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1DFA0EE2"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2BA015E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CA06609"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077745C"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1B7C875"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29224F2" w14:textId="77777777" w:rsidR="0089368B" w:rsidRPr="0089368B" w:rsidRDefault="0089368B" w:rsidP="0089368B">
            <w:pPr>
              <w:spacing w:before="0" w:after="0"/>
              <w:ind w:firstLine="0"/>
              <w:jc w:val="left"/>
              <w:rPr>
                <w:szCs w:val="24"/>
              </w:rPr>
            </w:pPr>
            <w:r w:rsidRPr="0089368B">
              <w:rPr>
                <w:szCs w:val="24"/>
              </w:rPr>
              <w:t>Id único del turno</w:t>
            </w:r>
          </w:p>
        </w:tc>
      </w:tr>
      <w:tr w:rsidR="0089368B" w:rsidRPr="0089368B" w14:paraId="02C892F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7743AE5" w14:textId="77777777" w:rsidR="0089368B" w:rsidRPr="0089368B" w:rsidRDefault="0089368B" w:rsidP="0089368B">
            <w:pPr>
              <w:spacing w:before="0" w:after="0"/>
              <w:ind w:firstLine="0"/>
              <w:jc w:val="left"/>
              <w:rPr>
                <w:szCs w:val="24"/>
              </w:rPr>
            </w:pPr>
            <w:r w:rsidRPr="0089368B">
              <w:rPr>
                <w:szCs w:val="24"/>
              </w:rPr>
              <w:t>subscenario</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1043B16"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1A5B70F1"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1089F00" w14:textId="77777777" w:rsidR="0089368B" w:rsidRPr="0089368B" w:rsidRDefault="0089368B" w:rsidP="0089368B">
            <w:pPr>
              <w:spacing w:before="0" w:after="0"/>
              <w:ind w:firstLine="0"/>
              <w:jc w:val="left"/>
              <w:rPr>
                <w:szCs w:val="24"/>
              </w:rPr>
            </w:pPr>
            <w:r w:rsidRPr="0089368B">
              <w:rPr>
                <w:szCs w:val="24"/>
              </w:rPr>
              <w:t>Subescenario o año del turno</w:t>
            </w:r>
          </w:p>
        </w:tc>
      </w:tr>
      <w:tr w:rsidR="0089368B" w:rsidRPr="0089368B" w14:paraId="7FFE3E9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3BBB6BF" w14:textId="77777777" w:rsidR="0089368B" w:rsidRPr="0089368B" w:rsidRDefault="0089368B" w:rsidP="0089368B">
            <w:pPr>
              <w:spacing w:before="0" w:after="0"/>
              <w:ind w:firstLine="0"/>
              <w:jc w:val="left"/>
              <w:rPr>
                <w:szCs w:val="24"/>
              </w:rPr>
            </w:pPr>
            <w:r w:rsidRPr="0089368B">
              <w:rPr>
                <w:szCs w:val="24"/>
              </w:rPr>
              <w:t>g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35E9821"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4EFEF331"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5C48A66" w14:textId="77777777" w:rsidR="0089368B" w:rsidRPr="0089368B" w:rsidRDefault="0089368B" w:rsidP="0089368B">
            <w:pPr>
              <w:spacing w:before="0" w:after="0"/>
              <w:ind w:firstLine="0"/>
              <w:jc w:val="left"/>
              <w:rPr>
                <w:szCs w:val="24"/>
              </w:rPr>
            </w:pPr>
            <w:r w:rsidRPr="0089368B">
              <w:rPr>
                <w:szCs w:val="24"/>
              </w:rPr>
              <w:t>Partida a la que pertenece</w:t>
            </w:r>
          </w:p>
        </w:tc>
      </w:tr>
      <w:tr w:rsidR="0089368B" w:rsidRPr="0089368B" w14:paraId="3E15F70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57B461BA"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540A955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6BB1EAC8"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2388D971"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20ACB9F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3510543E" w14:textId="77777777" w:rsidR="0089368B" w:rsidRPr="0089368B" w:rsidRDefault="0089368B" w:rsidP="0089368B">
            <w:pPr>
              <w:spacing w:before="0" w:after="0"/>
              <w:ind w:firstLine="0"/>
              <w:jc w:val="left"/>
              <w:rPr>
                <w:szCs w:val="24"/>
              </w:rPr>
            </w:pPr>
            <w:r w:rsidRPr="0089368B">
              <w:rPr>
                <w:szCs w:val="24"/>
              </w:rPr>
              <w:t>turn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4E7CB15A"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6E91C5B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D6609C6"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733E28B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695C21E7"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0E8D7BF4"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64D8FBBB"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6F131E0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32AC26DB" w14:textId="77777777" w:rsidR="0089368B" w:rsidRPr="0089368B" w:rsidRDefault="0089368B" w:rsidP="0089368B">
            <w:pPr>
              <w:spacing w:before="0" w:after="0"/>
              <w:ind w:firstLine="0"/>
              <w:jc w:val="left"/>
              <w:rPr>
                <w:szCs w:val="24"/>
              </w:rPr>
            </w:pPr>
            <w:r w:rsidRPr="0089368B">
              <w:rPr>
                <w:szCs w:val="24"/>
              </w:rPr>
              <w:t>game_turn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115B7282" w14:textId="77777777" w:rsidR="0089368B" w:rsidRPr="0089368B" w:rsidRDefault="0089368B" w:rsidP="0089368B">
            <w:pPr>
              <w:spacing w:before="0" w:after="0"/>
              <w:ind w:firstLine="0"/>
              <w:jc w:val="left"/>
              <w:rPr>
                <w:szCs w:val="24"/>
              </w:rPr>
            </w:pPr>
            <w:r w:rsidRPr="0089368B">
              <w:rPr>
                <w:szCs w:val="24"/>
              </w:rPr>
              <w:t>game</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C449B9F"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7CFEEF9" w14:textId="77777777" w:rsidTr="009441D2">
        <w:trPr>
          <w:tblHeader/>
        </w:trPr>
        <w:tc>
          <w:tcPr>
            <w:tcW w:w="9250" w:type="dxa"/>
            <w:gridSpan w:val="6"/>
            <w:shd w:val="clear" w:color="auto" w:fill="D9D9D9"/>
          </w:tcPr>
          <w:p w14:paraId="4B737803"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1A329F7F" w14:textId="77777777" w:rsidTr="009441D2">
        <w:trPr>
          <w:trHeight w:val="225"/>
          <w:tblHeader/>
        </w:trPr>
        <w:tc>
          <w:tcPr>
            <w:tcW w:w="2226" w:type="dxa"/>
            <w:shd w:val="clear" w:color="auto" w:fill="D9D9D9"/>
          </w:tcPr>
          <w:p w14:paraId="6F0F7ECD"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40806F17"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00F0A864" w14:textId="77777777" w:rsidTr="009441D2">
        <w:trPr>
          <w:trHeight w:val="238"/>
        </w:trPr>
        <w:tc>
          <w:tcPr>
            <w:tcW w:w="2226" w:type="dxa"/>
            <w:shd w:val="clear" w:color="auto" w:fill="auto"/>
          </w:tcPr>
          <w:p w14:paraId="231D9252"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40831CB2"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52B719EB" w14:textId="77777777" w:rsidTr="009441D2">
        <w:trPr>
          <w:tblHeader/>
        </w:trPr>
        <w:tc>
          <w:tcPr>
            <w:tcW w:w="9250" w:type="dxa"/>
            <w:gridSpan w:val="6"/>
            <w:shd w:val="clear" w:color="auto" w:fill="D9D9D9"/>
          </w:tcPr>
          <w:p w14:paraId="2B78C1FF"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66D63E0F" w14:textId="77777777" w:rsidTr="009441D2">
        <w:trPr>
          <w:trHeight w:val="225"/>
          <w:tblHeader/>
        </w:trPr>
        <w:tc>
          <w:tcPr>
            <w:tcW w:w="2226" w:type="dxa"/>
            <w:shd w:val="clear" w:color="auto" w:fill="D9D9D9"/>
          </w:tcPr>
          <w:p w14:paraId="556A403F"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682F9A62"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5429838"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3FC194B1" w14:textId="77777777" w:rsidTr="009441D2">
        <w:trPr>
          <w:trHeight w:val="193"/>
        </w:trPr>
        <w:tc>
          <w:tcPr>
            <w:tcW w:w="2226" w:type="dxa"/>
            <w:shd w:val="clear" w:color="auto" w:fill="auto"/>
          </w:tcPr>
          <w:p w14:paraId="4417BB9C"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5D853AAB"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5B289AA5" w14:textId="77777777" w:rsidR="0089368B" w:rsidRPr="0089368B" w:rsidRDefault="0089368B" w:rsidP="0089368B">
            <w:pPr>
              <w:spacing w:before="0" w:after="0"/>
              <w:ind w:firstLine="0"/>
              <w:jc w:val="left"/>
              <w:rPr>
                <w:szCs w:val="24"/>
              </w:rPr>
            </w:pPr>
            <w:r w:rsidRPr="0089368B">
              <w:rPr>
                <w:szCs w:val="24"/>
              </w:rPr>
              <w:t>-</w:t>
            </w:r>
          </w:p>
        </w:tc>
      </w:tr>
    </w:tbl>
    <w:p w14:paraId="00722199"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0E2D74E0" w14:textId="77777777" w:rsidTr="009441D2">
        <w:trPr>
          <w:trHeight w:val="205"/>
          <w:tblHeader/>
        </w:trPr>
        <w:tc>
          <w:tcPr>
            <w:tcW w:w="3342" w:type="dxa"/>
            <w:gridSpan w:val="3"/>
            <w:shd w:val="clear" w:color="auto" w:fill="D9D9D9"/>
          </w:tcPr>
          <w:p w14:paraId="357F8F26" w14:textId="77777777" w:rsidR="0089368B" w:rsidRPr="0089368B" w:rsidRDefault="0089368B" w:rsidP="0089368B">
            <w:pPr>
              <w:spacing w:before="0" w:after="0"/>
              <w:ind w:firstLine="0"/>
              <w:jc w:val="left"/>
              <w:rPr>
                <w:b/>
                <w:szCs w:val="24"/>
              </w:rPr>
            </w:pPr>
            <w:r w:rsidRPr="0089368B">
              <w:rPr>
                <w:b/>
                <w:szCs w:val="24"/>
              </w:rPr>
              <w:lastRenderedPageBreak/>
              <w:t>Nombre</w:t>
            </w:r>
          </w:p>
        </w:tc>
        <w:tc>
          <w:tcPr>
            <w:tcW w:w="5908" w:type="dxa"/>
            <w:gridSpan w:val="3"/>
            <w:shd w:val="clear" w:color="auto" w:fill="auto"/>
          </w:tcPr>
          <w:p w14:paraId="79A370DB" w14:textId="77777777" w:rsidR="0089368B" w:rsidRPr="0089368B" w:rsidRDefault="0089368B" w:rsidP="0089368B">
            <w:pPr>
              <w:spacing w:before="0" w:after="0"/>
              <w:ind w:firstLine="0"/>
              <w:jc w:val="left"/>
              <w:rPr>
                <w:szCs w:val="24"/>
              </w:rPr>
            </w:pPr>
            <w:r w:rsidRPr="0089368B">
              <w:rPr>
                <w:szCs w:val="24"/>
              </w:rPr>
              <w:t>involvement</w:t>
            </w:r>
            <w:r w:rsidRPr="0089368B">
              <w:rPr>
                <w:szCs w:val="24"/>
              </w:rPr>
              <w:tab/>
            </w:r>
          </w:p>
        </w:tc>
      </w:tr>
      <w:tr w:rsidR="0089368B" w:rsidRPr="0089368B" w14:paraId="792AA36C" w14:textId="77777777" w:rsidTr="009441D2">
        <w:trPr>
          <w:trHeight w:val="314"/>
        </w:trPr>
        <w:tc>
          <w:tcPr>
            <w:tcW w:w="3342" w:type="dxa"/>
            <w:gridSpan w:val="3"/>
            <w:shd w:val="clear" w:color="auto" w:fill="D9D9D9"/>
          </w:tcPr>
          <w:p w14:paraId="00E97DD6"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188D20A9" w14:textId="77777777" w:rsidR="0089368B" w:rsidRPr="0089368B" w:rsidRDefault="0089368B" w:rsidP="0089368B">
            <w:pPr>
              <w:spacing w:before="0" w:after="0"/>
              <w:ind w:firstLine="0"/>
              <w:jc w:val="left"/>
              <w:rPr>
                <w:szCs w:val="24"/>
              </w:rPr>
            </w:pPr>
            <w:r w:rsidRPr="0089368B">
              <w:rPr>
                <w:szCs w:val="24"/>
              </w:rPr>
              <w:t xml:space="preserve">Participación de un país en una coalición </w:t>
            </w:r>
          </w:p>
        </w:tc>
      </w:tr>
      <w:tr w:rsidR="0089368B" w:rsidRPr="0089368B" w14:paraId="01F76A2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73CC5C22"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460B57F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0BB13ADC"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292BBCBA"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0DF3FBE3"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6412F344"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6EAA4AD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C39D826"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225FF9A"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6CB6999"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549EE454" w14:textId="77777777" w:rsidR="0089368B" w:rsidRPr="0089368B" w:rsidRDefault="0089368B" w:rsidP="0089368B">
            <w:pPr>
              <w:spacing w:before="0" w:after="0"/>
              <w:ind w:firstLine="0"/>
              <w:jc w:val="left"/>
              <w:rPr>
                <w:szCs w:val="24"/>
              </w:rPr>
            </w:pPr>
            <w:r w:rsidRPr="0089368B">
              <w:rPr>
                <w:szCs w:val="24"/>
              </w:rPr>
              <w:t>Id único de la participación</w:t>
            </w:r>
          </w:p>
        </w:tc>
      </w:tr>
      <w:tr w:rsidR="0089368B" w:rsidRPr="0089368B" w14:paraId="0A171E5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16073D7B" w14:textId="77777777" w:rsidR="0089368B" w:rsidRPr="0089368B" w:rsidRDefault="0089368B" w:rsidP="0089368B">
            <w:pPr>
              <w:spacing w:before="0" w:after="0"/>
              <w:ind w:firstLine="0"/>
              <w:jc w:val="left"/>
              <w:rPr>
                <w:szCs w:val="24"/>
              </w:rPr>
            </w:pPr>
            <w:r w:rsidRPr="0089368B">
              <w:rPr>
                <w:szCs w:val="24"/>
              </w:rPr>
              <w:t>commitment_percent</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2ECE63E3" w14:textId="77777777" w:rsidR="0089368B" w:rsidRPr="0089368B" w:rsidRDefault="0089368B" w:rsidP="0089368B">
            <w:pPr>
              <w:spacing w:before="0" w:after="0"/>
              <w:ind w:firstLine="0"/>
              <w:jc w:val="left"/>
              <w:rPr>
                <w:szCs w:val="24"/>
              </w:rPr>
            </w:pPr>
            <w:r w:rsidRPr="0089368B">
              <w:rPr>
                <w:szCs w:val="24"/>
              </w:rPr>
              <w:t>Float</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EDACAE4"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AA654FB" w14:textId="77777777" w:rsidR="0089368B" w:rsidRPr="0089368B" w:rsidRDefault="0089368B" w:rsidP="0089368B">
            <w:pPr>
              <w:spacing w:before="0" w:after="0"/>
              <w:ind w:firstLine="0"/>
              <w:jc w:val="left"/>
              <w:rPr>
                <w:szCs w:val="24"/>
              </w:rPr>
            </w:pPr>
            <w:r w:rsidRPr="0089368B">
              <w:rPr>
                <w:szCs w:val="24"/>
              </w:rPr>
              <w:t>Porcentaje de recursos dedicados</w:t>
            </w:r>
          </w:p>
        </w:tc>
      </w:tr>
      <w:tr w:rsidR="0089368B" w:rsidRPr="0089368B" w14:paraId="6D33DA7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3F2C9F1" w14:textId="77777777" w:rsidR="0089368B" w:rsidRPr="0089368B" w:rsidRDefault="0089368B" w:rsidP="0089368B">
            <w:pPr>
              <w:spacing w:before="0" w:after="0"/>
              <w:ind w:firstLine="0"/>
              <w:jc w:val="left"/>
              <w:rPr>
                <w:szCs w:val="24"/>
              </w:rPr>
            </w:pPr>
            <w:r w:rsidRPr="0089368B">
              <w:rPr>
                <w:szCs w:val="24"/>
              </w:rPr>
              <w:t>country</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439E517"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C166239"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1C2E765" w14:textId="77777777" w:rsidR="0089368B" w:rsidRPr="0089368B" w:rsidRDefault="0089368B" w:rsidP="0089368B">
            <w:pPr>
              <w:spacing w:before="0" w:after="0"/>
              <w:ind w:firstLine="0"/>
              <w:jc w:val="left"/>
              <w:rPr>
                <w:szCs w:val="24"/>
              </w:rPr>
            </w:pPr>
            <w:r w:rsidRPr="0089368B">
              <w:rPr>
                <w:szCs w:val="24"/>
              </w:rPr>
              <w:t>País que participa</w:t>
            </w:r>
          </w:p>
        </w:tc>
      </w:tr>
      <w:tr w:rsidR="0089368B" w:rsidRPr="0089368B" w14:paraId="33A61E3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951F494" w14:textId="77777777" w:rsidR="0089368B" w:rsidRPr="0089368B" w:rsidRDefault="0089368B" w:rsidP="0089368B">
            <w:pPr>
              <w:spacing w:before="0" w:after="0"/>
              <w:ind w:firstLine="0"/>
              <w:jc w:val="left"/>
              <w:rPr>
                <w:szCs w:val="24"/>
              </w:rPr>
            </w:pPr>
            <w:r w:rsidRPr="0089368B">
              <w:rPr>
                <w:szCs w:val="24"/>
              </w:rPr>
              <w:t>coalition</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820C5AE"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C4C7E0C"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D8C8A66" w14:textId="77777777" w:rsidR="0089368B" w:rsidRPr="0089368B" w:rsidRDefault="0089368B" w:rsidP="0089368B">
            <w:pPr>
              <w:spacing w:before="0" w:after="0"/>
              <w:ind w:firstLine="0"/>
              <w:jc w:val="left"/>
              <w:rPr>
                <w:szCs w:val="24"/>
              </w:rPr>
            </w:pPr>
            <w:r w:rsidRPr="0089368B">
              <w:rPr>
                <w:szCs w:val="24"/>
              </w:rPr>
              <w:t>Coalición en la que se participa</w:t>
            </w:r>
          </w:p>
        </w:tc>
      </w:tr>
      <w:tr w:rsidR="0089368B" w:rsidRPr="0089368B" w14:paraId="53690D4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6E29999" w14:textId="77777777" w:rsidR="0089368B" w:rsidRPr="0089368B" w:rsidRDefault="0089368B" w:rsidP="0089368B">
            <w:pPr>
              <w:spacing w:before="0" w:after="0"/>
              <w:ind w:firstLine="0"/>
              <w:jc w:val="left"/>
              <w:rPr>
                <w:szCs w:val="24"/>
              </w:rPr>
            </w:pPr>
            <w:r w:rsidRPr="0089368B">
              <w:rPr>
                <w:szCs w:val="24"/>
              </w:rPr>
              <w:t>won_the_roll</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E2B4618" w14:textId="77777777" w:rsidR="0089368B" w:rsidRPr="0089368B" w:rsidRDefault="0089368B" w:rsidP="0089368B">
            <w:pPr>
              <w:spacing w:before="0" w:after="0"/>
              <w:ind w:firstLine="0"/>
              <w:jc w:val="left"/>
              <w:rPr>
                <w:szCs w:val="24"/>
              </w:rPr>
            </w:pPr>
            <w:r w:rsidRPr="0089368B">
              <w:rPr>
                <w:szCs w:val="24"/>
              </w:rPr>
              <w:t>Boolean</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1D2CD373"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5BB89640" w14:textId="77777777" w:rsidR="0089368B" w:rsidRPr="0089368B" w:rsidRDefault="0089368B" w:rsidP="0089368B">
            <w:pPr>
              <w:spacing w:before="0" w:after="0"/>
              <w:ind w:firstLine="0"/>
              <w:jc w:val="left"/>
              <w:rPr>
                <w:szCs w:val="24"/>
              </w:rPr>
            </w:pPr>
            <w:r w:rsidRPr="0089368B">
              <w:rPr>
                <w:szCs w:val="24"/>
              </w:rPr>
              <w:t>Si el país ganó la tirada</w:t>
            </w:r>
          </w:p>
        </w:tc>
      </w:tr>
      <w:tr w:rsidR="0089368B" w:rsidRPr="0089368B" w14:paraId="39BDF2D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002F82EA"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78DB6BC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471B20C4"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76C4D990"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15EC1B0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14C1FAD3" w14:textId="77777777" w:rsidR="0089368B" w:rsidRPr="0089368B" w:rsidRDefault="0089368B" w:rsidP="0089368B">
            <w:pPr>
              <w:spacing w:before="0" w:after="0"/>
              <w:ind w:firstLine="0"/>
              <w:jc w:val="left"/>
              <w:rPr>
                <w:szCs w:val="24"/>
              </w:rPr>
            </w:pPr>
            <w:r w:rsidRPr="0089368B">
              <w:rPr>
                <w:szCs w:val="24"/>
              </w:rPr>
              <w:t>involvement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70C0222D"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39A92F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DD586A1"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1EC1C33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7C05350B"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6ED0D7FC"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5CFADB73"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68BE843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0A69DE4F" w14:textId="77777777" w:rsidR="0089368B" w:rsidRPr="0089368B" w:rsidRDefault="0089368B" w:rsidP="0089368B">
            <w:pPr>
              <w:spacing w:before="0" w:after="0"/>
              <w:ind w:firstLine="0"/>
              <w:jc w:val="left"/>
              <w:rPr>
                <w:szCs w:val="24"/>
              </w:rPr>
            </w:pPr>
            <w:r w:rsidRPr="0089368B">
              <w:rPr>
                <w:szCs w:val="24"/>
              </w:rPr>
              <w:t>country_involvement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1A823652" w14:textId="77777777" w:rsidR="0089368B" w:rsidRPr="0089368B" w:rsidRDefault="0089368B" w:rsidP="0089368B">
            <w:pPr>
              <w:spacing w:before="0" w:after="0"/>
              <w:ind w:firstLine="0"/>
              <w:jc w:val="left"/>
              <w:rPr>
                <w:szCs w:val="24"/>
              </w:rPr>
            </w:pPr>
            <w:r w:rsidRPr="0089368B">
              <w:rPr>
                <w:szCs w:val="24"/>
              </w:rPr>
              <w:t>country</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06AB56B"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59B7B92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14:paraId="6FE4051A" w14:textId="77777777" w:rsidR="0089368B" w:rsidRPr="0089368B" w:rsidRDefault="0089368B" w:rsidP="0089368B">
            <w:pPr>
              <w:spacing w:before="0" w:after="0"/>
              <w:ind w:firstLine="0"/>
              <w:jc w:val="left"/>
              <w:rPr>
                <w:szCs w:val="24"/>
              </w:rPr>
            </w:pPr>
            <w:r w:rsidRPr="0089368B">
              <w:rPr>
                <w:szCs w:val="24"/>
              </w:rPr>
              <w:t>coalition_involvement_fk</w:t>
            </w:r>
          </w:p>
        </w:tc>
        <w:tc>
          <w:tcPr>
            <w:tcW w:w="3512" w:type="dxa"/>
            <w:gridSpan w:val="4"/>
            <w:tcBorders>
              <w:top w:val="single" w:sz="2" w:space="0" w:color="auto"/>
              <w:left w:val="single" w:sz="2" w:space="0" w:color="auto"/>
              <w:right w:val="single" w:sz="2" w:space="0" w:color="auto"/>
            </w:tcBorders>
            <w:shd w:val="clear" w:color="auto" w:fill="auto"/>
          </w:tcPr>
          <w:p w14:paraId="19A4BAB2" w14:textId="77777777" w:rsidR="0089368B" w:rsidRPr="0089368B" w:rsidRDefault="0089368B" w:rsidP="0089368B">
            <w:pPr>
              <w:spacing w:before="0" w:after="0"/>
              <w:ind w:firstLine="0"/>
              <w:jc w:val="left"/>
              <w:rPr>
                <w:szCs w:val="24"/>
              </w:rPr>
            </w:pPr>
            <w:r w:rsidRPr="0089368B">
              <w:rPr>
                <w:szCs w:val="24"/>
              </w:rPr>
              <w:t>coalition</w:t>
            </w:r>
          </w:p>
        </w:tc>
        <w:tc>
          <w:tcPr>
            <w:tcW w:w="3512" w:type="dxa"/>
            <w:tcBorders>
              <w:top w:val="single" w:sz="2" w:space="0" w:color="auto"/>
              <w:left w:val="single" w:sz="2" w:space="0" w:color="auto"/>
              <w:right w:val="single" w:sz="2" w:space="0" w:color="auto"/>
            </w:tcBorders>
            <w:shd w:val="clear" w:color="auto" w:fill="auto"/>
          </w:tcPr>
          <w:p w14:paraId="5F9B0911"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7643F459" w14:textId="77777777" w:rsidTr="009441D2">
        <w:trPr>
          <w:tblHeader/>
        </w:trPr>
        <w:tc>
          <w:tcPr>
            <w:tcW w:w="9250" w:type="dxa"/>
            <w:gridSpan w:val="6"/>
            <w:shd w:val="clear" w:color="auto" w:fill="D9D9D9"/>
          </w:tcPr>
          <w:p w14:paraId="7847D1AE"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5EC350AD" w14:textId="77777777" w:rsidTr="009441D2">
        <w:trPr>
          <w:trHeight w:val="225"/>
          <w:tblHeader/>
        </w:trPr>
        <w:tc>
          <w:tcPr>
            <w:tcW w:w="2226" w:type="dxa"/>
            <w:shd w:val="clear" w:color="auto" w:fill="D9D9D9"/>
          </w:tcPr>
          <w:p w14:paraId="2801E927"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6C5A4984"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33CC8AB2" w14:textId="77777777" w:rsidTr="009441D2">
        <w:trPr>
          <w:trHeight w:val="238"/>
        </w:trPr>
        <w:tc>
          <w:tcPr>
            <w:tcW w:w="2226" w:type="dxa"/>
            <w:shd w:val="clear" w:color="auto" w:fill="auto"/>
          </w:tcPr>
          <w:p w14:paraId="05FAE347"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04EDD9E3"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760BBA60" w14:textId="77777777" w:rsidTr="009441D2">
        <w:trPr>
          <w:tblHeader/>
        </w:trPr>
        <w:tc>
          <w:tcPr>
            <w:tcW w:w="9250" w:type="dxa"/>
            <w:gridSpan w:val="6"/>
            <w:shd w:val="clear" w:color="auto" w:fill="D9D9D9"/>
          </w:tcPr>
          <w:p w14:paraId="48F18F1A"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22A3EAEE" w14:textId="77777777" w:rsidTr="009441D2">
        <w:trPr>
          <w:trHeight w:val="225"/>
          <w:tblHeader/>
        </w:trPr>
        <w:tc>
          <w:tcPr>
            <w:tcW w:w="2226" w:type="dxa"/>
            <w:shd w:val="clear" w:color="auto" w:fill="D9D9D9"/>
          </w:tcPr>
          <w:p w14:paraId="3AF9DE3A"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1ECF1989"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A1354AB"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198EEEF6" w14:textId="77777777" w:rsidTr="009441D2">
        <w:trPr>
          <w:trHeight w:val="193"/>
        </w:trPr>
        <w:tc>
          <w:tcPr>
            <w:tcW w:w="2226" w:type="dxa"/>
            <w:shd w:val="clear" w:color="auto" w:fill="auto"/>
          </w:tcPr>
          <w:p w14:paraId="057878E4"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79C280CA"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35D3CDE7" w14:textId="77777777" w:rsidR="0089368B" w:rsidRPr="0089368B" w:rsidRDefault="0089368B" w:rsidP="0089368B">
            <w:pPr>
              <w:spacing w:before="0" w:after="0"/>
              <w:ind w:firstLine="0"/>
              <w:jc w:val="left"/>
              <w:rPr>
                <w:szCs w:val="24"/>
              </w:rPr>
            </w:pPr>
            <w:r w:rsidRPr="0089368B">
              <w:rPr>
                <w:szCs w:val="24"/>
              </w:rPr>
              <w:t>-</w:t>
            </w:r>
          </w:p>
        </w:tc>
      </w:tr>
    </w:tbl>
    <w:p w14:paraId="1B721741"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0B10BA3B" w14:textId="77777777" w:rsidTr="009441D2">
        <w:trPr>
          <w:trHeight w:val="205"/>
          <w:tblHeader/>
        </w:trPr>
        <w:tc>
          <w:tcPr>
            <w:tcW w:w="3342" w:type="dxa"/>
            <w:gridSpan w:val="3"/>
            <w:shd w:val="clear" w:color="auto" w:fill="D9D9D9"/>
          </w:tcPr>
          <w:p w14:paraId="02F2E1D3"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3ACDFA86" w14:textId="77777777" w:rsidR="0089368B" w:rsidRPr="0089368B" w:rsidRDefault="0089368B" w:rsidP="0089368B">
            <w:pPr>
              <w:spacing w:before="0" w:after="0"/>
              <w:ind w:firstLine="0"/>
              <w:jc w:val="left"/>
              <w:rPr>
                <w:szCs w:val="24"/>
              </w:rPr>
            </w:pPr>
            <w:r w:rsidRPr="0089368B">
              <w:rPr>
                <w:szCs w:val="24"/>
              </w:rPr>
              <w:t>war</w:t>
            </w:r>
          </w:p>
        </w:tc>
      </w:tr>
      <w:tr w:rsidR="0089368B" w:rsidRPr="0089368B" w14:paraId="36EE919A" w14:textId="77777777" w:rsidTr="009441D2">
        <w:trPr>
          <w:trHeight w:val="314"/>
        </w:trPr>
        <w:tc>
          <w:tcPr>
            <w:tcW w:w="3342" w:type="dxa"/>
            <w:gridSpan w:val="3"/>
            <w:shd w:val="clear" w:color="auto" w:fill="D9D9D9"/>
          </w:tcPr>
          <w:p w14:paraId="1BC521DB"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74B09FC7" w14:textId="77777777" w:rsidR="0089368B" w:rsidRPr="0089368B" w:rsidRDefault="0089368B" w:rsidP="0089368B">
            <w:pPr>
              <w:spacing w:before="0" w:after="0"/>
              <w:ind w:firstLine="0"/>
              <w:jc w:val="left"/>
              <w:rPr>
                <w:szCs w:val="24"/>
              </w:rPr>
            </w:pPr>
            <w:r w:rsidRPr="0089368B">
              <w:rPr>
                <w:szCs w:val="24"/>
              </w:rPr>
              <w:t>Enfrentamiento de una partida entre dos coaliciones</w:t>
            </w:r>
          </w:p>
        </w:tc>
      </w:tr>
      <w:tr w:rsidR="0089368B" w:rsidRPr="0089368B" w14:paraId="39FD0E2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7954819B"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5B4ED0A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3C147E94"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7948C522"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77BFB397"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1059AD02"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52F1D8B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9A7C04D"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389532B"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6486294"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1FA85F6" w14:textId="77777777" w:rsidR="0089368B" w:rsidRPr="0089368B" w:rsidRDefault="0089368B" w:rsidP="0089368B">
            <w:pPr>
              <w:spacing w:before="0" w:after="0"/>
              <w:ind w:firstLine="0"/>
              <w:jc w:val="left"/>
              <w:rPr>
                <w:szCs w:val="24"/>
              </w:rPr>
            </w:pPr>
            <w:r w:rsidRPr="0089368B">
              <w:rPr>
                <w:szCs w:val="24"/>
              </w:rPr>
              <w:t>Id único del enfrentamiento</w:t>
            </w:r>
          </w:p>
        </w:tc>
      </w:tr>
      <w:tr w:rsidR="0089368B" w:rsidRPr="0089368B" w14:paraId="2138C76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3133CEC"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414E0CF"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20012C15"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804F506" w14:textId="77777777" w:rsidR="0089368B" w:rsidRPr="0089368B" w:rsidRDefault="0089368B" w:rsidP="0089368B">
            <w:pPr>
              <w:spacing w:before="0" w:after="0"/>
              <w:ind w:firstLine="0"/>
              <w:jc w:val="left"/>
              <w:rPr>
                <w:szCs w:val="24"/>
              </w:rPr>
            </w:pPr>
            <w:r w:rsidRPr="0089368B">
              <w:rPr>
                <w:szCs w:val="24"/>
              </w:rPr>
              <w:t>Nombre del enfrentamiento</w:t>
            </w:r>
          </w:p>
        </w:tc>
      </w:tr>
      <w:tr w:rsidR="0089368B" w:rsidRPr="0089368B" w14:paraId="4D0089A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1A460380" w14:textId="77777777" w:rsidR="0089368B" w:rsidRPr="0089368B" w:rsidRDefault="0089368B" w:rsidP="0089368B">
            <w:pPr>
              <w:spacing w:before="0" w:after="0"/>
              <w:ind w:firstLine="0"/>
              <w:jc w:val="left"/>
              <w:rPr>
                <w:szCs w:val="24"/>
              </w:rPr>
            </w:pPr>
            <w:r w:rsidRPr="0089368B">
              <w:rPr>
                <w:szCs w:val="24"/>
              </w:rPr>
              <w:t>turn</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B00F382"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E8A89EF"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3DA6925" w14:textId="77777777" w:rsidR="0089368B" w:rsidRPr="0089368B" w:rsidRDefault="0089368B" w:rsidP="0089368B">
            <w:pPr>
              <w:spacing w:before="0" w:after="0"/>
              <w:ind w:firstLine="0"/>
              <w:jc w:val="left"/>
              <w:rPr>
                <w:szCs w:val="24"/>
              </w:rPr>
            </w:pPr>
            <w:r w:rsidRPr="0089368B">
              <w:rPr>
                <w:szCs w:val="24"/>
              </w:rPr>
              <w:t>Turno al que pertenece</w:t>
            </w:r>
          </w:p>
        </w:tc>
      </w:tr>
      <w:tr w:rsidR="0089368B" w:rsidRPr="0089368B" w14:paraId="0E26C26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8AEBEDD" w14:textId="77777777" w:rsidR="0089368B" w:rsidRPr="0089368B" w:rsidRDefault="0089368B" w:rsidP="0089368B">
            <w:pPr>
              <w:spacing w:before="0" w:after="0"/>
              <w:ind w:firstLine="0"/>
              <w:jc w:val="left"/>
              <w:rPr>
                <w:szCs w:val="24"/>
              </w:rPr>
            </w:pPr>
            <w:r w:rsidRPr="0089368B">
              <w:rPr>
                <w:szCs w:val="24"/>
              </w:rPr>
              <w:t>status</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2DCF847"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022DAD63" w14:textId="77777777" w:rsidR="0089368B" w:rsidRPr="0089368B" w:rsidRDefault="0089368B" w:rsidP="0089368B">
            <w:pPr>
              <w:spacing w:before="0" w:after="0"/>
              <w:ind w:firstLine="0"/>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D617087" w14:textId="77777777" w:rsidR="0089368B" w:rsidRPr="0089368B" w:rsidRDefault="0089368B" w:rsidP="0089368B">
            <w:pPr>
              <w:spacing w:before="0" w:after="0"/>
              <w:ind w:firstLine="0"/>
              <w:jc w:val="left"/>
              <w:rPr>
                <w:szCs w:val="24"/>
              </w:rPr>
            </w:pPr>
            <w:r w:rsidRPr="0089368B">
              <w:rPr>
                <w:szCs w:val="24"/>
              </w:rPr>
              <w:t>Estado del enfrentamiento</w:t>
            </w:r>
          </w:p>
        </w:tc>
      </w:tr>
      <w:tr w:rsidR="0089368B" w:rsidRPr="0089368B" w14:paraId="2C9CCE3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7FFD1F0A"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2F6C427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16A049D6"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1E3D4427"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0356498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673FA9B2" w14:textId="77777777" w:rsidR="0089368B" w:rsidRPr="0089368B" w:rsidRDefault="0089368B" w:rsidP="0089368B">
            <w:pPr>
              <w:spacing w:before="0" w:after="0"/>
              <w:ind w:firstLine="0"/>
              <w:jc w:val="left"/>
              <w:rPr>
                <w:szCs w:val="24"/>
              </w:rPr>
            </w:pPr>
            <w:r w:rsidRPr="0089368B">
              <w:rPr>
                <w:szCs w:val="24"/>
              </w:rPr>
              <w:t>war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105E0E46"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9A3FB3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204F9F6E"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233ABA4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12E8D53B"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0948FC06"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4FF91F83"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6E19C33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1F0A3ABF" w14:textId="77777777" w:rsidR="0089368B" w:rsidRPr="0089368B" w:rsidRDefault="0089368B" w:rsidP="0089368B">
            <w:pPr>
              <w:spacing w:before="0" w:after="0"/>
              <w:ind w:firstLine="0"/>
              <w:jc w:val="left"/>
              <w:rPr>
                <w:szCs w:val="24"/>
              </w:rPr>
            </w:pPr>
            <w:r w:rsidRPr="0089368B">
              <w:rPr>
                <w:szCs w:val="24"/>
              </w:rPr>
              <w:t>turn_war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667C8741" w14:textId="77777777" w:rsidR="0089368B" w:rsidRPr="0089368B" w:rsidRDefault="0089368B" w:rsidP="0089368B">
            <w:pPr>
              <w:spacing w:before="0" w:after="0"/>
              <w:ind w:firstLine="0"/>
              <w:jc w:val="left"/>
              <w:rPr>
                <w:szCs w:val="24"/>
              </w:rPr>
            </w:pPr>
            <w:r w:rsidRPr="0089368B">
              <w:rPr>
                <w:szCs w:val="24"/>
              </w:rPr>
              <w:t>turn</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525DA898"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7CF9B890" w14:textId="77777777" w:rsidTr="009441D2">
        <w:trPr>
          <w:tblHeader/>
        </w:trPr>
        <w:tc>
          <w:tcPr>
            <w:tcW w:w="9250" w:type="dxa"/>
            <w:gridSpan w:val="6"/>
            <w:shd w:val="clear" w:color="auto" w:fill="D9D9D9"/>
          </w:tcPr>
          <w:p w14:paraId="6D62A8FC"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7F754C33" w14:textId="77777777" w:rsidTr="009441D2">
        <w:trPr>
          <w:trHeight w:val="225"/>
          <w:tblHeader/>
        </w:trPr>
        <w:tc>
          <w:tcPr>
            <w:tcW w:w="2226" w:type="dxa"/>
            <w:shd w:val="clear" w:color="auto" w:fill="D9D9D9"/>
          </w:tcPr>
          <w:p w14:paraId="132A779B"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5F3B428F"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6ACDC099" w14:textId="77777777" w:rsidTr="009441D2">
        <w:trPr>
          <w:trHeight w:val="238"/>
        </w:trPr>
        <w:tc>
          <w:tcPr>
            <w:tcW w:w="2226" w:type="dxa"/>
            <w:shd w:val="clear" w:color="auto" w:fill="auto"/>
          </w:tcPr>
          <w:p w14:paraId="51F94214"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6268D55A"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4D58D949" w14:textId="77777777" w:rsidTr="009441D2">
        <w:trPr>
          <w:tblHeader/>
        </w:trPr>
        <w:tc>
          <w:tcPr>
            <w:tcW w:w="9250" w:type="dxa"/>
            <w:gridSpan w:val="6"/>
            <w:shd w:val="clear" w:color="auto" w:fill="D9D9D9"/>
          </w:tcPr>
          <w:p w14:paraId="7262A4CA"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7BF23EE2" w14:textId="77777777" w:rsidTr="009441D2">
        <w:trPr>
          <w:trHeight w:val="225"/>
          <w:tblHeader/>
        </w:trPr>
        <w:tc>
          <w:tcPr>
            <w:tcW w:w="2226" w:type="dxa"/>
            <w:shd w:val="clear" w:color="auto" w:fill="D9D9D9"/>
          </w:tcPr>
          <w:p w14:paraId="6494A1C1"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350E59F5"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29DD49D"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01B53DEE" w14:textId="77777777" w:rsidTr="009441D2">
        <w:trPr>
          <w:trHeight w:val="193"/>
        </w:trPr>
        <w:tc>
          <w:tcPr>
            <w:tcW w:w="2226" w:type="dxa"/>
            <w:shd w:val="clear" w:color="auto" w:fill="auto"/>
          </w:tcPr>
          <w:p w14:paraId="1763589F"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594B812F"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40A7D578" w14:textId="77777777" w:rsidR="0089368B" w:rsidRPr="0089368B" w:rsidRDefault="0089368B" w:rsidP="0089368B">
            <w:pPr>
              <w:spacing w:before="0" w:after="0"/>
              <w:ind w:firstLine="0"/>
              <w:jc w:val="left"/>
              <w:rPr>
                <w:szCs w:val="24"/>
              </w:rPr>
            </w:pPr>
            <w:r w:rsidRPr="0089368B">
              <w:rPr>
                <w:szCs w:val="24"/>
              </w:rPr>
              <w:t>-</w:t>
            </w:r>
          </w:p>
        </w:tc>
      </w:tr>
    </w:tbl>
    <w:p w14:paraId="21158511"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75D30183" w14:textId="77777777" w:rsidTr="009441D2">
        <w:trPr>
          <w:trHeight w:val="205"/>
          <w:tblHeader/>
        </w:trPr>
        <w:tc>
          <w:tcPr>
            <w:tcW w:w="3342" w:type="dxa"/>
            <w:gridSpan w:val="3"/>
            <w:shd w:val="clear" w:color="auto" w:fill="D9D9D9"/>
          </w:tcPr>
          <w:p w14:paraId="519E9A18" w14:textId="77777777" w:rsidR="0089368B" w:rsidRPr="0089368B" w:rsidRDefault="0089368B" w:rsidP="0089368B">
            <w:pPr>
              <w:spacing w:before="0" w:after="0"/>
              <w:ind w:firstLine="0"/>
              <w:jc w:val="left"/>
              <w:rPr>
                <w:b/>
                <w:szCs w:val="24"/>
              </w:rPr>
            </w:pPr>
            <w:r w:rsidRPr="0089368B">
              <w:rPr>
                <w:b/>
                <w:szCs w:val="24"/>
              </w:rPr>
              <w:lastRenderedPageBreak/>
              <w:t>Nombre</w:t>
            </w:r>
          </w:p>
        </w:tc>
        <w:tc>
          <w:tcPr>
            <w:tcW w:w="5908" w:type="dxa"/>
            <w:gridSpan w:val="3"/>
            <w:shd w:val="clear" w:color="auto" w:fill="auto"/>
          </w:tcPr>
          <w:p w14:paraId="4C8A6F0C" w14:textId="77777777" w:rsidR="0089368B" w:rsidRPr="0089368B" w:rsidRDefault="0089368B" w:rsidP="0089368B">
            <w:pPr>
              <w:spacing w:before="0" w:after="0"/>
              <w:ind w:firstLine="0"/>
              <w:jc w:val="left"/>
              <w:rPr>
                <w:szCs w:val="24"/>
              </w:rPr>
            </w:pPr>
            <w:r w:rsidRPr="0089368B">
              <w:rPr>
                <w:szCs w:val="24"/>
              </w:rPr>
              <w:t>coalition</w:t>
            </w:r>
          </w:p>
        </w:tc>
      </w:tr>
      <w:tr w:rsidR="0089368B" w:rsidRPr="0089368B" w14:paraId="2D1E97FA" w14:textId="77777777" w:rsidTr="009441D2">
        <w:trPr>
          <w:trHeight w:val="314"/>
        </w:trPr>
        <w:tc>
          <w:tcPr>
            <w:tcW w:w="3342" w:type="dxa"/>
            <w:gridSpan w:val="3"/>
            <w:shd w:val="clear" w:color="auto" w:fill="D9D9D9"/>
          </w:tcPr>
          <w:p w14:paraId="3AEDFCD8"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5709C6DB" w14:textId="77777777" w:rsidR="0089368B" w:rsidRPr="0089368B" w:rsidRDefault="0089368B" w:rsidP="0089368B">
            <w:pPr>
              <w:spacing w:before="0" w:after="0"/>
              <w:ind w:firstLine="0"/>
              <w:jc w:val="left"/>
              <w:rPr>
                <w:szCs w:val="24"/>
              </w:rPr>
            </w:pPr>
            <w:r w:rsidRPr="0089368B">
              <w:rPr>
                <w:szCs w:val="24"/>
              </w:rPr>
              <w:t>Coalición que participa en un enfrentamiento</w:t>
            </w:r>
          </w:p>
        </w:tc>
      </w:tr>
      <w:tr w:rsidR="0089368B" w:rsidRPr="0089368B" w14:paraId="1BFB700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09B91230"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759F673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1805F6BE"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37D798F6"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6513E936"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47E6A046"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5C4487F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F483F69" w14:textId="77777777" w:rsidR="0089368B" w:rsidRPr="0089368B" w:rsidRDefault="0089368B" w:rsidP="0089368B">
            <w:pPr>
              <w:spacing w:before="0" w:after="0"/>
              <w:ind w:firstLine="0"/>
              <w:jc w:val="left"/>
              <w:rPr>
                <w:b/>
                <w:szCs w:val="24"/>
              </w:rPr>
            </w:pPr>
            <w:r w:rsidRPr="0089368B">
              <w:rPr>
                <w:b/>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1B59E73" w14:textId="77777777" w:rsidR="0089368B" w:rsidRPr="0089368B" w:rsidRDefault="0089368B" w:rsidP="0089368B">
            <w:pPr>
              <w:spacing w:before="0" w:after="0"/>
              <w:ind w:firstLine="0"/>
              <w:jc w:val="left"/>
              <w:rPr>
                <w:b/>
                <w:szCs w:val="24"/>
              </w:rPr>
            </w:pPr>
            <w:r w:rsidRPr="0089368B">
              <w:rPr>
                <w:b/>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F8C6CA1" w14:textId="77777777" w:rsidR="0089368B" w:rsidRPr="0089368B" w:rsidRDefault="0089368B" w:rsidP="0089368B">
            <w:pPr>
              <w:spacing w:before="0" w:after="0"/>
              <w:ind w:firstLine="0"/>
              <w:jc w:val="left"/>
              <w:rPr>
                <w:b/>
                <w:szCs w:val="24"/>
              </w:rPr>
            </w:pPr>
            <w:r w:rsidRPr="0089368B">
              <w:rPr>
                <w:b/>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93047EF" w14:textId="77777777" w:rsidR="0089368B" w:rsidRPr="0089368B" w:rsidRDefault="0089368B" w:rsidP="0089368B">
            <w:pPr>
              <w:spacing w:before="0" w:after="0"/>
              <w:ind w:firstLine="0"/>
              <w:jc w:val="left"/>
              <w:rPr>
                <w:b/>
                <w:szCs w:val="24"/>
              </w:rPr>
            </w:pPr>
            <w:r w:rsidRPr="0089368B">
              <w:rPr>
                <w:b/>
                <w:szCs w:val="24"/>
              </w:rPr>
              <w:t>Id único de la coalición</w:t>
            </w:r>
          </w:p>
        </w:tc>
      </w:tr>
      <w:tr w:rsidR="0089368B" w:rsidRPr="0089368B" w14:paraId="3429808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4C202CE0" w14:textId="77777777" w:rsidR="0089368B" w:rsidRPr="0089368B" w:rsidRDefault="0089368B" w:rsidP="0089368B">
            <w:pPr>
              <w:spacing w:before="0" w:after="0"/>
              <w:ind w:firstLine="0"/>
              <w:jc w:val="left"/>
              <w:rPr>
                <w:b/>
                <w:szCs w:val="24"/>
              </w:rPr>
            </w:pPr>
            <w:r w:rsidRPr="0089368B">
              <w:rPr>
                <w:b/>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9665EAD" w14:textId="77777777" w:rsidR="0089368B" w:rsidRPr="0089368B" w:rsidRDefault="0089368B" w:rsidP="0089368B">
            <w:pPr>
              <w:spacing w:before="0" w:after="0"/>
              <w:ind w:firstLine="0"/>
              <w:jc w:val="left"/>
              <w:rPr>
                <w:b/>
                <w:szCs w:val="24"/>
              </w:rPr>
            </w:pPr>
            <w:r w:rsidRPr="0089368B">
              <w:rPr>
                <w:b/>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74AC965" w14:textId="77777777" w:rsidR="0089368B" w:rsidRPr="0089368B" w:rsidRDefault="0089368B" w:rsidP="0089368B">
            <w:pPr>
              <w:spacing w:before="0" w:after="0"/>
              <w:ind w:firstLine="0"/>
              <w:jc w:val="left"/>
              <w:rPr>
                <w:b/>
                <w:szCs w:val="24"/>
              </w:rPr>
            </w:pPr>
            <w:r w:rsidRPr="0089368B">
              <w:rPr>
                <w:b/>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B1D0A85" w14:textId="77777777" w:rsidR="0089368B" w:rsidRPr="0089368B" w:rsidRDefault="0089368B" w:rsidP="0089368B">
            <w:pPr>
              <w:spacing w:before="0" w:after="0"/>
              <w:ind w:firstLine="0"/>
              <w:jc w:val="left"/>
              <w:rPr>
                <w:b/>
                <w:szCs w:val="24"/>
              </w:rPr>
            </w:pPr>
            <w:r w:rsidRPr="0089368B">
              <w:rPr>
                <w:b/>
                <w:szCs w:val="24"/>
              </w:rPr>
              <w:t>Nombre de la coalición</w:t>
            </w:r>
          </w:p>
        </w:tc>
      </w:tr>
      <w:tr w:rsidR="0089368B" w:rsidRPr="0089368B" w14:paraId="25CE1B9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3735CB89"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7048C13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6F053B02"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36B59CAF"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68AF0D4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32291414" w14:textId="77777777" w:rsidR="0089368B" w:rsidRPr="0089368B" w:rsidRDefault="0089368B" w:rsidP="0089368B">
            <w:pPr>
              <w:spacing w:before="0" w:after="0"/>
              <w:ind w:firstLine="0"/>
              <w:jc w:val="left"/>
              <w:rPr>
                <w:szCs w:val="24"/>
              </w:rPr>
            </w:pPr>
            <w:r w:rsidRPr="0089368B">
              <w:rPr>
                <w:szCs w:val="24"/>
              </w:rPr>
              <w:t>coalition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6CF406A0"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1187A80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E9D3F07"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19DFC68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1C465FD3"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52D6F379"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1B475049"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0DF1A71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38CF0F5E"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7A8D4E14" w14:textId="77777777" w:rsidR="0089368B" w:rsidRPr="0089368B" w:rsidRDefault="0089368B" w:rsidP="0089368B">
            <w:pPr>
              <w:spacing w:before="0" w:after="0"/>
              <w:ind w:firstLine="0"/>
              <w:jc w:val="left"/>
              <w:rPr>
                <w:szCs w:val="24"/>
              </w:rPr>
            </w:pPr>
            <w:r w:rsidRPr="0089368B">
              <w:rPr>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9F959AB"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5BB19C30" w14:textId="77777777" w:rsidTr="009441D2">
        <w:trPr>
          <w:tblHeader/>
        </w:trPr>
        <w:tc>
          <w:tcPr>
            <w:tcW w:w="9250" w:type="dxa"/>
            <w:gridSpan w:val="6"/>
            <w:shd w:val="clear" w:color="auto" w:fill="D9D9D9"/>
          </w:tcPr>
          <w:p w14:paraId="0AA449D8"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06E62C86" w14:textId="77777777" w:rsidTr="009441D2">
        <w:trPr>
          <w:trHeight w:val="225"/>
          <w:tblHeader/>
        </w:trPr>
        <w:tc>
          <w:tcPr>
            <w:tcW w:w="2226" w:type="dxa"/>
            <w:shd w:val="clear" w:color="auto" w:fill="D9D9D9"/>
          </w:tcPr>
          <w:p w14:paraId="47C1CA88"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7083AF3A"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32C2C479" w14:textId="77777777" w:rsidTr="009441D2">
        <w:trPr>
          <w:trHeight w:val="238"/>
        </w:trPr>
        <w:tc>
          <w:tcPr>
            <w:tcW w:w="2226" w:type="dxa"/>
            <w:shd w:val="clear" w:color="auto" w:fill="auto"/>
          </w:tcPr>
          <w:p w14:paraId="4746CC3F"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0216763D"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6EE17E35" w14:textId="77777777" w:rsidTr="009441D2">
        <w:trPr>
          <w:tblHeader/>
        </w:trPr>
        <w:tc>
          <w:tcPr>
            <w:tcW w:w="9250" w:type="dxa"/>
            <w:gridSpan w:val="6"/>
            <w:shd w:val="clear" w:color="auto" w:fill="D9D9D9"/>
          </w:tcPr>
          <w:p w14:paraId="74F82648"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2FE82453" w14:textId="77777777" w:rsidTr="009441D2">
        <w:trPr>
          <w:trHeight w:val="225"/>
          <w:tblHeader/>
        </w:trPr>
        <w:tc>
          <w:tcPr>
            <w:tcW w:w="2226" w:type="dxa"/>
            <w:shd w:val="clear" w:color="auto" w:fill="D9D9D9"/>
          </w:tcPr>
          <w:p w14:paraId="5BB3A060"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151C7D16"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0F7724A"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1840D6DE" w14:textId="77777777" w:rsidTr="009441D2">
        <w:trPr>
          <w:trHeight w:val="193"/>
        </w:trPr>
        <w:tc>
          <w:tcPr>
            <w:tcW w:w="2226" w:type="dxa"/>
            <w:shd w:val="clear" w:color="auto" w:fill="auto"/>
          </w:tcPr>
          <w:p w14:paraId="77C65AC4"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0F951C03"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66605244" w14:textId="77777777" w:rsidR="0089368B" w:rsidRPr="0089368B" w:rsidRDefault="0089368B" w:rsidP="0089368B">
            <w:pPr>
              <w:spacing w:before="0" w:after="0"/>
              <w:ind w:firstLine="0"/>
              <w:jc w:val="left"/>
              <w:rPr>
                <w:szCs w:val="24"/>
              </w:rPr>
            </w:pPr>
            <w:r w:rsidRPr="0089368B">
              <w:rPr>
                <w:szCs w:val="24"/>
              </w:rPr>
              <w:t>-</w:t>
            </w:r>
          </w:p>
        </w:tc>
      </w:tr>
    </w:tbl>
    <w:p w14:paraId="0A7FC62A"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2F1FD59E" w14:textId="77777777" w:rsidTr="009441D2">
        <w:trPr>
          <w:trHeight w:val="205"/>
          <w:tblHeader/>
        </w:trPr>
        <w:tc>
          <w:tcPr>
            <w:tcW w:w="3342" w:type="dxa"/>
            <w:gridSpan w:val="3"/>
            <w:shd w:val="clear" w:color="auto" w:fill="D9D9D9"/>
          </w:tcPr>
          <w:p w14:paraId="62E1DF9F"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0E4CB09B" w14:textId="77777777" w:rsidR="0089368B" w:rsidRPr="0089368B" w:rsidRDefault="0089368B" w:rsidP="0089368B">
            <w:pPr>
              <w:spacing w:before="0" w:after="0"/>
              <w:ind w:firstLine="0"/>
              <w:jc w:val="left"/>
              <w:rPr>
                <w:szCs w:val="24"/>
              </w:rPr>
            </w:pPr>
            <w:r w:rsidRPr="0089368B">
              <w:rPr>
                <w:szCs w:val="24"/>
              </w:rPr>
              <w:t>roll</w:t>
            </w:r>
          </w:p>
        </w:tc>
      </w:tr>
      <w:tr w:rsidR="0089368B" w:rsidRPr="0089368B" w14:paraId="783E726C" w14:textId="77777777" w:rsidTr="009441D2">
        <w:trPr>
          <w:trHeight w:val="314"/>
        </w:trPr>
        <w:tc>
          <w:tcPr>
            <w:tcW w:w="3342" w:type="dxa"/>
            <w:gridSpan w:val="3"/>
            <w:shd w:val="clear" w:color="auto" w:fill="D9D9D9"/>
          </w:tcPr>
          <w:p w14:paraId="7352E7C9"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4E92FE9B" w14:textId="77777777" w:rsidR="0089368B" w:rsidRPr="0089368B" w:rsidRDefault="0089368B" w:rsidP="0089368B">
            <w:pPr>
              <w:spacing w:before="0" w:after="0"/>
              <w:ind w:firstLine="0"/>
              <w:jc w:val="left"/>
              <w:rPr>
                <w:szCs w:val="24"/>
              </w:rPr>
            </w:pPr>
            <w:r w:rsidRPr="0089368B">
              <w:rPr>
                <w:szCs w:val="24"/>
              </w:rPr>
              <w:t>Tirada que determina el resultado de un enfrentamiento</w:t>
            </w:r>
          </w:p>
        </w:tc>
      </w:tr>
      <w:tr w:rsidR="0089368B" w:rsidRPr="0089368B" w14:paraId="58CF676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0EB88B94"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2E82AD6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27BFEFC8"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095E9910"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0D22A048"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046B96BE"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4C1DFED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643DD20"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4870D1C"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C0EC802"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E1BD097" w14:textId="77777777" w:rsidR="0089368B" w:rsidRPr="0089368B" w:rsidRDefault="0089368B" w:rsidP="0089368B">
            <w:pPr>
              <w:spacing w:before="0" w:after="0"/>
              <w:ind w:firstLine="0"/>
              <w:jc w:val="left"/>
              <w:rPr>
                <w:szCs w:val="24"/>
              </w:rPr>
            </w:pPr>
            <w:r w:rsidRPr="0089368B">
              <w:rPr>
                <w:szCs w:val="24"/>
              </w:rPr>
              <w:t>Id único de la tirada</w:t>
            </w:r>
          </w:p>
        </w:tc>
      </w:tr>
      <w:tr w:rsidR="0089368B" w:rsidRPr="0089368B" w14:paraId="2CE5489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5C6F4C5" w14:textId="77777777" w:rsidR="0089368B" w:rsidRPr="0089368B" w:rsidRDefault="0089368B" w:rsidP="0089368B">
            <w:pPr>
              <w:spacing w:before="0" w:after="0"/>
              <w:ind w:firstLine="0"/>
              <w:jc w:val="left"/>
              <w:rPr>
                <w:szCs w:val="24"/>
              </w:rPr>
            </w:pPr>
            <w:r w:rsidRPr="0089368B">
              <w:rPr>
                <w:szCs w:val="24"/>
              </w:rPr>
              <w:t>attack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2CA901E9"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ABB010A"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323BBB8" w14:textId="77777777" w:rsidR="0089368B" w:rsidRPr="0089368B" w:rsidRDefault="0089368B" w:rsidP="0089368B">
            <w:pPr>
              <w:spacing w:before="0" w:after="0"/>
              <w:ind w:firstLine="0"/>
              <w:jc w:val="left"/>
              <w:rPr>
                <w:szCs w:val="24"/>
              </w:rPr>
            </w:pPr>
            <w:r w:rsidRPr="0089368B">
              <w:rPr>
                <w:szCs w:val="24"/>
              </w:rPr>
              <w:t>Coalición atacante</w:t>
            </w:r>
          </w:p>
        </w:tc>
      </w:tr>
      <w:tr w:rsidR="0089368B" w:rsidRPr="0089368B" w14:paraId="5BA888A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31E1B39" w14:textId="77777777" w:rsidR="0089368B" w:rsidRPr="0089368B" w:rsidRDefault="0089368B" w:rsidP="0089368B">
            <w:pPr>
              <w:spacing w:before="0" w:after="0"/>
              <w:ind w:firstLine="0"/>
              <w:jc w:val="left"/>
              <w:rPr>
                <w:szCs w:val="24"/>
              </w:rPr>
            </w:pPr>
            <w:r w:rsidRPr="0089368B">
              <w:rPr>
                <w:szCs w:val="24"/>
              </w:rPr>
              <w:t>defend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65074228"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281DA76"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AA6CA38" w14:textId="77777777" w:rsidR="0089368B" w:rsidRPr="0089368B" w:rsidRDefault="0089368B" w:rsidP="0089368B">
            <w:pPr>
              <w:spacing w:before="0" w:after="0"/>
              <w:ind w:firstLine="0"/>
              <w:jc w:val="left"/>
              <w:rPr>
                <w:szCs w:val="24"/>
              </w:rPr>
            </w:pPr>
            <w:r w:rsidRPr="0089368B">
              <w:rPr>
                <w:szCs w:val="24"/>
              </w:rPr>
              <w:t>Coalición defensora</w:t>
            </w:r>
          </w:p>
        </w:tc>
      </w:tr>
      <w:tr w:rsidR="0089368B" w:rsidRPr="0089368B" w14:paraId="7DE7FDA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B8F655A" w14:textId="77777777" w:rsidR="0089368B" w:rsidRPr="0089368B" w:rsidRDefault="0089368B" w:rsidP="0089368B">
            <w:pPr>
              <w:spacing w:before="0" w:after="0"/>
              <w:ind w:firstLine="0"/>
              <w:jc w:val="left"/>
              <w:rPr>
                <w:szCs w:val="24"/>
              </w:rPr>
            </w:pPr>
            <w:r w:rsidRPr="0089368B">
              <w:rPr>
                <w:szCs w:val="24"/>
              </w:rPr>
              <w:t>attacker_scor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730231B" w14:textId="77777777" w:rsidR="0089368B" w:rsidRPr="0089368B" w:rsidRDefault="0089368B" w:rsidP="0089368B">
            <w:pPr>
              <w:spacing w:before="0" w:after="0"/>
              <w:ind w:firstLine="0"/>
              <w:jc w:val="left"/>
              <w:rPr>
                <w:szCs w:val="24"/>
              </w:rPr>
            </w:pPr>
            <w:r w:rsidRPr="0089368B">
              <w:rPr>
                <w:szCs w:val="24"/>
              </w:rPr>
              <w:t>Double</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0CBFB4EE"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18CB427" w14:textId="77777777" w:rsidR="0089368B" w:rsidRPr="0089368B" w:rsidRDefault="0089368B" w:rsidP="0089368B">
            <w:pPr>
              <w:spacing w:before="0" w:after="0"/>
              <w:ind w:firstLine="0"/>
              <w:jc w:val="left"/>
              <w:rPr>
                <w:szCs w:val="24"/>
              </w:rPr>
            </w:pPr>
            <w:r w:rsidRPr="0089368B">
              <w:rPr>
                <w:szCs w:val="24"/>
              </w:rPr>
              <w:t>Puntuación del atacante</w:t>
            </w:r>
          </w:p>
        </w:tc>
      </w:tr>
      <w:tr w:rsidR="0089368B" w:rsidRPr="0089368B" w14:paraId="6E372C7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47FAE66E" w14:textId="77777777" w:rsidR="0089368B" w:rsidRPr="0089368B" w:rsidRDefault="0089368B" w:rsidP="0089368B">
            <w:pPr>
              <w:spacing w:before="0" w:after="0"/>
              <w:ind w:firstLine="0"/>
              <w:jc w:val="left"/>
              <w:rPr>
                <w:szCs w:val="24"/>
              </w:rPr>
            </w:pPr>
            <w:r w:rsidRPr="0089368B">
              <w:rPr>
                <w:szCs w:val="24"/>
              </w:rPr>
              <w:t>attacker_roll</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F66E00D" w14:textId="77777777" w:rsidR="0089368B" w:rsidRPr="0089368B" w:rsidRDefault="0089368B" w:rsidP="0089368B">
            <w:pPr>
              <w:spacing w:before="0" w:after="0"/>
              <w:ind w:firstLine="0"/>
              <w:jc w:val="left"/>
              <w:rPr>
                <w:szCs w:val="24"/>
              </w:rPr>
            </w:pPr>
            <w:r w:rsidRPr="0089368B">
              <w:rPr>
                <w:szCs w:val="24"/>
              </w:rPr>
              <w:t>Integer</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28AE479D"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0FE134C" w14:textId="77777777" w:rsidR="0089368B" w:rsidRPr="0089368B" w:rsidRDefault="0089368B" w:rsidP="0089368B">
            <w:pPr>
              <w:spacing w:before="0" w:after="0"/>
              <w:ind w:firstLine="0"/>
              <w:jc w:val="left"/>
              <w:rPr>
                <w:szCs w:val="24"/>
              </w:rPr>
            </w:pPr>
            <w:r w:rsidRPr="0089368B">
              <w:rPr>
                <w:szCs w:val="24"/>
              </w:rPr>
              <w:t>Tirada de dado del atacante</w:t>
            </w:r>
          </w:p>
        </w:tc>
      </w:tr>
      <w:tr w:rsidR="0089368B" w:rsidRPr="0089368B" w14:paraId="24616EA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5B1B39C" w14:textId="77777777" w:rsidR="0089368B" w:rsidRPr="0089368B" w:rsidRDefault="0089368B" w:rsidP="0089368B">
            <w:pPr>
              <w:spacing w:before="0" w:after="0"/>
              <w:ind w:firstLine="0"/>
              <w:jc w:val="left"/>
              <w:rPr>
                <w:szCs w:val="24"/>
              </w:rPr>
            </w:pPr>
            <w:r w:rsidRPr="0089368B">
              <w:rPr>
                <w:szCs w:val="24"/>
              </w:rPr>
              <w:t>defender_scor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D44548C" w14:textId="77777777" w:rsidR="0089368B" w:rsidRPr="0089368B" w:rsidRDefault="0089368B" w:rsidP="0089368B">
            <w:pPr>
              <w:spacing w:before="0" w:after="0"/>
              <w:ind w:firstLine="0"/>
              <w:jc w:val="left"/>
              <w:rPr>
                <w:szCs w:val="24"/>
              </w:rPr>
            </w:pPr>
            <w:r w:rsidRPr="0089368B">
              <w:rPr>
                <w:szCs w:val="24"/>
              </w:rPr>
              <w:t>Double</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16C2F69"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E63C3F6" w14:textId="77777777" w:rsidR="0089368B" w:rsidRPr="0089368B" w:rsidRDefault="0089368B" w:rsidP="0089368B">
            <w:pPr>
              <w:spacing w:before="0" w:after="0"/>
              <w:ind w:firstLine="0"/>
              <w:jc w:val="left"/>
              <w:rPr>
                <w:szCs w:val="24"/>
              </w:rPr>
            </w:pPr>
            <w:r w:rsidRPr="0089368B">
              <w:rPr>
                <w:szCs w:val="24"/>
              </w:rPr>
              <w:t>Puntuación del defensor</w:t>
            </w:r>
          </w:p>
        </w:tc>
      </w:tr>
      <w:tr w:rsidR="0089368B" w:rsidRPr="0089368B" w14:paraId="3CF58076"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48DF2F5F" w14:textId="77777777" w:rsidR="0089368B" w:rsidRPr="0089368B" w:rsidRDefault="0089368B" w:rsidP="0089368B">
            <w:pPr>
              <w:spacing w:before="0" w:after="0"/>
              <w:ind w:firstLine="0"/>
              <w:jc w:val="left"/>
              <w:rPr>
                <w:szCs w:val="24"/>
              </w:rPr>
            </w:pPr>
            <w:r w:rsidRPr="0089368B">
              <w:rPr>
                <w:szCs w:val="24"/>
              </w:rPr>
              <w:t>defender_roll</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5293185" w14:textId="77777777" w:rsidR="0089368B" w:rsidRPr="0089368B" w:rsidRDefault="0089368B" w:rsidP="0089368B">
            <w:pPr>
              <w:spacing w:before="0" w:after="0"/>
              <w:ind w:firstLine="0"/>
              <w:jc w:val="left"/>
              <w:rPr>
                <w:szCs w:val="24"/>
              </w:rPr>
            </w:pPr>
            <w:r w:rsidRPr="0089368B">
              <w:rPr>
                <w:szCs w:val="24"/>
              </w:rPr>
              <w:t>Integer</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085D8546"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6CE8CA0" w14:textId="77777777" w:rsidR="0089368B" w:rsidRPr="0089368B" w:rsidRDefault="0089368B" w:rsidP="0089368B">
            <w:pPr>
              <w:spacing w:before="0" w:after="0"/>
              <w:ind w:firstLine="0"/>
              <w:jc w:val="left"/>
              <w:rPr>
                <w:szCs w:val="24"/>
              </w:rPr>
            </w:pPr>
            <w:r w:rsidRPr="0089368B">
              <w:rPr>
                <w:szCs w:val="24"/>
              </w:rPr>
              <w:t>Tirada de dado del defensor</w:t>
            </w:r>
          </w:p>
        </w:tc>
      </w:tr>
      <w:tr w:rsidR="0089368B" w:rsidRPr="0089368B" w14:paraId="3DA98DF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14DFA65" w14:textId="77777777" w:rsidR="0089368B" w:rsidRPr="0089368B" w:rsidRDefault="0089368B" w:rsidP="0089368B">
            <w:pPr>
              <w:spacing w:before="0" w:after="0"/>
              <w:ind w:firstLine="0"/>
              <w:jc w:val="left"/>
              <w:rPr>
                <w:szCs w:val="24"/>
              </w:rPr>
            </w:pPr>
            <w:r w:rsidRPr="0089368B">
              <w:rPr>
                <w:szCs w:val="24"/>
              </w:rPr>
              <w:t>wa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78BD221"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A0902DE"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6BFF867" w14:textId="77777777" w:rsidR="0089368B" w:rsidRPr="0089368B" w:rsidRDefault="0089368B" w:rsidP="0089368B">
            <w:pPr>
              <w:spacing w:before="0" w:after="0"/>
              <w:ind w:firstLine="0"/>
              <w:jc w:val="left"/>
              <w:rPr>
                <w:szCs w:val="24"/>
              </w:rPr>
            </w:pPr>
            <w:r w:rsidRPr="0089368B">
              <w:rPr>
                <w:szCs w:val="24"/>
              </w:rPr>
              <w:t>Enfrentamiento al que pertenece</w:t>
            </w:r>
          </w:p>
        </w:tc>
      </w:tr>
      <w:tr w:rsidR="0089368B" w:rsidRPr="0089368B" w14:paraId="5112946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2CB90571"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09ED7E4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50D4BAF1"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0C1482E0"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3E36845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771143E6" w14:textId="77777777" w:rsidR="0089368B" w:rsidRPr="0089368B" w:rsidRDefault="0089368B" w:rsidP="0089368B">
            <w:pPr>
              <w:spacing w:before="0" w:after="0"/>
              <w:ind w:firstLine="0"/>
              <w:jc w:val="left"/>
              <w:rPr>
                <w:szCs w:val="24"/>
              </w:rPr>
            </w:pPr>
            <w:r w:rsidRPr="0089368B">
              <w:rPr>
                <w:szCs w:val="24"/>
              </w:rPr>
              <w:t>roll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6C66C8E9"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34A5AF56"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4C7EB9AB"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4FE1547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53444464"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7D009B79"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1B59676C"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73D4B17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1271C527" w14:textId="77777777" w:rsidR="0089368B" w:rsidRPr="0089368B" w:rsidRDefault="0089368B" w:rsidP="0089368B">
            <w:pPr>
              <w:spacing w:before="0" w:after="0"/>
              <w:ind w:firstLine="0"/>
              <w:jc w:val="left"/>
              <w:rPr>
                <w:szCs w:val="24"/>
              </w:rPr>
            </w:pPr>
            <w:r w:rsidRPr="0089368B">
              <w:rPr>
                <w:szCs w:val="24"/>
              </w:rPr>
              <w:t>war_roll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31A528EF" w14:textId="77777777" w:rsidR="0089368B" w:rsidRPr="0089368B" w:rsidRDefault="0089368B" w:rsidP="0089368B">
            <w:pPr>
              <w:spacing w:before="0" w:after="0"/>
              <w:ind w:firstLine="0"/>
              <w:jc w:val="left"/>
              <w:rPr>
                <w:szCs w:val="24"/>
              </w:rPr>
            </w:pPr>
            <w:r w:rsidRPr="0089368B">
              <w:rPr>
                <w:szCs w:val="24"/>
              </w:rPr>
              <w:t>war</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8202268"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633CFDB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41AA1414" w14:textId="77777777" w:rsidR="0089368B" w:rsidRPr="0089368B" w:rsidRDefault="0089368B" w:rsidP="0089368B">
            <w:pPr>
              <w:spacing w:before="0" w:after="0"/>
              <w:ind w:firstLine="0"/>
              <w:jc w:val="left"/>
              <w:rPr>
                <w:szCs w:val="24"/>
              </w:rPr>
            </w:pPr>
            <w:r w:rsidRPr="0089368B">
              <w:rPr>
                <w:szCs w:val="24"/>
              </w:rPr>
              <w:t>attacker_war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34D10CEC" w14:textId="77777777" w:rsidR="0089368B" w:rsidRPr="0089368B" w:rsidRDefault="0089368B" w:rsidP="0089368B">
            <w:pPr>
              <w:spacing w:before="0" w:after="0"/>
              <w:ind w:firstLine="0"/>
              <w:jc w:val="left"/>
              <w:rPr>
                <w:szCs w:val="24"/>
              </w:rPr>
            </w:pPr>
            <w:r w:rsidRPr="0089368B">
              <w:rPr>
                <w:szCs w:val="24"/>
              </w:rPr>
              <w:t>coalition</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52E9826A"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0569AE8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35DD3955" w14:textId="77777777" w:rsidR="0089368B" w:rsidRPr="0089368B" w:rsidRDefault="0089368B" w:rsidP="0089368B">
            <w:pPr>
              <w:spacing w:before="0" w:after="0"/>
              <w:ind w:firstLine="0"/>
              <w:jc w:val="left"/>
              <w:rPr>
                <w:szCs w:val="24"/>
              </w:rPr>
            </w:pPr>
            <w:r w:rsidRPr="0089368B">
              <w:rPr>
                <w:szCs w:val="24"/>
              </w:rPr>
              <w:t>defender_war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02ED370B" w14:textId="77777777" w:rsidR="0089368B" w:rsidRPr="0089368B" w:rsidRDefault="0089368B" w:rsidP="0089368B">
            <w:pPr>
              <w:spacing w:before="0" w:after="0"/>
              <w:ind w:firstLine="0"/>
              <w:jc w:val="left"/>
              <w:rPr>
                <w:szCs w:val="24"/>
              </w:rPr>
            </w:pPr>
            <w:r w:rsidRPr="0089368B">
              <w:rPr>
                <w:szCs w:val="24"/>
              </w:rPr>
              <w:t>coalition</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1654735"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6E906E5E" w14:textId="77777777" w:rsidTr="009441D2">
        <w:trPr>
          <w:tblHeader/>
        </w:trPr>
        <w:tc>
          <w:tcPr>
            <w:tcW w:w="9250" w:type="dxa"/>
            <w:gridSpan w:val="6"/>
            <w:shd w:val="clear" w:color="auto" w:fill="D9D9D9"/>
          </w:tcPr>
          <w:p w14:paraId="4259153C"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2BC3E2E1" w14:textId="77777777" w:rsidTr="009441D2">
        <w:trPr>
          <w:trHeight w:val="225"/>
          <w:tblHeader/>
        </w:trPr>
        <w:tc>
          <w:tcPr>
            <w:tcW w:w="2226" w:type="dxa"/>
            <w:shd w:val="clear" w:color="auto" w:fill="D9D9D9"/>
          </w:tcPr>
          <w:p w14:paraId="35E7089B"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7B41F0E8"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13284260" w14:textId="77777777" w:rsidTr="009441D2">
        <w:trPr>
          <w:trHeight w:val="238"/>
        </w:trPr>
        <w:tc>
          <w:tcPr>
            <w:tcW w:w="2226" w:type="dxa"/>
            <w:shd w:val="clear" w:color="auto" w:fill="auto"/>
          </w:tcPr>
          <w:p w14:paraId="14E3891D"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780FD9ED"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7BBBD0A8" w14:textId="77777777" w:rsidTr="009441D2">
        <w:trPr>
          <w:tblHeader/>
        </w:trPr>
        <w:tc>
          <w:tcPr>
            <w:tcW w:w="9250" w:type="dxa"/>
            <w:gridSpan w:val="6"/>
            <w:shd w:val="clear" w:color="auto" w:fill="D9D9D9"/>
          </w:tcPr>
          <w:p w14:paraId="0A87184C"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2C352E2C" w14:textId="77777777" w:rsidTr="009441D2">
        <w:trPr>
          <w:trHeight w:val="225"/>
          <w:tblHeader/>
        </w:trPr>
        <w:tc>
          <w:tcPr>
            <w:tcW w:w="2226" w:type="dxa"/>
            <w:shd w:val="clear" w:color="auto" w:fill="D9D9D9"/>
          </w:tcPr>
          <w:p w14:paraId="6F40ADF2"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1F5E12EE"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7708EB3B"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283B0E7C" w14:textId="77777777" w:rsidTr="009441D2">
        <w:trPr>
          <w:trHeight w:val="193"/>
        </w:trPr>
        <w:tc>
          <w:tcPr>
            <w:tcW w:w="2226" w:type="dxa"/>
            <w:shd w:val="clear" w:color="auto" w:fill="auto"/>
          </w:tcPr>
          <w:p w14:paraId="0F390BA7"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1A80CBF4"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5A1D11A7" w14:textId="77777777" w:rsidR="0089368B" w:rsidRPr="0089368B" w:rsidRDefault="0089368B" w:rsidP="0089368B">
            <w:pPr>
              <w:spacing w:before="0" w:after="0"/>
              <w:ind w:firstLine="0"/>
              <w:jc w:val="left"/>
              <w:rPr>
                <w:szCs w:val="24"/>
              </w:rPr>
            </w:pPr>
            <w:r w:rsidRPr="0089368B">
              <w:rPr>
                <w:szCs w:val="24"/>
              </w:rPr>
              <w:t>-</w:t>
            </w:r>
          </w:p>
        </w:tc>
      </w:tr>
    </w:tbl>
    <w:p w14:paraId="7CA76437"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326A535F" w14:textId="77777777" w:rsidTr="009441D2">
        <w:trPr>
          <w:trHeight w:val="205"/>
          <w:tblHeader/>
        </w:trPr>
        <w:tc>
          <w:tcPr>
            <w:tcW w:w="3342" w:type="dxa"/>
            <w:gridSpan w:val="3"/>
            <w:shd w:val="clear" w:color="auto" w:fill="D9D9D9"/>
          </w:tcPr>
          <w:p w14:paraId="3CBC8286" w14:textId="77777777" w:rsidR="0089368B" w:rsidRPr="0089368B" w:rsidRDefault="0089368B" w:rsidP="0089368B">
            <w:pPr>
              <w:spacing w:before="0" w:after="0"/>
              <w:ind w:firstLine="0"/>
              <w:jc w:val="left"/>
              <w:rPr>
                <w:b/>
                <w:szCs w:val="24"/>
              </w:rPr>
            </w:pPr>
            <w:r w:rsidRPr="0089368B">
              <w:rPr>
                <w:b/>
                <w:szCs w:val="24"/>
              </w:rPr>
              <w:lastRenderedPageBreak/>
              <w:t>Nombre</w:t>
            </w:r>
          </w:p>
        </w:tc>
        <w:tc>
          <w:tcPr>
            <w:tcW w:w="5908" w:type="dxa"/>
            <w:gridSpan w:val="3"/>
            <w:shd w:val="clear" w:color="auto" w:fill="auto"/>
          </w:tcPr>
          <w:p w14:paraId="26E821ED" w14:textId="77777777" w:rsidR="0089368B" w:rsidRPr="0089368B" w:rsidRDefault="0089368B" w:rsidP="0089368B">
            <w:pPr>
              <w:spacing w:before="0" w:after="0"/>
              <w:ind w:firstLine="0"/>
              <w:jc w:val="left"/>
              <w:rPr>
                <w:szCs w:val="24"/>
              </w:rPr>
            </w:pPr>
            <w:r w:rsidRPr="0089368B">
              <w:rPr>
                <w:szCs w:val="24"/>
              </w:rPr>
              <w:t>scenario</w:t>
            </w:r>
          </w:p>
        </w:tc>
      </w:tr>
      <w:tr w:rsidR="0089368B" w:rsidRPr="0089368B" w14:paraId="5000DDCF" w14:textId="77777777" w:rsidTr="009441D2">
        <w:trPr>
          <w:trHeight w:val="314"/>
        </w:trPr>
        <w:tc>
          <w:tcPr>
            <w:tcW w:w="3342" w:type="dxa"/>
            <w:gridSpan w:val="3"/>
            <w:shd w:val="clear" w:color="auto" w:fill="D9D9D9"/>
          </w:tcPr>
          <w:p w14:paraId="340D27EC"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77C15C5A" w14:textId="77777777" w:rsidR="0089368B" w:rsidRPr="0089368B" w:rsidRDefault="0089368B" w:rsidP="0089368B">
            <w:pPr>
              <w:spacing w:before="0" w:after="0"/>
              <w:ind w:firstLine="0"/>
              <w:jc w:val="left"/>
              <w:rPr>
                <w:szCs w:val="24"/>
              </w:rPr>
            </w:pPr>
            <w:r w:rsidRPr="0089368B">
              <w:rPr>
                <w:szCs w:val="24"/>
              </w:rPr>
              <w:t>Escenario histórico donde se desarrolla la partida</w:t>
            </w:r>
          </w:p>
        </w:tc>
      </w:tr>
      <w:tr w:rsidR="0089368B" w:rsidRPr="0089368B" w14:paraId="5364DF8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4C4A2471"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10E709F6"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5FDF83F9"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1CD6CA11"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7712A326"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2109D2C1"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5EE0016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A75DFAA"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67122032"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D6A1B25"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AA03362" w14:textId="77777777" w:rsidR="0089368B" w:rsidRPr="0089368B" w:rsidRDefault="0089368B" w:rsidP="0089368B">
            <w:pPr>
              <w:spacing w:before="0" w:after="0"/>
              <w:ind w:firstLine="0"/>
              <w:jc w:val="left"/>
              <w:rPr>
                <w:szCs w:val="24"/>
              </w:rPr>
            </w:pPr>
            <w:r w:rsidRPr="0089368B">
              <w:rPr>
                <w:szCs w:val="24"/>
              </w:rPr>
              <w:t>Id único del escenario</w:t>
            </w:r>
          </w:p>
        </w:tc>
      </w:tr>
      <w:tr w:rsidR="0089368B" w:rsidRPr="0089368B" w14:paraId="4461A19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2A1CAB7"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23EABE93"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F9DDD0C"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63618C8" w14:textId="77777777" w:rsidR="0089368B" w:rsidRPr="0089368B" w:rsidRDefault="0089368B" w:rsidP="0089368B">
            <w:pPr>
              <w:spacing w:before="0" w:after="0"/>
              <w:ind w:firstLine="0"/>
              <w:jc w:val="left"/>
              <w:rPr>
                <w:szCs w:val="24"/>
              </w:rPr>
            </w:pPr>
            <w:r w:rsidRPr="0089368B">
              <w:rPr>
                <w:szCs w:val="24"/>
              </w:rPr>
              <w:t>Nombre del escenario</w:t>
            </w:r>
          </w:p>
        </w:tc>
      </w:tr>
      <w:tr w:rsidR="0089368B" w:rsidRPr="0089368B" w14:paraId="37FF59A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08053F9" w14:textId="77777777" w:rsidR="0089368B" w:rsidRPr="0089368B" w:rsidRDefault="0089368B" w:rsidP="0089368B">
            <w:pPr>
              <w:spacing w:before="0" w:after="0"/>
              <w:ind w:firstLine="0"/>
              <w:jc w:val="left"/>
              <w:rPr>
                <w:szCs w:val="24"/>
              </w:rPr>
            </w:pPr>
            <w:r w:rsidRPr="0089368B">
              <w:rPr>
                <w:szCs w:val="24"/>
              </w:rPr>
              <w:t>description</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62273EB"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2C5A69B" w14:textId="77777777" w:rsidR="0089368B" w:rsidRPr="0089368B" w:rsidRDefault="0089368B" w:rsidP="0089368B">
            <w:pPr>
              <w:spacing w:before="0" w:after="0"/>
              <w:ind w:firstLine="0"/>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39576E8" w14:textId="77777777" w:rsidR="0089368B" w:rsidRPr="0089368B" w:rsidRDefault="0089368B" w:rsidP="0089368B">
            <w:pPr>
              <w:spacing w:before="0" w:after="0"/>
              <w:ind w:firstLine="0"/>
              <w:jc w:val="left"/>
              <w:rPr>
                <w:szCs w:val="24"/>
              </w:rPr>
            </w:pPr>
            <w:r w:rsidRPr="0089368B">
              <w:rPr>
                <w:szCs w:val="24"/>
              </w:rPr>
              <w:t>Descripción del escenario</w:t>
            </w:r>
          </w:p>
        </w:tc>
      </w:tr>
      <w:tr w:rsidR="0089368B" w:rsidRPr="0089368B" w14:paraId="785A68B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A1F3E6C" w14:textId="77777777" w:rsidR="0089368B" w:rsidRPr="0089368B" w:rsidRDefault="0089368B" w:rsidP="0089368B">
            <w:pPr>
              <w:spacing w:before="0" w:after="0"/>
              <w:ind w:firstLine="0"/>
              <w:jc w:val="left"/>
              <w:rPr>
                <w:szCs w:val="24"/>
              </w:rPr>
            </w:pPr>
            <w:r w:rsidRPr="0089368B">
              <w:rPr>
                <w:szCs w:val="24"/>
              </w:rPr>
              <w:t>data_fil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BAA9E81"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B8FC2EF"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5361F45" w14:textId="77777777" w:rsidR="0089368B" w:rsidRPr="0089368B" w:rsidRDefault="0089368B" w:rsidP="0089368B">
            <w:pPr>
              <w:spacing w:before="0" w:after="0"/>
              <w:ind w:firstLine="0"/>
              <w:jc w:val="left"/>
              <w:rPr>
                <w:szCs w:val="24"/>
              </w:rPr>
            </w:pPr>
            <w:r w:rsidRPr="0089368B">
              <w:rPr>
                <w:szCs w:val="24"/>
              </w:rPr>
              <w:t>Ruta al fichero de datos del escenario</w:t>
            </w:r>
          </w:p>
        </w:tc>
      </w:tr>
      <w:tr w:rsidR="0089368B" w:rsidRPr="0089368B" w14:paraId="45AF01E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F711039" w14:textId="77777777" w:rsidR="0089368B" w:rsidRPr="0089368B" w:rsidRDefault="0089368B" w:rsidP="0089368B">
            <w:pPr>
              <w:spacing w:before="0" w:after="0"/>
              <w:ind w:firstLine="0"/>
              <w:jc w:val="left"/>
              <w:rPr>
                <w:szCs w:val="24"/>
              </w:rPr>
            </w:pPr>
            <w:r w:rsidRPr="0089368B">
              <w:rPr>
                <w:szCs w:val="24"/>
              </w:rPr>
              <w:t>creato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6F883465"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74EF0CA"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A785705" w14:textId="77777777" w:rsidR="0089368B" w:rsidRPr="0089368B" w:rsidRDefault="0089368B" w:rsidP="0089368B">
            <w:pPr>
              <w:spacing w:before="0" w:after="0"/>
              <w:ind w:firstLine="0"/>
              <w:jc w:val="left"/>
              <w:rPr>
                <w:szCs w:val="24"/>
              </w:rPr>
            </w:pPr>
            <w:r w:rsidRPr="0089368B">
              <w:rPr>
                <w:szCs w:val="24"/>
              </w:rPr>
              <w:t>Usuario creador del escenario</w:t>
            </w:r>
          </w:p>
        </w:tc>
      </w:tr>
      <w:tr w:rsidR="0089368B" w:rsidRPr="0089368B" w14:paraId="5766E4C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65E9DA41"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06FC24E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2164699C"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2434570C"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4E64ECF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121F8416" w14:textId="77777777" w:rsidR="0089368B" w:rsidRPr="0089368B" w:rsidRDefault="0089368B" w:rsidP="0089368B">
            <w:pPr>
              <w:spacing w:before="0" w:after="0"/>
              <w:ind w:firstLine="0"/>
              <w:jc w:val="left"/>
              <w:rPr>
                <w:szCs w:val="24"/>
              </w:rPr>
            </w:pPr>
            <w:r w:rsidRPr="0089368B">
              <w:rPr>
                <w:szCs w:val="24"/>
              </w:rPr>
              <w:t>scenario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5E1B0A3F"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7170FA9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0E30CDB"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682BF0C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164A1BD8"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341AEEBB"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08455DCB"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45DE9C2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78C055A2" w14:textId="77777777" w:rsidR="0089368B" w:rsidRPr="0089368B" w:rsidRDefault="0089368B" w:rsidP="0089368B">
            <w:pPr>
              <w:spacing w:before="0" w:after="0"/>
              <w:ind w:firstLine="0"/>
              <w:jc w:val="left"/>
              <w:rPr>
                <w:szCs w:val="24"/>
              </w:rPr>
            </w:pPr>
            <w:r w:rsidRPr="0089368B">
              <w:rPr>
                <w:szCs w:val="24"/>
              </w:rPr>
              <w:t>creator_scenario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05A21E2B" w14:textId="77777777" w:rsidR="0089368B" w:rsidRPr="0089368B" w:rsidRDefault="0089368B" w:rsidP="0089368B">
            <w:pPr>
              <w:spacing w:before="0" w:after="0"/>
              <w:ind w:firstLine="0"/>
              <w:jc w:val="left"/>
              <w:rPr>
                <w:szCs w:val="24"/>
              </w:rPr>
            </w:pPr>
            <w:r w:rsidRPr="0089368B">
              <w:rPr>
                <w:szCs w:val="24"/>
              </w:rPr>
              <w:t>user</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76C03E8"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68F1E79F" w14:textId="77777777" w:rsidTr="009441D2">
        <w:trPr>
          <w:tblHeader/>
        </w:trPr>
        <w:tc>
          <w:tcPr>
            <w:tcW w:w="9250" w:type="dxa"/>
            <w:gridSpan w:val="6"/>
            <w:shd w:val="clear" w:color="auto" w:fill="D9D9D9"/>
          </w:tcPr>
          <w:p w14:paraId="081A0301"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66995EDB" w14:textId="77777777" w:rsidTr="009441D2">
        <w:trPr>
          <w:trHeight w:val="225"/>
          <w:tblHeader/>
        </w:trPr>
        <w:tc>
          <w:tcPr>
            <w:tcW w:w="2226" w:type="dxa"/>
            <w:shd w:val="clear" w:color="auto" w:fill="D9D9D9"/>
          </w:tcPr>
          <w:p w14:paraId="234FA9B0"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422D8022"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4FDCEA3E" w14:textId="77777777" w:rsidTr="009441D2">
        <w:trPr>
          <w:trHeight w:val="238"/>
        </w:trPr>
        <w:tc>
          <w:tcPr>
            <w:tcW w:w="2226" w:type="dxa"/>
            <w:shd w:val="clear" w:color="auto" w:fill="auto"/>
          </w:tcPr>
          <w:p w14:paraId="24D8F4D7"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3235AA8E"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20853A82" w14:textId="77777777" w:rsidTr="009441D2">
        <w:trPr>
          <w:tblHeader/>
        </w:trPr>
        <w:tc>
          <w:tcPr>
            <w:tcW w:w="9250" w:type="dxa"/>
            <w:gridSpan w:val="6"/>
            <w:shd w:val="clear" w:color="auto" w:fill="D9D9D9"/>
          </w:tcPr>
          <w:p w14:paraId="69133280"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352F1BF2" w14:textId="77777777" w:rsidTr="009441D2">
        <w:trPr>
          <w:trHeight w:val="225"/>
          <w:tblHeader/>
        </w:trPr>
        <w:tc>
          <w:tcPr>
            <w:tcW w:w="2226" w:type="dxa"/>
            <w:shd w:val="clear" w:color="auto" w:fill="D9D9D9"/>
          </w:tcPr>
          <w:p w14:paraId="3222572F"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6A776443"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14E5568"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4C4F9B54" w14:textId="77777777" w:rsidTr="009441D2">
        <w:trPr>
          <w:trHeight w:val="193"/>
        </w:trPr>
        <w:tc>
          <w:tcPr>
            <w:tcW w:w="2226" w:type="dxa"/>
            <w:shd w:val="clear" w:color="auto" w:fill="auto"/>
          </w:tcPr>
          <w:p w14:paraId="6B4FF059"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74C47F13"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314C0459" w14:textId="77777777" w:rsidR="0089368B" w:rsidRPr="0089368B" w:rsidRDefault="0089368B" w:rsidP="0089368B">
            <w:pPr>
              <w:spacing w:before="0" w:after="0"/>
              <w:ind w:firstLine="0"/>
              <w:jc w:val="left"/>
              <w:rPr>
                <w:szCs w:val="24"/>
              </w:rPr>
            </w:pPr>
            <w:r w:rsidRPr="0089368B">
              <w:rPr>
                <w:szCs w:val="24"/>
              </w:rPr>
              <w:t>-</w:t>
            </w:r>
          </w:p>
        </w:tc>
      </w:tr>
    </w:tbl>
    <w:p w14:paraId="2506CCEB" w14:textId="77777777" w:rsidR="0089368B" w:rsidRPr="0089368B" w:rsidRDefault="0089368B" w:rsidP="0089368B">
      <w:pPr>
        <w:spacing w:before="0"/>
        <w:ind w:firstLine="0"/>
      </w:pPr>
    </w:p>
    <w:p w14:paraId="10F02053" w14:textId="3E364BF4" w:rsidR="0089368B" w:rsidRPr="0089368B" w:rsidRDefault="0089368B" w:rsidP="009A2DA9">
      <w:pPr>
        <w:pStyle w:val="Heading3"/>
      </w:pPr>
      <w:bookmarkStart w:id="77" w:name="_Toc355215412"/>
      <w:bookmarkStart w:id="78" w:name="_Toc517713297"/>
      <w:bookmarkStart w:id="79" w:name="_Toc517713433"/>
      <w:bookmarkStart w:id="80" w:name="_Toc523133486"/>
      <w:bookmarkStart w:id="81" w:name="_Toc523485458"/>
      <w:r w:rsidRPr="0089368B">
        <w:t>ACCESO A LOS DATOS</w:t>
      </w:r>
      <w:bookmarkEnd w:id="77"/>
      <w:bookmarkEnd w:id="78"/>
      <w:bookmarkEnd w:id="79"/>
      <w:bookmarkEnd w:id="80"/>
      <w:bookmarkEnd w:id="81"/>
    </w:p>
    <w:p w14:paraId="6714D888" w14:textId="77777777" w:rsidR="0089368B" w:rsidRPr="0089368B" w:rsidRDefault="0089368B" w:rsidP="0089368B">
      <w:pPr>
        <w:spacing w:before="0"/>
        <w:ind w:firstLine="0"/>
      </w:pPr>
      <w:r w:rsidRPr="0089368B">
        <w:tab/>
        <w:t>En la aplicación el acceso a los datos se realiza siempre desde las clases del modelo, es decir, del patrón MVC, a través de Hibernate y haciendo uso de JDBC y ORM, que se encuentran en la capa de datos de la arquitectura realizada en el apartado 1.1.</w:t>
      </w:r>
    </w:p>
    <w:p w14:paraId="25C3C515" w14:textId="41D23698" w:rsidR="0089368B" w:rsidRPr="0089368B" w:rsidRDefault="0089368B" w:rsidP="0089368B">
      <w:pPr>
        <w:pStyle w:val="Heading2"/>
      </w:pPr>
      <w:bookmarkStart w:id="82" w:name="_Toc355215413"/>
      <w:bookmarkStart w:id="83" w:name="_Toc517713298"/>
      <w:bookmarkStart w:id="84" w:name="_Toc517713434"/>
      <w:bookmarkStart w:id="85" w:name="_Toc523133487"/>
      <w:bookmarkStart w:id="86" w:name="_Toc523485459"/>
      <w:r w:rsidRPr="0089368B">
        <w:t>DISEÑO DE CASOS DE USO</w:t>
      </w:r>
      <w:bookmarkEnd w:id="82"/>
      <w:bookmarkEnd w:id="83"/>
      <w:bookmarkEnd w:id="84"/>
      <w:bookmarkEnd w:id="85"/>
      <w:bookmarkEnd w:id="86"/>
    </w:p>
    <w:p w14:paraId="626C6AC7" w14:textId="2A9E2ACA" w:rsidR="0089368B" w:rsidRDefault="0089368B" w:rsidP="009A2DA9">
      <w:pPr>
        <w:pStyle w:val="Heading3"/>
      </w:pPr>
      <w:bookmarkStart w:id="87" w:name="_Toc355215415"/>
      <w:bookmarkStart w:id="88" w:name="_Toc517713300"/>
      <w:bookmarkStart w:id="89" w:name="_Toc517713436"/>
      <w:bookmarkStart w:id="90" w:name="_Toc523133488"/>
      <w:bookmarkStart w:id="91" w:name="_Toc523485460"/>
      <w:r w:rsidRPr="0089368B">
        <w:t>DIAGRAMA DE CASOS DE USO</w:t>
      </w:r>
      <w:bookmarkEnd w:id="87"/>
      <w:bookmarkEnd w:id="88"/>
      <w:bookmarkEnd w:id="89"/>
      <w:bookmarkEnd w:id="90"/>
      <w:bookmarkEnd w:id="91"/>
    </w:p>
    <w:p w14:paraId="4AD183F5" w14:textId="5B94BE41" w:rsidR="0089368B" w:rsidRPr="0089368B" w:rsidRDefault="0089368B" w:rsidP="0089368B">
      <w:pPr>
        <w:ind w:firstLine="62"/>
        <w:rPr>
          <w:lang w:val="es-ES_tradnl" w:eastAsia="en-US"/>
        </w:rPr>
      </w:pPr>
      <w:r>
        <w:rPr>
          <w:lang w:val="es-ES_tradnl" w:eastAsia="en-US"/>
        </w:rPr>
        <w:t>Los casos de uso de la aplicación quedan resumidos en el siguiente diagrama:</w:t>
      </w:r>
    </w:p>
    <w:p w14:paraId="74493E50" w14:textId="77777777" w:rsidR="0089368B" w:rsidRPr="0089368B" w:rsidRDefault="0089368B" w:rsidP="0089368B">
      <w:pPr>
        <w:spacing w:before="0"/>
        <w:ind w:firstLine="0"/>
        <w:jc w:val="center"/>
      </w:pPr>
      <w:r w:rsidRPr="0089368B">
        <w:object w:dxaOrig="11251" w:dyaOrig="21961" w14:anchorId="77218B09">
          <v:shape id="_x0000_i29348" type="#_x0000_t75" style="width:308.85pt;height:598.45pt" o:ole="">
            <v:imagedata r:id="rId64" o:title=""/>
          </v:shape>
          <o:OLEObject Type="Embed" ProgID="Visio.Drawing.15" ShapeID="_x0000_i29348" DrawAspect="Content" ObjectID="_1597598419" r:id="rId65"/>
        </w:object>
      </w:r>
    </w:p>
    <w:p w14:paraId="38E88417" w14:textId="77777777" w:rsidR="0089368B" w:rsidRPr="0089368B" w:rsidRDefault="0089368B" w:rsidP="0089368B">
      <w:pPr>
        <w:spacing w:before="0"/>
        <w:ind w:firstLine="0"/>
      </w:pPr>
    </w:p>
    <w:p w14:paraId="4B20381A" w14:textId="4A6BE3E1" w:rsidR="0089368B" w:rsidRPr="0089368B" w:rsidRDefault="0089368B" w:rsidP="009A2DA9">
      <w:pPr>
        <w:pStyle w:val="Heading3"/>
      </w:pPr>
      <w:bookmarkStart w:id="92" w:name="_Toc523133489"/>
      <w:bookmarkStart w:id="93" w:name="_Toc523485461"/>
      <w:r w:rsidRPr="0089368B">
        <w:lastRenderedPageBreak/>
        <w:t>DIAGRAMAS DE SECUENCIA DEL SISTEMA</w:t>
      </w:r>
      <w:bookmarkEnd w:id="92"/>
      <w:bookmarkEnd w:id="93"/>
      <w:r w:rsidRPr="0089368B">
        <w:t xml:space="preserve"> </w:t>
      </w:r>
    </w:p>
    <w:p w14:paraId="2E151DCE" w14:textId="77777777" w:rsidR="0089368B" w:rsidRPr="0089368B" w:rsidRDefault="0089368B" w:rsidP="0089368B">
      <w:pPr>
        <w:spacing w:before="0"/>
        <w:ind w:firstLine="0"/>
      </w:pPr>
      <w:r w:rsidRPr="0089368B">
        <w:tab/>
        <w:t>A continuación, se detalla el flujo en información entre los actores y el sistema en los casos de uso. Para no dificultar la comprensión del diagrama con demasiados flujos de datos, no se han tenido en cuenta los flujos alternativos; por lo que atributos, métodos o llamadas a objetos usados para validar las entradas, o que sean causados por entradas no válidas, no se han representado en los diagramas.</w:t>
      </w:r>
    </w:p>
    <w:p w14:paraId="7B2531F0" w14:textId="77777777" w:rsidR="0089368B" w:rsidRPr="0089368B" w:rsidRDefault="0089368B" w:rsidP="00503B17">
      <w:pPr>
        <w:numPr>
          <w:ilvl w:val="0"/>
          <w:numId w:val="29"/>
        </w:numPr>
        <w:spacing w:before="0"/>
        <w:rPr>
          <w:lang w:val="es-ES_tradnl"/>
        </w:rPr>
      </w:pPr>
      <w:r w:rsidRPr="0089368B">
        <w:rPr>
          <w:lang w:val="es-ES_tradnl"/>
        </w:rPr>
        <w:t>CU01 – Login:</w:t>
      </w:r>
    </w:p>
    <w:p w14:paraId="5CF9B6AD" w14:textId="77777777" w:rsidR="0089368B" w:rsidRPr="0089368B" w:rsidRDefault="0089368B" w:rsidP="0089368B">
      <w:pPr>
        <w:spacing w:before="0"/>
        <w:ind w:firstLine="0"/>
        <w:jc w:val="center"/>
        <w:rPr>
          <w:lang w:val="es-ES_tradnl"/>
        </w:rPr>
      </w:pPr>
      <w:r w:rsidRPr="0089368B">
        <w:object w:dxaOrig="4966" w:dyaOrig="3406" w14:anchorId="5CDFCD9B">
          <v:shape id="_x0000_i29349" type="#_x0000_t75" style="width:249.05pt;height:171pt" o:ole="">
            <v:imagedata r:id="rId66" o:title=""/>
          </v:shape>
          <o:OLEObject Type="Embed" ProgID="Visio.Drawing.15" ShapeID="_x0000_i29349" DrawAspect="Content" ObjectID="_1597598420" r:id="rId67"/>
        </w:object>
      </w:r>
    </w:p>
    <w:p w14:paraId="72E1F9AA" w14:textId="77777777" w:rsidR="0089368B" w:rsidRPr="0089368B" w:rsidRDefault="0089368B" w:rsidP="00503B17">
      <w:pPr>
        <w:numPr>
          <w:ilvl w:val="0"/>
          <w:numId w:val="29"/>
        </w:numPr>
        <w:spacing w:before="0"/>
        <w:rPr>
          <w:lang w:val="es-ES_tradnl"/>
        </w:rPr>
      </w:pPr>
      <w:r w:rsidRPr="0089368B">
        <w:rPr>
          <w:lang w:val="es-ES_tradnl"/>
        </w:rPr>
        <w:t>CU02 – Registro:</w:t>
      </w:r>
    </w:p>
    <w:p w14:paraId="6233E165" w14:textId="77777777" w:rsidR="0089368B" w:rsidRPr="0089368B" w:rsidRDefault="0089368B" w:rsidP="0089368B">
      <w:pPr>
        <w:spacing w:before="0"/>
        <w:ind w:firstLine="0"/>
        <w:jc w:val="center"/>
      </w:pPr>
      <w:r w:rsidRPr="0089368B">
        <w:object w:dxaOrig="4966" w:dyaOrig="4021" w14:anchorId="10DF9E89">
          <v:shape id="_x0000_i29350" type="#_x0000_t75" style="width:249.05pt;height:201.05pt" o:ole="">
            <v:imagedata r:id="rId68" o:title=""/>
          </v:shape>
          <o:OLEObject Type="Embed" ProgID="Visio.Drawing.15" ShapeID="_x0000_i29350" DrawAspect="Content" ObjectID="_1597598421" r:id="rId69"/>
        </w:object>
      </w:r>
    </w:p>
    <w:p w14:paraId="7B5ADC98" w14:textId="77777777" w:rsidR="0089368B" w:rsidRPr="0089368B" w:rsidRDefault="0089368B" w:rsidP="00503B17">
      <w:pPr>
        <w:numPr>
          <w:ilvl w:val="0"/>
          <w:numId w:val="29"/>
        </w:numPr>
        <w:spacing w:before="0"/>
        <w:rPr>
          <w:lang w:val="es-ES_tradnl"/>
        </w:rPr>
      </w:pPr>
      <w:r w:rsidRPr="0089368B">
        <w:rPr>
          <w:lang w:val="es-ES_tradnl"/>
        </w:rPr>
        <w:t>CU03 – Consultar perfil:</w:t>
      </w:r>
    </w:p>
    <w:p w14:paraId="67CDAB8D" w14:textId="77777777" w:rsidR="0089368B" w:rsidRPr="0089368B" w:rsidRDefault="0089368B" w:rsidP="0089368B">
      <w:pPr>
        <w:spacing w:before="0"/>
        <w:ind w:firstLine="0"/>
        <w:jc w:val="center"/>
        <w:rPr>
          <w:lang w:val="es-ES_tradnl"/>
        </w:rPr>
      </w:pPr>
      <w:r w:rsidRPr="0089368B">
        <w:object w:dxaOrig="4966" w:dyaOrig="4141" w14:anchorId="6DD19E78">
          <v:shape id="_x0000_i29351" type="#_x0000_t75" style="width:249.05pt;height:207.05pt" o:ole="">
            <v:imagedata r:id="rId70" o:title=""/>
          </v:shape>
          <o:OLEObject Type="Embed" ProgID="Visio.Drawing.15" ShapeID="_x0000_i29351" DrawAspect="Content" ObjectID="_1597598422" r:id="rId71"/>
        </w:object>
      </w:r>
    </w:p>
    <w:p w14:paraId="583B35A2" w14:textId="77777777" w:rsidR="0089368B" w:rsidRPr="0089368B" w:rsidRDefault="0089368B" w:rsidP="00503B17">
      <w:pPr>
        <w:numPr>
          <w:ilvl w:val="0"/>
          <w:numId w:val="29"/>
        </w:numPr>
        <w:spacing w:before="0"/>
        <w:rPr>
          <w:lang w:val="es-ES_tradnl"/>
        </w:rPr>
      </w:pPr>
      <w:r w:rsidRPr="0089368B">
        <w:rPr>
          <w:lang w:val="es-ES_tradnl"/>
        </w:rPr>
        <w:t>CU04 – Modificar perfil:</w:t>
      </w:r>
    </w:p>
    <w:p w14:paraId="728579E4" w14:textId="77777777" w:rsidR="0089368B" w:rsidRPr="0089368B" w:rsidRDefault="0089368B" w:rsidP="0089368B">
      <w:pPr>
        <w:spacing w:before="0"/>
        <w:ind w:firstLine="0"/>
        <w:jc w:val="center"/>
        <w:rPr>
          <w:lang w:val="es-ES_tradnl"/>
        </w:rPr>
      </w:pPr>
      <w:r w:rsidRPr="0089368B">
        <w:object w:dxaOrig="4966" w:dyaOrig="4141" w14:anchorId="1DB96459">
          <v:shape id="_x0000_i29352" type="#_x0000_t75" style="width:249.05pt;height:207.05pt" o:ole="">
            <v:imagedata r:id="rId72" o:title=""/>
          </v:shape>
          <o:OLEObject Type="Embed" ProgID="Visio.Drawing.15" ShapeID="_x0000_i29352" DrawAspect="Content" ObjectID="_1597598423" r:id="rId73"/>
        </w:object>
      </w:r>
    </w:p>
    <w:p w14:paraId="05A20B34" w14:textId="77777777" w:rsidR="0089368B" w:rsidRPr="0089368B" w:rsidRDefault="0089368B" w:rsidP="00503B17">
      <w:pPr>
        <w:numPr>
          <w:ilvl w:val="0"/>
          <w:numId w:val="29"/>
        </w:numPr>
        <w:spacing w:before="0"/>
        <w:rPr>
          <w:lang w:val="es-ES_tradnl"/>
        </w:rPr>
      </w:pPr>
      <w:r w:rsidRPr="0089368B">
        <w:rPr>
          <w:lang w:val="es-ES_tradnl"/>
        </w:rPr>
        <w:t>CU05 – Ver Partidas:</w:t>
      </w:r>
    </w:p>
    <w:p w14:paraId="3494889B" w14:textId="77777777" w:rsidR="0089368B" w:rsidRPr="0089368B" w:rsidRDefault="0089368B" w:rsidP="0089368B">
      <w:pPr>
        <w:spacing w:before="0"/>
        <w:ind w:firstLine="0"/>
        <w:jc w:val="center"/>
        <w:rPr>
          <w:lang w:val="es-ES_tradnl"/>
        </w:rPr>
      </w:pPr>
      <w:r w:rsidRPr="0089368B">
        <w:object w:dxaOrig="4966" w:dyaOrig="3661" w14:anchorId="6C4B5C75">
          <v:shape id="_x0000_i29353" type="#_x0000_t75" style="width:249.05pt;height:184.5pt" o:ole="">
            <v:imagedata r:id="rId74" o:title=""/>
          </v:shape>
          <o:OLEObject Type="Embed" ProgID="Visio.Drawing.15" ShapeID="_x0000_i29353" DrawAspect="Content" ObjectID="_1597598424" r:id="rId75"/>
        </w:object>
      </w:r>
    </w:p>
    <w:p w14:paraId="41497D6C" w14:textId="77777777" w:rsidR="0089368B" w:rsidRPr="0089368B" w:rsidRDefault="0089368B" w:rsidP="00503B17">
      <w:pPr>
        <w:numPr>
          <w:ilvl w:val="0"/>
          <w:numId w:val="29"/>
        </w:numPr>
        <w:spacing w:before="0"/>
        <w:rPr>
          <w:lang w:val="es-ES_tradnl"/>
        </w:rPr>
      </w:pPr>
      <w:r w:rsidRPr="0089368B">
        <w:rPr>
          <w:lang w:val="es-ES_tradnl"/>
        </w:rPr>
        <w:t xml:space="preserve">CU06 – Ver Partida: </w:t>
      </w:r>
    </w:p>
    <w:p w14:paraId="3B5D6D47" w14:textId="77777777" w:rsidR="0089368B" w:rsidRPr="0089368B" w:rsidRDefault="0089368B" w:rsidP="0089368B">
      <w:pPr>
        <w:spacing w:before="0"/>
        <w:ind w:firstLine="0"/>
        <w:jc w:val="center"/>
        <w:rPr>
          <w:lang w:val="es-ES_tradnl"/>
        </w:rPr>
      </w:pPr>
      <w:r w:rsidRPr="0089368B">
        <w:object w:dxaOrig="4966" w:dyaOrig="3886" w14:anchorId="2226E233">
          <v:shape id="_x0000_i29354" type="#_x0000_t75" style="width:249.05pt;height:195.1pt" o:ole="">
            <v:imagedata r:id="rId76" o:title=""/>
          </v:shape>
          <o:OLEObject Type="Embed" ProgID="Visio.Drawing.15" ShapeID="_x0000_i29354" DrawAspect="Content" ObjectID="_1597598425" r:id="rId77"/>
        </w:object>
      </w:r>
    </w:p>
    <w:p w14:paraId="0A361CDB" w14:textId="77777777" w:rsidR="0089368B" w:rsidRPr="0089368B" w:rsidRDefault="0089368B" w:rsidP="00503B17">
      <w:pPr>
        <w:numPr>
          <w:ilvl w:val="0"/>
          <w:numId w:val="29"/>
        </w:numPr>
        <w:spacing w:before="0"/>
        <w:rPr>
          <w:lang w:val="es-ES_tradnl"/>
        </w:rPr>
      </w:pPr>
      <w:r w:rsidRPr="0089368B">
        <w:rPr>
          <w:lang w:val="es-ES_tradnl"/>
        </w:rPr>
        <w:t>CU07 – Ver Estadísticas:</w:t>
      </w:r>
    </w:p>
    <w:p w14:paraId="58FDABCA" w14:textId="77777777" w:rsidR="0089368B" w:rsidRPr="0089368B" w:rsidRDefault="0089368B" w:rsidP="0089368B">
      <w:pPr>
        <w:spacing w:before="0"/>
        <w:ind w:firstLine="0"/>
        <w:jc w:val="center"/>
        <w:rPr>
          <w:lang w:val="es-ES_tradnl"/>
        </w:rPr>
      </w:pPr>
      <w:r w:rsidRPr="0089368B">
        <w:object w:dxaOrig="4966" w:dyaOrig="3886" w14:anchorId="48C0955E">
          <v:shape id="_x0000_i29355" type="#_x0000_t75" style="width:249.05pt;height:195.1pt" o:ole="">
            <v:imagedata r:id="rId78" o:title=""/>
          </v:shape>
          <o:OLEObject Type="Embed" ProgID="Visio.Drawing.15" ShapeID="_x0000_i29355" DrawAspect="Content" ObjectID="_1597598426" r:id="rId79"/>
        </w:object>
      </w:r>
    </w:p>
    <w:p w14:paraId="16B440FF" w14:textId="77777777" w:rsidR="0089368B" w:rsidRPr="0089368B" w:rsidRDefault="0089368B" w:rsidP="00503B17">
      <w:pPr>
        <w:numPr>
          <w:ilvl w:val="0"/>
          <w:numId w:val="29"/>
        </w:numPr>
        <w:spacing w:before="0"/>
        <w:rPr>
          <w:lang w:val="es-ES_tradnl"/>
        </w:rPr>
      </w:pPr>
      <w:r w:rsidRPr="0089368B">
        <w:rPr>
          <w:lang w:val="es-ES_tradnl"/>
        </w:rPr>
        <w:lastRenderedPageBreak/>
        <w:t>CU08 – Crear Escenario</w:t>
      </w:r>
    </w:p>
    <w:p w14:paraId="1C2E3D99" w14:textId="77777777" w:rsidR="0089368B" w:rsidRPr="0089368B" w:rsidRDefault="0089368B" w:rsidP="0089368B">
      <w:pPr>
        <w:spacing w:before="0"/>
        <w:ind w:firstLine="0"/>
        <w:jc w:val="center"/>
      </w:pPr>
      <w:r w:rsidRPr="0089368B">
        <w:object w:dxaOrig="4966" w:dyaOrig="5475" w14:anchorId="1F2F24FF">
          <v:shape id="_x0000_i29356" type="#_x0000_t75" style="width:249.05pt;height:274.55pt" o:ole="">
            <v:imagedata r:id="rId80" o:title=""/>
          </v:shape>
          <o:OLEObject Type="Embed" ProgID="Visio.Drawing.15" ShapeID="_x0000_i29356" DrawAspect="Content" ObjectID="_1597598427" r:id="rId81"/>
        </w:object>
      </w:r>
    </w:p>
    <w:p w14:paraId="34FDCA95" w14:textId="77777777" w:rsidR="0089368B" w:rsidRPr="0089368B" w:rsidRDefault="0089368B" w:rsidP="00503B17">
      <w:pPr>
        <w:numPr>
          <w:ilvl w:val="0"/>
          <w:numId w:val="30"/>
        </w:numPr>
        <w:spacing w:before="0"/>
      </w:pPr>
      <w:r w:rsidRPr="0089368B">
        <w:t>CU09 – Crear Partida (incluye los casos de uso CU10 – Añadir Escenario y CU11 – Añadir Jugador)</w:t>
      </w:r>
    </w:p>
    <w:p w14:paraId="07519238" w14:textId="77777777" w:rsidR="0089368B" w:rsidRPr="0089368B" w:rsidRDefault="0089368B" w:rsidP="0089368B">
      <w:pPr>
        <w:spacing w:before="0"/>
        <w:ind w:firstLine="0"/>
        <w:jc w:val="center"/>
      </w:pPr>
      <w:r w:rsidRPr="0089368B">
        <w:object w:dxaOrig="5700" w:dyaOrig="6885" w14:anchorId="6EAB090D">
          <v:shape id="_x0000_i29357" type="#_x0000_t75" style="width:285pt;height:344.95pt" o:ole="">
            <v:imagedata r:id="rId82" o:title=""/>
          </v:shape>
          <o:OLEObject Type="Embed" ProgID="Visio.Drawing.15" ShapeID="_x0000_i29357" DrawAspect="Content" ObjectID="_1597598428" r:id="rId83"/>
        </w:object>
      </w:r>
    </w:p>
    <w:p w14:paraId="5F632AE2" w14:textId="77777777" w:rsidR="0089368B" w:rsidRPr="0089368B" w:rsidRDefault="0089368B" w:rsidP="00503B17">
      <w:pPr>
        <w:numPr>
          <w:ilvl w:val="0"/>
          <w:numId w:val="30"/>
        </w:numPr>
        <w:spacing w:before="0"/>
      </w:pPr>
      <w:r w:rsidRPr="0089368B">
        <w:t>CU12 – Cerrar Partida</w:t>
      </w:r>
    </w:p>
    <w:p w14:paraId="7A71174F" w14:textId="77777777" w:rsidR="0089368B" w:rsidRPr="0089368B" w:rsidRDefault="0089368B" w:rsidP="0089368B">
      <w:pPr>
        <w:spacing w:before="0"/>
        <w:ind w:firstLine="0"/>
        <w:jc w:val="center"/>
        <w:rPr>
          <w:b/>
        </w:rPr>
      </w:pPr>
      <w:r w:rsidRPr="0089368B">
        <w:object w:dxaOrig="4966" w:dyaOrig="4111" w14:anchorId="32871D54">
          <v:shape id="_x0000_i29358" type="#_x0000_t75" style="width:249.05pt;height:205.55pt" o:ole="">
            <v:imagedata r:id="rId84" o:title=""/>
          </v:shape>
          <o:OLEObject Type="Embed" ProgID="Visio.Drawing.15" ShapeID="_x0000_i29358" DrawAspect="Content" ObjectID="_1597598429" r:id="rId85"/>
        </w:object>
      </w:r>
    </w:p>
    <w:p w14:paraId="5F983186" w14:textId="77777777" w:rsidR="0089368B" w:rsidRPr="0089368B" w:rsidRDefault="0089368B" w:rsidP="00503B17">
      <w:pPr>
        <w:numPr>
          <w:ilvl w:val="0"/>
          <w:numId w:val="30"/>
        </w:numPr>
        <w:spacing w:before="0"/>
      </w:pPr>
      <w:r w:rsidRPr="0089368B">
        <w:t>CU13 – Configurar Coaliciones:</w:t>
      </w:r>
    </w:p>
    <w:p w14:paraId="6CB0DD62" w14:textId="77777777" w:rsidR="0089368B" w:rsidRPr="0089368B" w:rsidRDefault="0089368B" w:rsidP="0089368B">
      <w:pPr>
        <w:spacing w:before="0"/>
        <w:ind w:firstLine="0"/>
        <w:jc w:val="center"/>
      </w:pPr>
      <w:r w:rsidRPr="0089368B">
        <w:object w:dxaOrig="4966" w:dyaOrig="4861" w14:anchorId="047CDEAF">
          <v:shape id="_x0000_i29359" type="#_x0000_t75" style="width:249.05pt;height:243.05pt" o:ole="">
            <v:imagedata r:id="rId86" o:title=""/>
          </v:shape>
          <o:OLEObject Type="Embed" ProgID="Visio.Drawing.15" ShapeID="_x0000_i29359" DrawAspect="Content" ObjectID="_1597598430" r:id="rId87"/>
        </w:object>
      </w:r>
    </w:p>
    <w:p w14:paraId="5829F488" w14:textId="77777777" w:rsidR="0089368B" w:rsidRPr="0089368B" w:rsidRDefault="0089368B" w:rsidP="00503B17">
      <w:pPr>
        <w:numPr>
          <w:ilvl w:val="0"/>
          <w:numId w:val="30"/>
        </w:numPr>
        <w:spacing w:before="0"/>
      </w:pPr>
      <w:r w:rsidRPr="0089368B">
        <w:t>CU14 – Resolver Tirada</w:t>
      </w:r>
    </w:p>
    <w:p w14:paraId="5C96F007" w14:textId="77777777" w:rsidR="0089368B" w:rsidRPr="0089368B" w:rsidRDefault="0089368B" w:rsidP="0089368B">
      <w:pPr>
        <w:spacing w:before="0"/>
        <w:ind w:firstLine="0"/>
        <w:jc w:val="center"/>
      </w:pPr>
      <w:r w:rsidRPr="0089368B">
        <w:object w:dxaOrig="4966" w:dyaOrig="3946" w14:anchorId="457797C5">
          <v:shape id="_x0000_i29360" type="#_x0000_t75" style="width:249.05pt;height:198.1pt" o:ole="">
            <v:imagedata r:id="rId88" o:title=""/>
          </v:shape>
          <o:OLEObject Type="Embed" ProgID="Visio.Drawing.15" ShapeID="_x0000_i29360" DrawAspect="Content" ObjectID="_1597598431" r:id="rId89"/>
        </w:object>
      </w:r>
    </w:p>
    <w:p w14:paraId="25832897" w14:textId="77777777" w:rsidR="0089368B" w:rsidRPr="0089368B" w:rsidRDefault="0089368B" w:rsidP="00503B17">
      <w:pPr>
        <w:numPr>
          <w:ilvl w:val="0"/>
          <w:numId w:val="30"/>
        </w:numPr>
        <w:spacing w:before="0"/>
      </w:pPr>
      <w:r w:rsidRPr="0089368B">
        <w:t>CU15 – Terminar Enfrentamiento</w:t>
      </w:r>
    </w:p>
    <w:p w14:paraId="33B8FFD9" w14:textId="77777777" w:rsidR="0089368B" w:rsidRPr="0089368B" w:rsidRDefault="0089368B" w:rsidP="0089368B">
      <w:pPr>
        <w:spacing w:before="0"/>
        <w:ind w:firstLine="0"/>
        <w:jc w:val="center"/>
      </w:pPr>
      <w:r w:rsidRPr="0089368B">
        <w:object w:dxaOrig="4966" w:dyaOrig="4276" w14:anchorId="18064340">
          <v:shape id="_x0000_i29361" type="#_x0000_t75" style="width:249.05pt;height:214.45pt" o:ole="">
            <v:imagedata r:id="rId90" o:title=""/>
          </v:shape>
          <o:OLEObject Type="Embed" ProgID="Visio.Drawing.15" ShapeID="_x0000_i29361" DrawAspect="Content" ObjectID="_1597598432" r:id="rId91"/>
        </w:object>
      </w:r>
    </w:p>
    <w:p w14:paraId="5B3BFD40" w14:textId="77777777" w:rsidR="0089368B" w:rsidRPr="0089368B" w:rsidRDefault="0089368B" w:rsidP="00503B17">
      <w:pPr>
        <w:numPr>
          <w:ilvl w:val="0"/>
          <w:numId w:val="30"/>
        </w:numPr>
        <w:spacing w:before="0"/>
      </w:pPr>
      <w:r w:rsidRPr="0089368B">
        <w:t>CU16 – Avanzar turno</w:t>
      </w:r>
    </w:p>
    <w:p w14:paraId="276F5CCA" w14:textId="77777777" w:rsidR="0089368B" w:rsidRPr="0089368B" w:rsidRDefault="0089368B" w:rsidP="0089368B">
      <w:pPr>
        <w:spacing w:before="0"/>
        <w:ind w:firstLine="0"/>
        <w:jc w:val="center"/>
      </w:pPr>
      <w:r w:rsidRPr="0089368B">
        <w:object w:dxaOrig="4966" w:dyaOrig="4620" w14:anchorId="434EAA31">
          <v:shape id="_x0000_i29362" type="#_x0000_t75" style="width:249.05pt;height:231pt" o:ole="">
            <v:imagedata r:id="rId92" o:title=""/>
          </v:shape>
          <o:OLEObject Type="Embed" ProgID="Visio.Drawing.15" ShapeID="_x0000_i29362" DrawAspect="Content" ObjectID="_1597598433" r:id="rId93"/>
        </w:object>
      </w:r>
    </w:p>
    <w:p w14:paraId="7647715E" w14:textId="77777777" w:rsidR="0089368B" w:rsidRPr="0089368B" w:rsidRDefault="0089368B" w:rsidP="00503B17">
      <w:pPr>
        <w:numPr>
          <w:ilvl w:val="0"/>
          <w:numId w:val="30"/>
        </w:numPr>
        <w:spacing w:before="0"/>
      </w:pPr>
      <w:r w:rsidRPr="0089368B">
        <w:t>CU17 – Actualizar Partida</w:t>
      </w:r>
    </w:p>
    <w:p w14:paraId="2DD527FF" w14:textId="77777777" w:rsidR="0089368B" w:rsidRPr="0089368B" w:rsidRDefault="0089368B" w:rsidP="0089368B">
      <w:pPr>
        <w:spacing w:before="0"/>
        <w:ind w:firstLine="0"/>
        <w:jc w:val="center"/>
      </w:pPr>
      <w:r w:rsidRPr="0089368B">
        <w:object w:dxaOrig="4966" w:dyaOrig="3886" w14:anchorId="3BE3FFA1">
          <v:shape id="_x0000_i29363" type="#_x0000_t75" style="width:249.05pt;height:195.1pt" o:ole="">
            <v:imagedata r:id="rId94" o:title=""/>
          </v:shape>
          <o:OLEObject Type="Embed" ProgID="Visio.Drawing.15" ShapeID="_x0000_i29363" DrawAspect="Content" ObjectID="_1597598434" r:id="rId95"/>
        </w:object>
      </w:r>
    </w:p>
    <w:p w14:paraId="656C3D6C" w14:textId="77777777" w:rsidR="0089368B" w:rsidRPr="0089368B" w:rsidRDefault="0089368B" w:rsidP="00503B17">
      <w:pPr>
        <w:numPr>
          <w:ilvl w:val="0"/>
          <w:numId w:val="30"/>
        </w:numPr>
        <w:spacing w:before="0"/>
      </w:pPr>
      <w:r w:rsidRPr="0089368B">
        <w:t>CU18 – Logout:</w:t>
      </w:r>
    </w:p>
    <w:p w14:paraId="047D45A2" w14:textId="77777777" w:rsidR="0089368B" w:rsidRPr="0089368B" w:rsidRDefault="0089368B" w:rsidP="0089368B">
      <w:pPr>
        <w:spacing w:before="0"/>
        <w:ind w:firstLine="0"/>
        <w:jc w:val="center"/>
      </w:pPr>
      <w:r w:rsidRPr="0089368B">
        <w:object w:dxaOrig="4966" w:dyaOrig="4620" w14:anchorId="34D2978F">
          <v:shape id="_x0000_i29364" type="#_x0000_t75" style="width:249.05pt;height:231pt" o:ole="">
            <v:imagedata r:id="rId96" o:title=""/>
          </v:shape>
          <o:OLEObject Type="Embed" ProgID="Visio.Drawing.15" ShapeID="_x0000_i29364" DrawAspect="Content" ObjectID="_1597598435" r:id="rId97"/>
        </w:object>
      </w:r>
    </w:p>
    <w:p w14:paraId="54E512D2" w14:textId="7CC419ED" w:rsidR="0089368B" w:rsidRPr="0089368B" w:rsidRDefault="0089368B" w:rsidP="009A2DA9">
      <w:pPr>
        <w:pStyle w:val="Heading3"/>
      </w:pPr>
      <w:r w:rsidRPr="0089368B">
        <w:t>DIAGRAMAS SE SECUENCIA</w:t>
      </w:r>
    </w:p>
    <w:p w14:paraId="730FDA41" w14:textId="77777777" w:rsidR="0089368B" w:rsidRPr="0089368B" w:rsidRDefault="0089368B" w:rsidP="0089368B">
      <w:pPr>
        <w:spacing w:before="0"/>
      </w:pPr>
      <w:r w:rsidRPr="0089368B">
        <w:t>A continuación, se detalla el flujo en información entre los actores y los distintos objetos del sistema en los casos de uso. Para no dificultar la comprensión del diagrama con demasiados flujos de datos, no se han tenido en cuenta los flujos alternativos; por lo que atributos, métodos o llamadas a objetos usados para validar las entradas, o que sean causados por entradas no válidas, no se han representado en los diagramas.</w:t>
      </w:r>
      <w:r w:rsidRPr="0089368B">
        <w:rPr>
          <w:lang w:val="es-ES_tradnl"/>
        </w:rPr>
        <w:tab/>
      </w:r>
    </w:p>
    <w:p w14:paraId="4234D2E5" w14:textId="77777777" w:rsidR="0089368B" w:rsidRPr="0089368B" w:rsidRDefault="0089368B" w:rsidP="0089368B">
      <w:pPr>
        <w:spacing w:before="0"/>
        <w:ind w:firstLine="708"/>
        <w:rPr>
          <w:lang w:val="es-ES_tradnl"/>
        </w:rPr>
      </w:pPr>
      <w:r w:rsidRPr="0089368B">
        <w:rPr>
          <w:lang w:val="es-ES_tradnl"/>
        </w:rPr>
        <w:t xml:space="preserve">La clase HttpSession representa la clase proporcionada por Apache a través de Spring para guardar datos en la sesión del usuario. Las flechas de retorno, que devuelven la información al usuario, representan los datos que se asignan a la clase Model de Spring, que permite mostrar la información del controlador a través de las </w:t>
      </w:r>
      <w:r w:rsidRPr="0089368B">
        <w:rPr>
          <w:i/>
          <w:lang w:val="es-ES_tradnl"/>
        </w:rPr>
        <w:t>templates</w:t>
      </w:r>
      <w:r w:rsidRPr="0089368B">
        <w:rPr>
          <w:lang w:val="es-ES_tradnl"/>
        </w:rPr>
        <w:t xml:space="preserve"> de Thymeleaf.</w:t>
      </w:r>
    </w:p>
    <w:p w14:paraId="7F8B6897" w14:textId="77777777" w:rsidR="0089368B" w:rsidRPr="0089368B" w:rsidRDefault="0089368B" w:rsidP="0089368B">
      <w:pPr>
        <w:spacing w:before="0"/>
        <w:ind w:firstLine="0"/>
      </w:pPr>
      <w:r w:rsidRPr="0089368B">
        <w:rPr>
          <w:lang w:val="es-ES_tradnl"/>
        </w:rPr>
        <w:lastRenderedPageBreak/>
        <w:tab/>
        <w:t xml:space="preserve">NOTA: Los diagramas de secuencia pueden consultarse a tamaño A4 en el Anexo 3, o </w:t>
      </w:r>
      <w:r w:rsidRPr="0089368B">
        <w:t xml:space="preserve">a tamaño completo, en color y en gráficos vectorizados de MS Visio en el siguiente enlace: </w:t>
      </w:r>
      <w:hyperlink r:id="rId98" w:history="1">
        <w:r w:rsidRPr="0089368B">
          <w:rPr>
            <w:color w:val="0000FF"/>
            <w:u w:val="single"/>
          </w:rPr>
          <w:t>https://github.com/mridpin/TFG_UPO/blob/master/Documentacion/Dise%C3%B1o/Fuentes/Diagrama%20de%20secuencia%20del%20sistema.vsdx</w:t>
        </w:r>
      </w:hyperlink>
      <w:r w:rsidRPr="0089368B">
        <w:t xml:space="preserve"> </w:t>
      </w:r>
    </w:p>
    <w:p w14:paraId="22385B0C" w14:textId="77777777" w:rsidR="0089368B" w:rsidRPr="0089368B" w:rsidRDefault="0089368B" w:rsidP="00503B17">
      <w:pPr>
        <w:numPr>
          <w:ilvl w:val="0"/>
          <w:numId w:val="29"/>
        </w:numPr>
        <w:spacing w:before="0"/>
        <w:rPr>
          <w:lang w:val="es-ES_tradnl"/>
        </w:rPr>
      </w:pPr>
      <w:bookmarkStart w:id="94" w:name="_Hlk523672219"/>
      <w:r w:rsidRPr="0089368B">
        <w:rPr>
          <w:lang w:val="es-ES_tradnl"/>
        </w:rPr>
        <w:t>CU01 – Login:</w:t>
      </w:r>
    </w:p>
    <w:bookmarkEnd w:id="94"/>
    <w:p w14:paraId="6709AE4E" w14:textId="77777777" w:rsidR="0089368B" w:rsidRPr="0089368B" w:rsidRDefault="0089368B" w:rsidP="0089368B">
      <w:pPr>
        <w:spacing w:before="0"/>
        <w:ind w:firstLine="0"/>
        <w:rPr>
          <w:lang w:val="es-ES_tradnl"/>
        </w:rPr>
      </w:pPr>
      <w:r w:rsidRPr="0089368B">
        <w:object w:dxaOrig="13321" w:dyaOrig="5356" w14:anchorId="0E0D1B26">
          <v:shape id="_x0000_i29324" type="#_x0000_t75" style="width:424.25pt;height:171.1pt" o:ole="">
            <v:imagedata r:id="rId99" o:title=""/>
          </v:shape>
          <o:OLEObject Type="Embed" ProgID="Visio.Drawing.15" ShapeID="_x0000_i29324" DrawAspect="Content" ObjectID="_1597598436" r:id="rId100"/>
        </w:object>
      </w:r>
    </w:p>
    <w:p w14:paraId="7970C318" w14:textId="77777777" w:rsidR="0089368B" w:rsidRPr="0089368B" w:rsidRDefault="0089368B" w:rsidP="00503B17">
      <w:pPr>
        <w:numPr>
          <w:ilvl w:val="0"/>
          <w:numId w:val="29"/>
        </w:numPr>
        <w:spacing w:before="0"/>
        <w:rPr>
          <w:lang w:val="es-ES_tradnl"/>
        </w:rPr>
      </w:pPr>
      <w:bookmarkStart w:id="95" w:name="_Hlk523672247"/>
      <w:r w:rsidRPr="0089368B">
        <w:rPr>
          <w:lang w:val="es-ES_tradnl"/>
        </w:rPr>
        <w:t>CU02 – Registro:</w:t>
      </w:r>
    </w:p>
    <w:bookmarkEnd w:id="95"/>
    <w:p w14:paraId="75F96AF9" w14:textId="77777777" w:rsidR="0089368B" w:rsidRPr="0089368B" w:rsidRDefault="0089368B" w:rsidP="0089368B">
      <w:pPr>
        <w:spacing w:before="0"/>
        <w:ind w:firstLine="0"/>
      </w:pPr>
      <w:r w:rsidRPr="0089368B">
        <w:object w:dxaOrig="14716" w:dyaOrig="5386" w14:anchorId="27D73E3F">
          <v:shape id="_x0000_i29323" type="#_x0000_t75" style="width:424.55pt;height:154.6pt" o:ole="">
            <v:imagedata r:id="rId101" o:title=""/>
          </v:shape>
          <o:OLEObject Type="Embed" ProgID="Visio.Drawing.15" ShapeID="_x0000_i29323" DrawAspect="Content" ObjectID="_1597598437" r:id="rId102"/>
        </w:object>
      </w:r>
    </w:p>
    <w:p w14:paraId="7C89CB03" w14:textId="77777777" w:rsidR="0089368B" w:rsidRPr="0089368B" w:rsidRDefault="0089368B" w:rsidP="00503B17">
      <w:pPr>
        <w:numPr>
          <w:ilvl w:val="0"/>
          <w:numId w:val="29"/>
        </w:numPr>
        <w:spacing w:before="0"/>
        <w:rPr>
          <w:lang w:val="es-ES_tradnl"/>
        </w:rPr>
      </w:pPr>
      <w:bookmarkStart w:id="96" w:name="_Hlk523672280"/>
      <w:r w:rsidRPr="0089368B">
        <w:rPr>
          <w:lang w:val="es-ES_tradnl"/>
        </w:rPr>
        <w:t>CU03 – Consultar perfil:</w:t>
      </w:r>
    </w:p>
    <w:bookmarkEnd w:id="96"/>
    <w:p w14:paraId="4D3E3C55" w14:textId="77777777" w:rsidR="0089368B" w:rsidRPr="0089368B" w:rsidRDefault="0089368B" w:rsidP="0089368B">
      <w:pPr>
        <w:spacing w:before="0"/>
        <w:ind w:firstLine="0"/>
        <w:rPr>
          <w:lang w:val="es-ES_tradnl"/>
        </w:rPr>
      </w:pPr>
      <w:r w:rsidRPr="0089368B">
        <w:object w:dxaOrig="8371" w:dyaOrig="3645" w14:anchorId="077BCEA2">
          <v:shape id="_x0000_i29322" type="#_x0000_t75" style="width:405.15pt;height:175.5pt" o:ole="">
            <v:imagedata r:id="rId103" o:title=""/>
          </v:shape>
          <o:OLEObject Type="Embed" ProgID="Visio.Drawing.15" ShapeID="_x0000_i29322" DrawAspect="Content" ObjectID="_1597598438" r:id="rId104"/>
        </w:object>
      </w:r>
    </w:p>
    <w:p w14:paraId="679D67A9" w14:textId="77777777" w:rsidR="0089368B" w:rsidRPr="0089368B" w:rsidRDefault="0089368B" w:rsidP="00503B17">
      <w:pPr>
        <w:numPr>
          <w:ilvl w:val="0"/>
          <w:numId w:val="29"/>
        </w:numPr>
        <w:spacing w:before="0"/>
        <w:rPr>
          <w:lang w:val="es-ES_tradnl"/>
        </w:rPr>
      </w:pPr>
      <w:bookmarkStart w:id="97" w:name="_Hlk523672306"/>
      <w:r w:rsidRPr="0089368B">
        <w:rPr>
          <w:lang w:val="es-ES_tradnl"/>
        </w:rPr>
        <w:lastRenderedPageBreak/>
        <w:t>CU04 – Modificar perfil:</w:t>
      </w:r>
    </w:p>
    <w:bookmarkEnd w:id="97"/>
    <w:p w14:paraId="1C9EB5FC" w14:textId="77777777" w:rsidR="0089368B" w:rsidRPr="0089368B" w:rsidRDefault="0089368B" w:rsidP="0089368B">
      <w:pPr>
        <w:spacing w:before="0"/>
        <w:ind w:firstLine="0"/>
        <w:rPr>
          <w:lang w:val="es-ES_tradnl"/>
        </w:rPr>
      </w:pPr>
      <w:r w:rsidRPr="0089368B">
        <w:object w:dxaOrig="13831" w:dyaOrig="6151" w14:anchorId="33B2C4DD">
          <v:shape id="_x0000_i29321" type="#_x0000_t75" style="width:424.6pt;height:189.15pt" o:ole="">
            <v:imagedata r:id="rId105" o:title=""/>
          </v:shape>
          <o:OLEObject Type="Embed" ProgID="Visio.Drawing.15" ShapeID="_x0000_i29321" DrawAspect="Content" ObjectID="_1597598439" r:id="rId106"/>
        </w:object>
      </w:r>
    </w:p>
    <w:p w14:paraId="0FB83421" w14:textId="77777777" w:rsidR="0089368B" w:rsidRPr="0089368B" w:rsidRDefault="0089368B" w:rsidP="00503B17">
      <w:pPr>
        <w:numPr>
          <w:ilvl w:val="0"/>
          <w:numId w:val="29"/>
        </w:numPr>
        <w:spacing w:before="0"/>
        <w:rPr>
          <w:lang w:val="es-ES_tradnl"/>
        </w:rPr>
      </w:pPr>
      <w:bookmarkStart w:id="98" w:name="_Hlk523672373"/>
      <w:r w:rsidRPr="0089368B">
        <w:rPr>
          <w:lang w:val="es-ES_tradnl"/>
        </w:rPr>
        <w:t>CU05 – Ver Partidas:</w:t>
      </w:r>
    </w:p>
    <w:bookmarkEnd w:id="98"/>
    <w:p w14:paraId="28B49694" w14:textId="77777777" w:rsidR="0089368B" w:rsidRPr="0089368B" w:rsidRDefault="0089368B" w:rsidP="0089368B">
      <w:pPr>
        <w:spacing w:before="0"/>
        <w:ind w:firstLine="0"/>
        <w:rPr>
          <w:lang w:val="es-ES_tradnl"/>
        </w:rPr>
      </w:pPr>
      <w:r w:rsidRPr="0089368B">
        <w:object w:dxaOrig="14191" w:dyaOrig="11851" w14:anchorId="6C372BF9">
          <v:shape id="_x0000_i29320" type="#_x0000_t75" style="width:424.3pt;height:355.55pt" o:ole="">
            <v:imagedata r:id="rId107" o:title=""/>
          </v:shape>
          <o:OLEObject Type="Embed" ProgID="Visio.Drawing.15" ShapeID="_x0000_i29320" DrawAspect="Content" ObjectID="_1597598440" r:id="rId108"/>
        </w:object>
      </w:r>
    </w:p>
    <w:p w14:paraId="33017545" w14:textId="39E0EFC7" w:rsidR="0089368B" w:rsidRPr="0089368B" w:rsidRDefault="0089368B" w:rsidP="00503B17">
      <w:pPr>
        <w:numPr>
          <w:ilvl w:val="0"/>
          <w:numId w:val="29"/>
        </w:numPr>
        <w:spacing w:before="0"/>
        <w:rPr>
          <w:lang w:val="es-ES_tradnl"/>
        </w:rPr>
      </w:pPr>
      <w:bookmarkStart w:id="99" w:name="_Hlk523672506"/>
      <w:r w:rsidRPr="0089368B">
        <w:rPr>
          <w:lang w:val="es-ES_tradnl"/>
        </w:rPr>
        <w:t xml:space="preserve">CU06 – Ver Partida: </w:t>
      </w:r>
      <w:bookmarkEnd w:id="99"/>
      <w:r w:rsidRPr="0089368B">
        <w:rPr>
          <w:lang w:val="es-ES_tradnl"/>
        </w:rPr>
        <w:t xml:space="preserve">El contenido del método </w:t>
      </w:r>
      <w:r w:rsidRPr="0089368B">
        <w:rPr>
          <w:i/>
          <w:lang w:val="es-ES_tradnl"/>
        </w:rPr>
        <w:t>getChartData()</w:t>
      </w:r>
      <w:r w:rsidRPr="0089368B">
        <w:rPr>
          <w:lang w:val="es-ES_tradnl"/>
        </w:rPr>
        <w:t xml:space="preserve"> se ha dejado como abstracto para no dificultar la comprensión del procedimiento, que ya de por sí es complejo, y se representará en el gráfico del CU07 – Ver Estadísticas.</w:t>
      </w:r>
    </w:p>
    <w:p w14:paraId="59FCB92C" w14:textId="77777777" w:rsidR="0089368B" w:rsidRPr="0089368B" w:rsidRDefault="0089368B" w:rsidP="0089368B">
      <w:pPr>
        <w:spacing w:before="0"/>
        <w:ind w:firstLine="0"/>
        <w:rPr>
          <w:lang w:val="es-ES_tradnl"/>
        </w:rPr>
      </w:pPr>
      <w:r w:rsidRPr="0089368B">
        <w:object w:dxaOrig="19282" w:dyaOrig="7455" w14:anchorId="1B9ED98F">
          <v:shape id="_x0000_i29365" type="#_x0000_t75" style="width:424.2pt;height:165.15pt" o:ole="">
            <v:imagedata r:id="rId109" o:title=""/>
          </v:shape>
          <o:OLEObject Type="Embed" ProgID="Visio.Drawing.15" ShapeID="_x0000_i29365" DrawAspect="Content" ObjectID="_1597598441" r:id="rId110"/>
        </w:object>
      </w:r>
    </w:p>
    <w:p w14:paraId="4F58B668" w14:textId="6FB4C979" w:rsidR="0089368B" w:rsidRPr="0089368B" w:rsidRDefault="0089368B" w:rsidP="00503B17">
      <w:pPr>
        <w:numPr>
          <w:ilvl w:val="0"/>
          <w:numId w:val="29"/>
        </w:numPr>
        <w:spacing w:before="0"/>
        <w:rPr>
          <w:lang w:val="es-ES_tradnl"/>
        </w:rPr>
      </w:pPr>
      <w:bookmarkStart w:id="100" w:name="_Hlk523672573"/>
      <w:r w:rsidRPr="0089368B">
        <w:rPr>
          <w:lang w:val="es-ES_tradnl"/>
        </w:rPr>
        <w:t xml:space="preserve">CU07 – Ver Estadísticas: </w:t>
      </w:r>
      <w:bookmarkEnd w:id="100"/>
      <w:r w:rsidRPr="0089368B">
        <w:rPr>
          <w:lang w:val="es-ES_tradnl"/>
        </w:rPr>
        <w:t xml:space="preserve">Se representa aquí el contenido del método </w:t>
      </w:r>
      <w:r w:rsidRPr="0089368B">
        <w:rPr>
          <w:i/>
          <w:lang w:val="es-ES_tradnl"/>
        </w:rPr>
        <w:t>getChartData()</w:t>
      </w:r>
      <w:r w:rsidRPr="0089368B">
        <w:rPr>
          <w:lang w:val="es-ES_tradnl"/>
        </w:rPr>
        <w:t>, que se dejó como abstracto en el diagrama anterior</w:t>
      </w:r>
    </w:p>
    <w:p w14:paraId="195AA36D" w14:textId="77777777" w:rsidR="0089368B" w:rsidRPr="0089368B" w:rsidRDefault="0089368B" w:rsidP="0089368B">
      <w:pPr>
        <w:spacing w:before="0"/>
        <w:ind w:firstLine="0"/>
        <w:rPr>
          <w:lang w:val="es-ES_tradnl"/>
        </w:rPr>
      </w:pPr>
      <w:r w:rsidRPr="0089368B">
        <w:object w:dxaOrig="21150" w:dyaOrig="9016" w14:anchorId="380CFE38">
          <v:shape id="_x0000_i29366" type="#_x0000_t75" style="width:424.05pt;height:181.65pt" o:ole="">
            <v:imagedata r:id="rId111" o:title=""/>
          </v:shape>
          <o:OLEObject Type="Embed" ProgID="Visio.Drawing.15" ShapeID="_x0000_i29366" DrawAspect="Content" ObjectID="_1597598442" r:id="rId112"/>
        </w:object>
      </w:r>
    </w:p>
    <w:p w14:paraId="453C58CD" w14:textId="77777777" w:rsidR="0089368B" w:rsidRPr="0089368B" w:rsidRDefault="0089368B" w:rsidP="00503B17">
      <w:pPr>
        <w:numPr>
          <w:ilvl w:val="0"/>
          <w:numId w:val="29"/>
        </w:numPr>
        <w:spacing w:before="0"/>
        <w:rPr>
          <w:lang w:val="es-ES_tradnl"/>
        </w:rPr>
      </w:pPr>
      <w:bookmarkStart w:id="101" w:name="_Hlk523672606"/>
      <w:r w:rsidRPr="0089368B">
        <w:rPr>
          <w:lang w:val="es-ES_tradnl"/>
        </w:rPr>
        <w:t>CU08 – Crear Escenario</w:t>
      </w:r>
    </w:p>
    <w:bookmarkEnd w:id="101"/>
    <w:p w14:paraId="37277FE6" w14:textId="77777777" w:rsidR="0089368B" w:rsidRPr="0089368B" w:rsidRDefault="0089368B" w:rsidP="0089368B">
      <w:pPr>
        <w:spacing w:before="0"/>
        <w:ind w:firstLine="0"/>
      </w:pPr>
      <w:r w:rsidRPr="0089368B">
        <w:object w:dxaOrig="15151" w:dyaOrig="4980" w14:anchorId="658177D1">
          <v:shape id="_x0000_i29319" type="#_x0000_t75" style="width:424.25pt;height:137.95pt" o:ole="">
            <v:imagedata r:id="rId113" o:title=""/>
          </v:shape>
          <o:OLEObject Type="Embed" ProgID="Visio.Drawing.15" ShapeID="_x0000_i29319" DrawAspect="Content" ObjectID="_1597598443" r:id="rId114"/>
        </w:object>
      </w:r>
    </w:p>
    <w:p w14:paraId="016262B7" w14:textId="77777777" w:rsidR="0089368B" w:rsidRPr="0089368B" w:rsidRDefault="0089368B" w:rsidP="00503B17">
      <w:pPr>
        <w:numPr>
          <w:ilvl w:val="0"/>
          <w:numId w:val="30"/>
        </w:numPr>
        <w:spacing w:before="0"/>
      </w:pPr>
      <w:bookmarkStart w:id="102" w:name="_Hlk523672631"/>
      <w:r w:rsidRPr="0089368B">
        <w:t>CU09 – Crear Partida</w:t>
      </w:r>
    </w:p>
    <w:bookmarkEnd w:id="102"/>
    <w:p w14:paraId="3671B6E3" w14:textId="77777777" w:rsidR="0089368B" w:rsidRPr="0089368B" w:rsidRDefault="0089368B" w:rsidP="0089368B">
      <w:pPr>
        <w:spacing w:before="0"/>
        <w:ind w:firstLine="0"/>
      </w:pPr>
    </w:p>
    <w:p w14:paraId="4381E2FB" w14:textId="77777777" w:rsidR="0089368B" w:rsidRPr="0089368B" w:rsidRDefault="0089368B" w:rsidP="0089368B">
      <w:pPr>
        <w:spacing w:before="0"/>
        <w:ind w:firstLine="0"/>
      </w:pPr>
      <w:r w:rsidRPr="0089368B">
        <w:object w:dxaOrig="28740" w:dyaOrig="8281" w14:anchorId="32DE8616">
          <v:shape id="_x0000_i29367" type="#_x0000_t75" style="width:423.9pt;height:121.3pt" o:ole="">
            <v:imagedata r:id="rId115" o:title=""/>
          </v:shape>
          <o:OLEObject Type="Embed" ProgID="Visio.Drawing.15" ShapeID="_x0000_i29367" DrawAspect="Content" ObjectID="_1597598444" r:id="rId116"/>
        </w:object>
      </w:r>
    </w:p>
    <w:p w14:paraId="68ED852F" w14:textId="77777777" w:rsidR="0089368B" w:rsidRPr="0089368B" w:rsidRDefault="0089368B" w:rsidP="00503B17">
      <w:pPr>
        <w:numPr>
          <w:ilvl w:val="0"/>
          <w:numId w:val="30"/>
        </w:numPr>
        <w:spacing w:before="0"/>
      </w:pPr>
      <w:bookmarkStart w:id="103" w:name="_Hlk523672670"/>
      <w:r w:rsidRPr="0089368B">
        <w:t>CU10 – Añadir Escenario</w:t>
      </w:r>
    </w:p>
    <w:bookmarkEnd w:id="103"/>
    <w:p w14:paraId="7B1B3948" w14:textId="77777777" w:rsidR="0089368B" w:rsidRPr="0089368B" w:rsidRDefault="0089368B" w:rsidP="0089368B">
      <w:pPr>
        <w:spacing w:before="0"/>
        <w:ind w:firstLine="0"/>
      </w:pPr>
      <w:r w:rsidRPr="0089368B">
        <w:object w:dxaOrig="18331" w:dyaOrig="7201" w14:anchorId="1DCAC8D2">
          <v:shape id="_x0000_i29318" type="#_x0000_t75" style="width:424.35pt;height:166.35pt" o:ole="">
            <v:imagedata r:id="rId117" o:title=""/>
          </v:shape>
          <o:OLEObject Type="Embed" ProgID="Visio.Drawing.15" ShapeID="_x0000_i29318" DrawAspect="Content" ObjectID="_1597598445" r:id="rId118"/>
        </w:object>
      </w:r>
    </w:p>
    <w:p w14:paraId="5E717DDC" w14:textId="77777777" w:rsidR="0089368B" w:rsidRPr="0089368B" w:rsidRDefault="0089368B" w:rsidP="00503B17">
      <w:pPr>
        <w:numPr>
          <w:ilvl w:val="0"/>
          <w:numId w:val="30"/>
        </w:numPr>
        <w:spacing w:before="0"/>
      </w:pPr>
      <w:bookmarkStart w:id="104" w:name="_Hlk523672693"/>
      <w:r w:rsidRPr="0089368B">
        <w:t>CU11 – Añadir Jugador</w:t>
      </w:r>
    </w:p>
    <w:bookmarkEnd w:id="104"/>
    <w:p w14:paraId="42F640C1" w14:textId="77777777" w:rsidR="0089368B" w:rsidRPr="0089368B" w:rsidRDefault="0089368B" w:rsidP="0089368B">
      <w:pPr>
        <w:spacing w:before="0"/>
        <w:ind w:firstLine="0"/>
      </w:pPr>
      <w:r w:rsidRPr="0089368B">
        <w:object w:dxaOrig="22111" w:dyaOrig="8731" w14:anchorId="0786D711">
          <v:shape id="_x0000_i29317" type="#_x0000_t75" style="width:424.55pt;height:169.4pt" o:ole="">
            <v:imagedata r:id="rId119" o:title=""/>
          </v:shape>
          <o:OLEObject Type="Embed" ProgID="Visio.Drawing.15" ShapeID="_x0000_i29317" DrawAspect="Content" ObjectID="_1597598446" r:id="rId120"/>
        </w:object>
      </w:r>
    </w:p>
    <w:p w14:paraId="7C1F122A" w14:textId="77777777" w:rsidR="0089368B" w:rsidRPr="0089368B" w:rsidRDefault="0089368B" w:rsidP="00503B17">
      <w:pPr>
        <w:numPr>
          <w:ilvl w:val="0"/>
          <w:numId w:val="30"/>
        </w:numPr>
        <w:spacing w:before="0"/>
      </w:pPr>
      <w:bookmarkStart w:id="105" w:name="_Hlk523672733"/>
      <w:r w:rsidRPr="0089368B">
        <w:t>CU12 – Cerrar Partida</w:t>
      </w:r>
    </w:p>
    <w:bookmarkEnd w:id="105"/>
    <w:p w14:paraId="4F08BE3B" w14:textId="77777777" w:rsidR="0089368B" w:rsidRPr="0089368B" w:rsidRDefault="0089368B" w:rsidP="0089368B">
      <w:pPr>
        <w:spacing w:before="0"/>
        <w:ind w:firstLine="0"/>
        <w:rPr>
          <w:b/>
        </w:rPr>
      </w:pPr>
      <w:r w:rsidRPr="0089368B">
        <w:object w:dxaOrig="13815" w:dyaOrig="4546" w14:anchorId="5AF5522F">
          <v:shape id="_x0000_i29316" type="#_x0000_t75" style="width:422.75pt;height:139.55pt" o:ole="">
            <v:imagedata r:id="rId121" o:title=""/>
          </v:shape>
          <o:OLEObject Type="Embed" ProgID="Visio.Drawing.15" ShapeID="_x0000_i29316" DrawAspect="Content" ObjectID="_1597598447" r:id="rId122"/>
        </w:object>
      </w:r>
    </w:p>
    <w:p w14:paraId="1D76C9B5" w14:textId="60E6674B" w:rsidR="0089368B" w:rsidRPr="0089368B" w:rsidRDefault="0089368B" w:rsidP="00503B17">
      <w:pPr>
        <w:numPr>
          <w:ilvl w:val="0"/>
          <w:numId w:val="30"/>
        </w:numPr>
        <w:spacing w:before="0"/>
      </w:pPr>
      <w:bookmarkStart w:id="106" w:name="_Hlk523672762"/>
      <w:r w:rsidRPr="0089368B">
        <w:t>CU13 – Configurar Coaliciones</w:t>
      </w:r>
      <w:bookmarkEnd w:id="106"/>
      <w:r w:rsidRPr="0089368B">
        <w:t xml:space="preserve">: La llamada a </w:t>
      </w:r>
      <w:r w:rsidRPr="0089368B">
        <w:rPr>
          <w:i/>
        </w:rPr>
        <w:t>mapCountries()</w:t>
      </w:r>
      <w:r w:rsidRPr="0089368B">
        <w:t xml:space="preserve"> se realiza de forma asíncrona desde el navegador del cliente automáticamente después de cargar la página.</w:t>
      </w:r>
    </w:p>
    <w:p w14:paraId="7124EA49" w14:textId="77777777" w:rsidR="0089368B" w:rsidRPr="0089368B" w:rsidRDefault="0089368B" w:rsidP="0089368B">
      <w:pPr>
        <w:spacing w:before="0"/>
        <w:ind w:firstLine="0"/>
      </w:pPr>
      <w:r w:rsidRPr="0089368B">
        <w:object w:dxaOrig="27660" w:dyaOrig="12721" w14:anchorId="105EB8F5">
          <v:shape id="_x0000_i29368" type="#_x0000_t75" style="width:424.6pt;height:195.25pt" o:ole="">
            <v:imagedata r:id="rId123" o:title=""/>
          </v:shape>
          <o:OLEObject Type="Embed" ProgID="Visio.Drawing.15" ShapeID="_x0000_i29368" DrawAspect="Content" ObjectID="_1597598448" r:id="rId124"/>
        </w:object>
      </w:r>
    </w:p>
    <w:p w14:paraId="303CE1F0" w14:textId="77777777" w:rsidR="0089368B" w:rsidRPr="0089368B" w:rsidRDefault="0089368B" w:rsidP="00503B17">
      <w:pPr>
        <w:numPr>
          <w:ilvl w:val="0"/>
          <w:numId w:val="30"/>
        </w:numPr>
        <w:spacing w:before="0"/>
      </w:pPr>
      <w:bookmarkStart w:id="107" w:name="_Hlk523672810"/>
      <w:r w:rsidRPr="0089368B">
        <w:t>CU14 – Resolver Tirada</w:t>
      </w:r>
    </w:p>
    <w:bookmarkEnd w:id="107"/>
    <w:p w14:paraId="2AB491ED" w14:textId="77777777" w:rsidR="0089368B" w:rsidRPr="0089368B" w:rsidRDefault="0089368B" w:rsidP="0089368B">
      <w:pPr>
        <w:spacing w:before="0"/>
        <w:ind w:firstLine="0"/>
      </w:pPr>
      <w:r w:rsidRPr="0089368B">
        <w:object w:dxaOrig="24991" w:dyaOrig="10996" w14:anchorId="1CEA475A">
          <v:shape id="_x0000_i29315" type="#_x0000_t75" style="width:424.85pt;height:187.5pt" o:ole="">
            <v:imagedata r:id="rId125" o:title=""/>
          </v:shape>
          <o:OLEObject Type="Embed" ProgID="Visio.Drawing.15" ShapeID="_x0000_i29315" DrawAspect="Content" ObjectID="_1597598449" r:id="rId126"/>
        </w:object>
      </w:r>
    </w:p>
    <w:p w14:paraId="6C4EED7D" w14:textId="77777777" w:rsidR="0089368B" w:rsidRPr="0089368B" w:rsidRDefault="0089368B" w:rsidP="00503B17">
      <w:pPr>
        <w:numPr>
          <w:ilvl w:val="0"/>
          <w:numId w:val="30"/>
        </w:numPr>
        <w:spacing w:before="0"/>
      </w:pPr>
      <w:bookmarkStart w:id="108" w:name="_Hlk523672840"/>
      <w:r w:rsidRPr="0089368B">
        <w:t>CU15 – Terminar Enfrentamiento</w:t>
      </w:r>
    </w:p>
    <w:bookmarkEnd w:id="108"/>
    <w:p w14:paraId="2AF9BDB0" w14:textId="77777777" w:rsidR="0089368B" w:rsidRPr="0089368B" w:rsidRDefault="0089368B" w:rsidP="0089368B">
      <w:pPr>
        <w:spacing w:before="0"/>
        <w:ind w:firstLine="0"/>
      </w:pPr>
      <w:r w:rsidRPr="0089368B">
        <w:object w:dxaOrig="12586" w:dyaOrig="4636" w14:anchorId="62C011F3">
          <v:shape id="_x0000_i29314" type="#_x0000_t75" style="width:424.8pt;height:156pt" o:ole="">
            <v:imagedata r:id="rId127" o:title=""/>
          </v:shape>
          <o:OLEObject Type="Embed" ProgID="Visio.Drawing.15" ShapeID="_x0000_i29314" DrawAspect="Content" ObjectID="_1597598450" r:id="rId128"/>
        </w:object>
      </w:r>
    </w:p>
    <w:p w14:paraId="49EEC45B" w14:textId="77777777" w:rsidR="0089368B" w:rsidRPr="0089368B" w:rsidRDefault="0089368B" w:rsidP="00503B17">
      <w:pPr>
        <w:numPr>
          <w:ilvl w:val="0"/>
          <w:numId w:val="30"/>
        </w:numPr>
        <w:spacing w:before="0"/>
      </w:pPr>
      <w:bookmarkStart w:id="109" w:name="_Hlk523672866"/>
      <w:r w:rsidRPr="0089368B">
        <w:t>CU16 – Avanzar turno</w:t>
      </w:r>
    </w:p>
    <w:bookmarkEnd w:id="109"/>
    <w:p w14:paraId="67EFB278" w14:textId="77777777" w:rsidR="0089368B" w:rsidRPr="0089368B" w:rsidRDefault="0089368B" w:rsidP="0089368B">
      <w:pPr>
        <w:spacing w:before="0"/>
        <w:ind w:firstLine="0"/>
      </w:pPr>
      <w:r w:rsidRPr="0089368B">
        <w:object w:dxaOrig="17671" w:dyaOrig="5731" w14:anchorId="7D7D7156">
          <v:shape id="_x0000_i29313" type="#_x0000_t75" style="width:424.1pt;height:138.1pt" o:ole="">
            <v:imagedata r:id="rId129" o:title=""/>
          </v:shape>
          <o:OLEObject Type="Embed" ProgID="Visio.Drawing.15" ShapeID="_x0000_i29313" DrawAspect="Content" ObjectID="_1597598451" r:id="rId130"/>
        </w:object>
      </w:r>
    </w:p>
    <w:p w14:paraId="719E9682" w14:textId="366EF490" w:rsidR="0089368B" w:rsidRPr="0089368B" w:rsidRDefault="0089368B" w:rsidP="00503B17">
      <w:pPr>
        <w:numPr>
          <w:ilvl w:val="0"/>
          <w:numId w:val="30"/>
        </w:numPr>
        <w:spacing w:before="0"/>
      </w:pPr>
      <w:bookmarkStart w:id="110" w:name="_Hlk523672892"/>
      <w:r w:rsidRPr="0089368B">
        <w:t xml:space="preserve">CU17 – Actualizar Partida: </w:t>
      </w:r>
      <w:bookmarkEnd w:id="110"/>
      <w:r w:rsidRPr="0089368B">
        <w:t>Se repite el mismo procedimiento que en el CU06 – Ver Partida, pero solo se actualiza la sección de la página que contiene la lista de enfrentamientos. Este proceso se lleva a cabo mediante una llamada asíncrona.</w:t>
      </w:r>
    </w:p>
    <w:p w14:paraId="6C00EF29" w14:textId="77777777" w:rsidR="0089368B" w:rsidRPr="0089368B" w:rsidRDefault="0089368B" w:rsidP="0089368B">
      <w:pPr>
        <w:spacing w:before="0"/>
        <w:ind w:firstLine="0"/>
      </w:pPr>
      <w:r w:rsidRPr="0089368B">
        <w:object w:dxaOrig="19282" w:dyaOrig="7455" w14:anchorId="5071FD2E">
          <v:shape id="_x0000_i29369" type="#_x0000_t75" style="width:424.2pt;height:165.15pt" o:ole="">
            <v:imagedata r:id="rId131" o:title=""/>
          </v:shape>
          <o:OLEObject Type="Embed" ProgID="Visio.Drawing.15" ShapeID="_x0000_i29369" DrawAspect="Content" ObjectID="_1597598452" r:id="rId132"/>
        </w:object>
      </w:r>
    </w:p>
    <w:p w14:paraId="7AE3F47F" w14:textId="77777777" w:rsidR="0089368B" w:rsidRPr="0089368B" w:rsidRDefault="0089368B" w:rsidP="00503B17">
      <w:pPr>
        <w:numPr>
          <w:ilvl w:val="0"/>
          <w:numId w:val="30"/>
        </w:numPr>
        <w:spacing w:before="0"/>
      </w:pPr>
      <w:bookmarkStart w:id="111" w:name="_Hlk523672911"/>
      <w:r w:rsidRPr="0089368B">
        <w:t>CU18 – Logout:</w:t>
      </w:r>
    </w:p>
    <w:bookmarkEnd w:id="111"/>
    <w:p w14:paraId="1627AF0A" w14:textId="77777777" w:rsidR="0089368B" w:rsidRPr="0089368B" w:rsidRDefault="0089368B" w:rsidP="0089368B">
      <w:pPr>
        <w:spacing w:before="0"/>
        <w:ind w:firstLine="0"/>
        <w:jc w:val="center"/>
      </w:pPr>
      <w:r w:rsidRPr="0089368B">
        <w:object w:dxaOrig="6811" w:dyaOrig="3645" w14:anchorId="400AC12D">
          <v:shape id="_x0000_i29312" type="#_x0000_t75" style="width:271.4pt;height:2in" o:ole="">
            <v:imagedata r:id="rId133" o:title=""/>
          </v:shape>
          <o:OLEObject Type="Embed" ProgID="Visio.Drawing.15" ShapeID="_x0000_i29312" DrawAspect="Content" ObjectID="_1597598453" r:id="rId134"/>
        </w:object>
      </w:r>
    </w:p>
    <w:p w14:paraId="0B72D2B3" w14:textId="48B33AAD" w:rsidR="0089368B" w:rsidRPr="0089368B" w:rsidRDefault="0089368B" w:rsidP="0089368B">
      <w:pPr>
        <w:pStyle w:val="Heading2"/>
      </w:pPr>
      <w:bookmarkStart w:id="112" w:name="_Toc523133490"/>
      <w:bookmarkStart w:id="113" w:name="_Toc523485462"/>
      <w:r w:rsidRPr="0089368B">
        <w:t>DISEÑO DE PAQUETES</w:t>
      </w:r>
      <w:bookmarkEnd w:id="112"/>
      <w:bookmarkEnd w:id="113"/>
    </w:p>
    <w:p w14:paraId="379DFDC8" w14:textId="77777777" w:rsidR="003D6596" w:rsidRPr="003D6596" w:rsidRDefault="003D6596" w:rsidP="00503B17">
      <w:pPr>
        <w:pStyle w:val="ListParagraph"/>
        <w:keepNext/>
        <w:numPr>
          <w:ilvl w:val="0"/>
          <w:numId w:val="38"/>
        </w:numPr>
        <w:contextualSpacing w:val="0"/>
        <w:jc w:val="left"/>
        <w:outlineLvl w:val="2"/>
        <w:rPr>
          <w:rFonts w:eastAsiaTheme="majorEastAsia" w:cs="Arial"/>
          <w:b/>
          <w:bCs/>
          <w:vanish/>
          <w:sz w:val="26"/>
          <w:szCs w:val="26"/>
          <w:lang w:val="es-ES_tradnl" w:eastAsia="en-US"/>
        </w:rPr>
      </w:pPr>
    </w:p>
    <w:p w14:paraId="6292B824" w14:textId="77777777" w:rsidR="003D6596" w:rsidRPr="003D6596" w:rsidRDefault="003D6596" w:rsidP="00503B17">
      <w:pPr>
        <w:pStyle w:val="ListParagraph"/>
        <w:keepNext/>
        <w:numPr>
          <w:ilvl w:val="0"/>
          <w:numId w:val="38"/>
        </w:numPr>
        <w:contextualSpacing w:val="0"/>
        <w:jc w:val="left"/>
        <w:outlineLvl w:val="2"/>
        <w:rPr>
          <w:rFonts w:eastAsiaTheme="majorEastAsia" w:cs="Arial"/>
          <w:b/>
          <w:bCs/>
          <w:vanish/>
          <w:sz w:val="26"/>
          <w:szCs w:val="26"/>
          <w:lang w:val="es-ES_tradnl" w:eastAsia="en-US"/>
        </w:rPr>
      </w:pPr>
    </w:p>
    <w:p w14:paraId="4F09DC1E" w14:textId="2E69E9CD" w:rsidR="0089368B" w:rsidRPr="0089368B" w:rsidRDefault="0089368B" w:rsidP="009A2DA9">
      <w:pPr>
        <w:pStyle w:val="Heading3"/>
      </w:pPr>
      <w:bookmarkStart w:id="114" w:name="_Toc523133491"/>
      <w:bookmarkStart w:id="115" w:name="_Toc523485463"/>
      <w:r w:rsidRPr="0089368B">
        <w:t>DIAGRAMA DE PAQUETES</w:t>
      </w:r>
      <w:bookmarkEnd w:id="114"/>
      <w:bookmarkEnd w:id="115"/>
    </w:p>
    <w:p w14:paraId="484E427D" w14:textId="77777777" w:rsidR="0089368B" w:rsidRPr="0089368B" w:rsidRDefault="0089368B" w:rsidP="0089368B">
      <w:pPr>
        <w:spacing w:before="0"/>
      </w:pPr>
      <w:r w:rsidRPr="0089368B">
        <w:t>La aplicación se ha dividido en paquetes siguiendo el patrón MVC. Los paquetes de los niveles inferiores comunican la información hacia arriba mediante POJOs, y los de los superiores mediante llamadas a métodos. Además, existen algunos paquetes con clases que cuentan con métodos y atributos constantes y estáticos que se pueden llamar desde cualquier punto de la aplicación.</w:t>
      </w:r>
    </w:p>
    <w:p w14:paraId="7D599C35" w14:textId="77777777" w:rsidR="0089368B" w:rsidRPr="0089368B" w:rsidRDefault="0089368B" w:rsidP="0089368B">
      <w:pPr>
        <w:spacing w:before="0"/>
        <w:ind w:firstLine="0"/>
        <w:jc w:val="center"/>
      </w:pPr>
      <w:r w:rsidRPr="0089368B">
        <w:object w:dxaOrig="7396" w:dyaOrig="16036" w14:anchorId="77A1B1A9">
          <v:shape id="_x0000_i29370" type="#_x0000_t75" style="width:322.45pt;height:700.75pt" o:ole="">
            <v:imagedata r:id="rId135" o:title=""/>
          </v:shape>
          <o:OLEObject Type="Embed" ProgID="Visio.Drawing.15" ShapeID="_x0000_i29370" DrawAspect="Content" ObjectID="_1597598454" r:id="rId136"/>
        </w:object>
      </w:r>
    </w:p>
    <w:p w14:paraId="71CAA58C" w14:textId="77777777" w:rsidR="0089368B" w:rsidRPr="0089368B" w:rsidRDefault="0089368B" w:rsidP="0089368B">
      <w:pPr>
        <w:spacing w:before="0"/>
        <w:ind w:firstLine="0"/>
      </w:pPr>
    </w:p>
    <w:p w14:paraId="063DD54A" w14:textId="67939E46" w:rsidR="0089368B" w:rsidRPr="0089368B" w:rsidRDefault="0089368B" w:rsidP="009A2DA9">
      <w:pPr>
        <w:pStyle w:val="Heading3"/>
      </w:pPr>
      <w:bookmarkStart w:id="116" w:name="_Toc523133492"/>
      <w:bookmarkStart w:id="117" w:name="_Toc523485464"/>
      <w:r w:rsidRPr="0089368B">
        <w:t>DEFINICIÓN DE PAQUETES</w:t>
      </w:r>
      <w:bookmarkEnd w:id="116"/>
      <w:bookmarkEnd w:id="117"/>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2AA6842A" w14:textId="77777777" w:rsidTr="009441D2">
        <w:trPr>
          <w:cantSplit/>
          <w:jc w:val="center"/>
        </w:trPr>
        <w:tc>
          <w:tcPr>
            <w:tcW w:w="2659" w:type="dxa"/>
            <w:shd w:val="clear" w:color="auto" w:fill="BFBFBF"/>
            <w:vAlign w:val="center"/>
          </w:tcPr>
          <w:p w14:paraId="0D2C1AE1" w14:textId="77777777" w:rsidR="0089368B" w:rsidRPr="0089368B" w:rsidRDefault="0089368B" w:rsidP="0089368B">
            <w:pPr>
              <w:spacing w:before="0" w:after="0"/>
              <w:ind w:firstLine="0"/>
              <w:rPr>
                <w:b/>
              </w:rPr>
            </w:pPr>
            <w:r w:rsidRPr="0089368B">
              <w:rPr>
                <w:b/>
              </w:rPr>
              <w:t>PAQ01</w:t>
            </w:r>
          </w:p>
        </w:tc>
        <w:tc>
          <w:tcPr>
            <w:tcW w:w="6856" w:type="dxa"/>
            <w:shd w:val="clear" w:color="auto" w:fill="BFBFBF"/>
            <w:vAlign w:val="center"/>
          </w:tcPr>
          <w:p w14:paraId="700FD68B" w14:textId="77777777" w:rsidR="0089368B" w:rsidRPr="0089368B" w:rsidRDefault="0089368B" w:rsidP="0089368B">
            <w:pPr>
              <w:spacing w:before="0" w:after="0"/>
              <w:ind w:firstLine="0"/>
              <w:rPr>
                <w:b/>
              </w:rPr>
            </w:pPr>
            <w:r w:rsidRPr="0089368B">
              <w:rPr>
                <w:b/>
              </w:rPr>
              <w:t>src.main.resources/templates</w:t>
            </w:r>
          </w:p>
        </w:tc>
      </w:tr>
      <w:tr w:rsidR="0089368B" w:rsidRPr="0089368B" w14:paraId="0A0493A7" w14:textId="77777777" w:rsidTr="009441D2">
        <w:trPr>
          <w:cantSplit/>
          <w:jc w:val="center"/>
        </w:trPr>
        <w:tc>
          <w:tcPr>
            <w:tcW w:w="2659" w:type="dxa"/>
            <w:tcBorders>
              <w:bottom w:val="single" w:sz="4" w:space="0" w:color="auto"/>
              <w:right w:val="single" w:sz="4" w:space="0" w:color="auto"/>
            </w:tcBorders>
            <w:vAlign w:val="center"/>
          </w:tcPr>
          <w:p w14:paraId="512907DD"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2E1F8380" w14:textId="77777777" w:rsidR="0089368B" w:rsidRPr="0089368B" w:rsidRDefault="0089368B" w:rsidP="0089368B">
            <w:pPr>
              <w:spacing w:before="0" w:after="0"/>
              <w:ind w:firstLine="0"/>
            </w:pPr>
            <w:r w:rsidRPr="0089368B">
              <w:t>Contiene los templates de Thymeleaf que implementan la capa de vista de la aplicación. No contiene código Java.</w:t>
            </w:r>
          </w:p>
        </w:tc>
      </w:tr>
      <w:tr w:rsidR="0089368B" w:rsidRPr="0089368B" w14:paraId="0AF470BF" w14:textId="77777777" w:rsidTr="009441D2">
        <w:trPr>
          <w:cantSplit/>
          <w:jc w:val="center"/>
        </w:trPr>
        <w:tc>
          <w:tcPr>
            <w:tcW w:w="2659" w:type="dxa"/>
          </w:tcPr>
          <w:p w14:paraId="6CA13273" w14:textId="77777777" w:rsidR="0089368B" w:rsidRPr="0089368B" w:rsidRDefault="0089368B" w:rsidP="0089368B">
            <w:pPr>
              <w:spacing w:before="0" w:after="0"/>
              <w:ind w:firstLine="0"/>
            </w:pPr>
            <w:r w:rsidRPr="0089368B">
              <w:t>Rol MVC</w:t>
            </w:r>
          </w:p>
        </w:tc>
        <w:tc>
          <w:tcPr>
            <w:tcW w:w="6856" w:type="dxa"/>
            <w:vAlign w:val="center"/>
          </w:tcPr>
          <w:p w14:paraId="7F195C3C" w14:textId="77777777" w:rsidR="0089368B" w:rsidRPr="0089368B" w:rsidRDefault="0089368B" w:rsidP="0089368B">
            <w:pPr>
              <w:spacing w:before="0" w:after="0"/>
              <w:ind w:firstLine="0"/>
            </w:pPr>
            <w:r w:rsidRPr="0089368B">
              <w:t>Vista</w:t>
            </w:r>
          </w:p>
        </w:tc>
      </w:tr>
      <w:tr w:rsidR="0089368B" w:rsidRPr="0089368B" w14:paraId="74DDE9BD" w14:textId="77777777" w:rsidTr="009441D2">
        <w:trPr>
          <w:cantSplit/>
          <w:jc w:val="center"/>
        </w:trPr>
        <w:tc>
          <w:tcPr>
            <w:tcW w:w="2659" w:type="dxa"/>
            <w:vAlign w:val="center"/>
          </w:tcPr>
          <w:p w14:paraId="5E96081B" w14:textId="77777777" w:rsidR="0089368B" w:rsidRPr="0089368B" w:rsidRDefault="0089368B" w:rsidP="0089368B">
            <w:pPr>
              <w:spacing w:before="0" w:after="0"/>
              <w:ind w:firstLine="0"/>
            </w:pPr>
            <w:r w:rsidRPr="0089368B">
              <w:t>Comentarios</w:t>
            </w:r>
          </w:p>
        </w:tc>
        <w:tc>
          <w:tcPr>
            <w:tcW w:w="6856" w:type="dxa"/>
            <w:vAlign w:val="center"/>
          </w:tcPr>
          <w:p w14:paraId="3CC1E0E8" w14:textId="77777777" w:rsidR="0089368B" w:rsidRPr="0089368B" w:rsidRDefault="0089368B" w:rsidP="0089368B">
            <w:pPr>
              <w:spacing w:before="0" w:after="0"/>
              <w:ind w:firstLine="0"/>
            </w:pPr>
            <w:r w:rsidRPr="0089368B">
              <w:t>También contiene el código Javascript y CSS pertinente</w:t>
            </w:r>
          </w:p>
        </w:tc>
      </w:tr>
    </w:tbl>
    <w:p w14:paraId="005CE01D"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EE20BD" w14:paraId="67D74CCA" w14:textId="77777777" w:rsidTr="009441D2">
        <w:trPr>
          <w:cantSplit/>
          <w:jc w:val="center"/>
        </w:trPr>
        <w:tc>
          <w:tcPr>
            <w:tcW w:w="2659" w:type="dxa"/>
            <w:shd w:val="clear" w:color="auto" w:fill="BFBFBF"/>
            <w:vAlign w:val="center"/>
          </w:tcPr>
          <w:p w14:paraId="060E741B" w14:textId="77777777" w:rsidR="0089368B" w:rsidRPr="0089368B" w:rsidRDefault="0089368B" w:rsidP="0089368B">
            <w:pPr>
              <w:spacing w:before="0" w:after="0"/>
              <w:ind w:firstLine="0"/>
              <w:rPr>
                <w:b/>
              </w:rPr>
            </w:pPr>
            <w:r w:rsidRPr="0089368B">
              <w:rPr>
                <w:b/>
              </w:rPr>
              <w:t>PAQ02</w:t>
            </w:r>
          </w:p>
        </w:tc>
        <w:tc>
          <w:tcPr>
            <w:tcW w:w="6856" w:type="dxa"/>
            <w:shd w:val="clear" w:color="auto" w:fill="BFBFBF"/>
            <w:vAlign w:val="center"/>
          </w:tcPr>
          <w:p w14:paraId="7388F2CB" w14:textId="77777777" w:rsidR="0089368B" w:rsidRPr="0089368B" w:rsidRDefault="0089368B" w:rsidP="0089368B">
            <w:pPr>
              <w:spacing w:before="0" w:after="0"/>
              <w:ind w:firstLine="0"/>
              <w:rPr>
                <w:b/>
                <w:lang w:val="en-US"/>
              </w:rPr>
            </w:pPr>
            <w:r w:rsidRPr="0089368B">
              <w:rPr>
                <w:b/>
                <w:lang w:val="en-US"/>
              </w:rPr>
              <w:t>src.main.resources/templates/fragments</w:t>
            </w:r>
          </w:p>
        </w:tc>
      </w:tr>
      <w:tr w:rsidR="0089368B" w:rsidRPr="0089368B" w14:paraId="391307E6" w14:textId="77777777" w:rsidTr="009441D2">
        <w:trPr>
          <w:cantSplit/>
          <w:jc w:val="center"/>
        </w:trPr>
        <w:tc>
          <w:tcPr>
            <w:tcW w:w="2659" w:type="dxa"/>
            <w:tcBorders>
              <w:bottom w:val="single" w:sz="4" w:space="0" w:color="auto"/>
              <w:right w:val="single" w:sz="4" w:space="0" w:color="auto"/>
            </w:tcBorders>
            <w:vAlign w:val="center"/>
          </w:tcPr>
          <w:p w14:paraId="49A9E2C9"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156E0719" w14:textId="77777777" w:rsidR="0089368B" w:rsidRPr="0089368B" w:rsidRDefault="0089368B" w:rsidP="0089368B">
            <w:pPr>
              <w:spacing w:before="0" w:after="0"/>
              <w:ind w:firstLine="0"/>
            </w:pPr>
            <w:r w:rsidRPr="0089368B">
              <w:t>Contiene los fragmentos de templates de Thymeleaf que se repiten en todas las vistas de la aplicación, como los encabezados y los pies de página</w:t>
            </w:r>
          </w:p>
        </w:tc>
      </w:tr>
      <w:tr w:rsidR="0089368B" w:rsidRPr="0089368B" w14:paraId="41A42360" w14:textId="77777777" w:rsidTr="009441D2">
        <w:trPr>
          <w:cantSplit/>
          <w:jc w:val="center"/>
        </w:trPr>
        <w:tc>
          <w:tcPr>
            <w:tcW w:w="2659" w:type="dxa"/>
          </w:tcPr>
          <w:p w14:paraId="2A22D6C7" w14:textId="77777777" w:rsidR="0089368B" w:rsidRPr="0089368B" w:rsidRDefault="0089368B" w:rsidP="0089368B">
            <w:pPr>
              <w:spacing w:before="0" w:after="0"/>
              <w:ind w:firstLine="0"/>
            </w:pPr>
            <w:r w:rsidRPr="0089368B">
              <w:t>Rol MVC</w:t>
            </w:r>
          </w:p>
        </w:tc>
        <w:tc>
          <w:tcPr>
            <w:tcW w:w="6856" w:type="dxa"/>
            <w:vAlign w:val="center"/>
          </w:tcPr>
          <w:p w14:paraId="15964A11" w14:textId="77777777" w:rsidR="0089368B" w:rsidRPr="0089368B" w:rsidRDefault="0089368B" w:rsidP="0089368B">
            <w:pPr>
              <w:spacing w:before="0" w:after="0"/>
              <w:ind w:firstLine="0"/>
            </w:pPr>
            <w:r w:rsidRPr="0089368B">
              <w:t>Vista</w:t>
            </w:r>
          </w:p>
        </w:tc>
      </w:tr>
      <w:tr w:rsidR="0089368B" w:rsidRPr="0089368B" w14:paraId="352C9087" w14:textId="77777777" w:rsidTr="009441D2">
        <w:trPr>
          <w:cantSplit/>
          <w:jc w:val="center"/>
        </w:trPr>
        <w:tc>
          <w:tcPr>
            <w:tcW w:w="2659" w:type="dxa"/>
            <w:vAlign w:val="center"/>
          </w:tcPr>
          <w:p w14:paraId="50EDF25D" w14:textId="77777777" w:rsidR="0089368B" w:rsidRPr="0089368B" w:rsidRDefault="0089368B" w:rsidP="0089368B">
            <w:pPr>
              <w:spacing w:before="0" w:after="0"/>
              <w:ind w:firstLine="0"/>
            </w:pPr>
            <w:r w:rsidRPr="0089368B">
              <w:t>Comentarios</w:t>
            </w:r>
          </w:p>
        </w:tc>
        <w:tc>
          <w:tcPr>
            <w:tcW w:w="6856" w:type="dxa"/>
            <w:vAlign w:val="center"/>
          </w:tcPr>
          <w:p w14:paraId="5377C77B" w14:textId="77777777" w:rsidR="0089368B" w:rsidRPr="0089368B" w:rsidRDefault="0089368B" w:rsidP="0089368B">
            <w:pPr>
              <w:spacing w:before="0" w:after="0"/>
              <w:ind w:firstLine="0"/>
            </w:pPr>
            <w:r w:rsidRPr="0089368B">
              <w:t>-</w:t>
            </w:r>
          </w:p>
        </w:tc>
      </w:tr>
    </w:tbl>
    <w:p w14:paraId="09B15287"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33B20256" w14:textId="77777777" w:rsidTr="009441D2">
        <w:trPr>
          <w:cantSplit/>
          <w:jc w:val="center"/>
        </w:trPr>
        <w:tc>
          <w:tcPr>
            <w:tcW w:w="2659" w:type="dxa"/>
            <w:shd w:val="clear" w:color="auto" w:fill="BFBFBF"/>
            <w:vAlign w:val="center"/>
          </w:tcPr>
          <w:p w14:paraId="72B7C375" w14:textId="77777777" w:rsidR="0089368B" w:rsidRPr="0089368B" w:rsidRDefault="0089368B" w:rsidP="0089368B">
            <w:pPr>
              <w:spacing w:before="0" w:after="0"/>
              <w:ind w:firstLine="0"/>
              <w:rPr>
                <w:b/>
              </w:rPr>
            </w:pPr>
            <w:r w:rsidRPr="0089368B">
              <w:rPr>
                <w:b/>
              </w:rPr>
              <w:t>PAQ03</w:t>
            </w:r>
          </w:p>
        </w:tc>
        <w:tc>
          <w:tcPr>
            <w:tcW w:w="6856" w:type="dxa"/>
            <w:shd w:val="clear" w:color="auto" w:fill="BFBFBF"/>
            <w:vAlign w:val="center"/>
          </w:tcPr>
          <w:p w14:paraId="0ED2451C" w14:textId="77777777" w:rsidR="0089368B" w:rsidRPr="0089368B" w:rsidRDefault="0089368B" w:rsidP="0089368B">
            <w:pPr>
              <w:spacing w:before="0" w:after="0"/>
              <w:ind w:firstLine="0"/>
              <w:rPr>
                <w:b/>
                <w:lang w:val="en-US"/>
              </w:rPr>
            </w:pPr>
            <w:r w:rsidRPr="0089368B">
              <w:rPr>
                <w:b/>
                <w:lang w:val="en-US"/>
              </w:rPr>
              <w:t>src.main.java</w:t>
            </w:r>
          </w:p>
        </w:tc>
      </w:tr>
      <w:tr w:rsidR="0089368B" w:rsidRPr="0089368B" w14:paraId="76AB9C79" w14:textId="77777777" w:rsidTr="009441D2">
        <w:trPr>
          <w:cantSplit/>
          <w:jc w:val="center"/>
        </w:trPr>
        <w:tc>
          <w:tcPr>
            <w:tcW w:w="2659" w:type="dxa"/>
            <w:tcBorders>
              <w:bottom w:val="single" w:sz="4" w:space="0" w:color="auto"/>
              <w:right w:val="single" w:sz="4" w:space="0" w:color="auto"/>
            </w:tcBorders>
            <w:vAlign w:val="center"/>
          </w:tcPr>
          <w:p w14:paraId="4F107BCD"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466A4A27" w14:textId="77777777" w:rsidR="0089368B" w:rsidRPr="0089368B" w:rsidRDefault="0089368B" w:rsidP="0089368B">
            <w:pPr>
              <w:spacing w:before="0" w:after="0"/>
              <w:ind w:firstLine="0"/>
            </w:pPr>
            <w:r w:rsidRPr="0089368B">
              <w:t>Paquete principal de Maven. Contiene todo el código Java de la aplicación.</w:t>
            </w:r>
          </w:p>
        </w:tc>
      </w:tr>
      <w:tr w:rsidR="0089368B" w:rsidRPr="0089368B" w14:paraId="3D80F66C" w14:textId="77777777" w:rsidTr="009441D2">
        <w:trPr>
          <w:cantSplit/>
          <w:jc w:val="center"/>
        </w:trPr>
        <w:tc>
          <w:tcPr>
            <w:tcW w:w="2659" w:type="dxa"/>
          </w:tcPr>
          <w:p w14:paraId="309EB3C9" w14:textId="77777777" w:rsidR="0089368B" w:rsidRPr="0089368B" w:rsidRDefault="0089368B" w:rsidP="0089368B">
            <w:pPr>
              <w:spacing w:before="0" w:after="0"/>
              <w:ind w:firstLine="0"/>
            </w:pPr>
            <w:r w:rsidRPr="0089368B">
              <w:t>Rol MVC</w:t>
            </w:r>
          </w:p>
        </w:tc>
        <w:tc>
          <w:tcPr>
            <w:tcW w:w="6856" w:type="dxa"/>
            <w:vAlign w:val="center"/>
          </w:tcPr>
          <w:p w14:paraId="5363FA2A" w14:textId="77777777" w:rsidR="0089368B" w:rsidRPr="0089368B" w:rsidRDefault="0089368B" w:rsidP="0089368B">
            <w:pPr>
              <w:spacing w:before="0" w:after="0"/>
              <w:ind w:firstLine="0"/>
            </w:pPr>
            <w:r w:rsidRPr="0089368B">
              <w:t>-</w:t>
            </w:r>
          </w:p>
        </w:tc>
      </w:tr>
      <w:tr w:rsidR="0089368B" w:rsidRPr="0089368B" w14:paraId="02A9C545" w14:textId="77777777" w:rsidTr="009441D2">
        <w:trPr>
          <w:cantSplit/>
          <w:jc w:val="center"/>
        </w:trPr>
        <w:tc>
          <w:tcPr>
            <w:tcW w:w="2659" w:type="dxa"/>
            <w:vAlign w:val="center"/>
          </w:tcPr>
          <w:p w14:paraId="177A6CEC" w14:textId="77777777" w:rsidR="0089368B" w:rsidRPr="0089368B" w:rsidRDefault="0089368B" w:rsidP="0089368B">
            <w:pPr>
              <w:spacing w:before="0" w:after="0"/>
              <w:ind w:firstLine="0"/>
            </w:pPr>
            <w:r w:rsidRPr="0089368B">
              <w:t>Comentarios</w:t>
            </w:r>
          </w:p>
        </w:tc>
        <w:tc>
          <w:tcPr>
            <w:tcW w:w="6856" w:type="dxa"/>
            <w:vAlign w:val="center"/>
          </w:tcPr>
          <w:p w14:paraId="4EB14B7C" w14:textId="77777777" w:rsidR="0089368B" w:rsidRPr="0089368B" w:rsidRDefault="0089368B" w:rsidP="0089368B">
            <w:pPr>
              <w:spacing w:before="0" w:after="0"/>
              <w:ind w:firstLine="0"/>
            </w:pPr>
            <w:r w:rsidRPr="0089368B">
              <w:t>-</w:t>
            </w:r>
          </w:p>
        </w:tc>
      </w:tr>
    </w:tbl>
    <w:p w14:paraId="460186C9"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1F2A8D73" w14:textId="77777777" w:rsidTr="009441D2">
        <w:trPr>
          <w:cantSplit/>
          <w:jc w:val="center"/>
        </w:trPr>
        <w:tc>
          <w:tcPr>
            <w:tcW w:w="2659" w:type="dxa"/>
            <w:shd w:val="clear" w:color="auto" w:fill="BFBFBF"/>
            <w:vAlign w:val="center"/>
          </w:tcPr>
          <w:p w14:paraId="439CB8FE" w14:textId="77777777" w:rsidR="0089368B" w:rsidRPr="0089368B" w:rsidRDefault="0089368B" w:rsidP="0089368B">
            <w:pPr>
              <w:spacing w:before="0" w:after="0"/>
              <w:ind w:firstLine="0"/>
              <w:rPr>
                <w:b/>
              </w:rPr>
            </w:pPr>
            <w:r w:rsidRPr="0089368B">
              <w:rPr>
                <w:b/>
              </w:rPr>
              <w:t>PAQ04</w:t>
            </w:r>
          </w:p>
        </w:tc>
        <w:tc>
          <w:tcPr>
            <w:tcW w:w="6856" w:type="dxa"/>
            <w:shd w:val="clear" w:color="auto" w:fill="BFBFBF"/>
            <w:vAlign w:val="center"/>
          </w:tcPr>
          <w:p w14:paraId="6E71CF4C" w14:textId="77777777" w:rsidR="0089368B" w:rsidRPr="0089368B" w:rsidRDefault="0089368B" w:rsidP="0089368B">
            <w:pPr>
              <w:spacing w:before="0" w:after="0"/>
              <w:ind w:firstLine="0"/>
              <w:rPr>
                <w:b/>
                <w:lang w:val="en-US"/>
              </w:rPr>
            </w:pPr>
            <w:r w:rsidRPr="0089368B">
              <w:rPr>
                <w:b/>
                <w:lang w:val="en-US"/>
              </w:rPr>
              <w:t>es.upo.tfg.rol</w:t>
            </w:r>
          </w:p>
        </w:tc>
      </w:tr>
      <w:tr w:rsidR="0089368B" w:rsidRPr="0089368B" w14:paraId="058E581A" w14:textId="77777777" w:rsidTr="009441D2">
        <w:trPr>
          <w:cantSplit/>
          <w:jc w:val="center"/>
        </w:trPr>
        <w:tc>
          <w:tcPr>
            <w:tcW w:w="2659" w:type="dxa"/>
            <w:tcBorders>
              <w:bottom w:val="single" w:sz="4" w:space="0" w:color="auto"/>
              <w:right w:val="single" w:sz="4" w:space="0" w:color="auto"/>
            </w:tcBorders>
            <w:vAlign w:val="center"/>
          </w:tcPr>
          <w:p w14:paraId="3E812B8D"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7C709197" w14:textId="77777777" w:rsidR="0089368B" w:rsidRPr="0089368B" w:rsidRDefault="0089368B" w:rsidP="0089368B">
            <w:pPr>
              <w:spacing w:before="0" w:after="0"/>
              <w:ind w:firstLine="0"/>
            </w:pPr>
            <w:r w:rsidRPr="0089368B">
              <w:t xml:space="preserve">Paquete principal del proyecto Java. Contiene la clase principal de la aplicación que contiene el método </w:t>
            </w:r>
            <w:r w:rsidRPr="0089368B">
              <w:rPr>
                <w:i/>
              </w:rPr>
              <w:t>main()</w:t>
            </w:r>
            <w:r w:rsidRPr="0089368B">
              <w:t>, además de una clase con las constantes.</w:t>
            </w:r>
          </w:p>
        </w:tc>
      </w:tr>
      <w:tr w:rsidR="0089368B" w:rsidRPr="0089368B" w14:paraId="5185DEF4" w14:textId="77777777" w:rsidTr="009441D2">
        <w:trPr>
          <w:cantSplit/>
          <w:jc w:val="center"/>
        </w:trPr>
        <w:tc>
          <w:tcPr>
            <w:tcW w:w="2659" w:type="dxa"/>
          </w:tcPr>
          <w:p w14:paraId="40D695DE" w14:textId="77777777" w:rsidR="0089368B" w:rsidRPr="0089368B" w:rsidRDefault="0089368B" w:rsidP="0089368B">
            <w:pPr>
              <w:spacing w:before="0" w:after="0"/>
              <w:ind w:firstLine="0"/>
            </w:pPr>
            <w:r w:rsidRPr="0089368B">
              <w:t>Rol MVC</w:t>
            </w:r>
          </w:p>
        </w:tc>
        <w:tc>
          <w:tcPr>
            <w:tcW w:w="6856" w:type="dxa"/>
            <w:vAlign w:val="center"/>
          </w:tcPr>
          <w:p w14:paraId="034036E0" w14:textId="77777777" w:rsidR="0089368B" w:rsidRPr="0089368B" w:rsidRDefault="0089368B" w:rsidP="0089368B">
            <w:pPr>
              <w:spacing w:before="0" w:after="0"/>
              <w:ind w:firstLine="0"/>
            </w:pPr>
            <w:r w:rsidRPr="0089368B">
              <w:t>-</w:t>
            </w:r>
          </w:p>
        </w:tc>
      </w:tr>
      <w:tr w:rsidR="0089368B" w:rsidRPr="0089368B" w14:paraId="10A5279D" w14:textId="77777777" w:rsidTr="009441D2">
        <w:trPr>
          <w:cantSplit/>
          <w:jc w:val="center"/>
        </w:trPr>
        <w:tc>
          <w:tcPr>
            <w:tcW w:w="2659" w:type="dxa"/>
            <w:vAlign w:val="center"/>
          </w:tcPr>
          <w:p w14:paraId="17C71D99" w14:textId="77777777" w:rsidR="0089368B" w:rsidRPr="0089368B" w:rsidRDefault="0089368B" w:rsidP="0089368B">
            <w:pPr>
              <w:spacing w:before="0" w:after="0"/>
              <w:ind w:firstLine="0"/>
            </w:pPr>
            <w:r w:rsidRPr="0089368B">
              <w:t>Comentarios</w:t>
            </w:r>
          </w:p>
        </w:tc>
        <w:tc>
          <w:tcPr>
            <w:tcW w:w="6856" w:type="dxa"/>
            <w:vAlign w:val="center"/>
          </w:tcPr>
          <w:p w14:paraId="4CC730BA" w14:textId="77777777" w:rsidR="0089368B" w:rsidRPr="0089368B" w:rsidRDefault="0089368B" w:rsidP="0089368B">
            <w:pPr>
              <w:spacing w:before="0" w:after="0"/>
              <w:ind w:firstLine="0"/>
            </w:pPr>
            <w:r w:rsidRPr="0089368B">
              <w:t>-</w:t>
            </w:r>
          </w:p>
        </w:tc>
      </w:tr>
    </w:tbl>
    <w:p w14:paraId="2AED75EC"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45602B91" w14:textId="77777777" w:rsidTr="009441D2">
        <w:trPr>
          <w:cantSplit/>
          <w:jc w:val="center"/>
        </w:trPr>
        <w:tc>
          <w:tcPr>
            <w:tcW w:w="2659" w:type="dxa"/>
            <w:shd w:val="clear" w:color="auto" w:fill="BFBFBF"/>
            <w:vAlign w:val="center"/>
          </w:tcPr>
          <w:p w14:paraId="72D1A7F0" w14:textId="77777777" w:rsidR="0089368B" w:rsidRPr="0089368B" w:rsidRDefault="0089368B" w:rsidP="0089368B">
            <w:pPr>
              <w:spacing w:before="0" w:after="0"/>
              <w:ind w:firstLine="0"/>
              <w:rPr>
                <w:b/>
              </w:rPr>
            </w:pPr>
            <w:r w:rsidRPr="0089368B">
              <w:rPr>
                <w:b/>
              </w:rPr>
              <w:t>PAQ05</w:t>
            </w:r>
          </w:p>
        </w:tc>
        <w:tc>
          <w:tcPr>
            <w:tcW w:w="6856" w:type="dxa"/>
            <w:shd w:val="clear" w:color="auto" w:fill="BFBFBF"/>
            <w:vAlign w:val="center"/>
          </w:tcPr>
          <w:p w14:paraId="70248DC8" w14:textId="77777777" w:rsidR="0089368B" w:rsidRPr="0089368B" w:rsidRDefault="0089368B" w:rsidP="0089368B">
            <w:pPr>
              <w:spacing w:before="0" w:after="0"/>
              <w:ind w:firstLine="0"/>
              <w:rPr>
                <w:b/>
                <w:lang w:val="en-US"/>
              </w:rPr>
            </w:pPr>
            <w:r w:rsidRPr="0089368B">
              <w:rPr>
                <w:b/>
                <w:lang w:val="en-US"/>
              </w:rPr>
              <w:t>exceptions</w:t>
            </w:r>
          </w:p>
        </w:tc>
      </w:tr>
      <w:tr w:rsidR="0089368B" w:rsidRPr="0089368B" w14:paraId="19922DC2" w14:textId="77777777" w:rsidTr="009441D2">
        <w:trPr>
          <w:cantSplit/>
          <w:jc w:val="center"/>
        </w:trPr>
        <w:tc>
          <w:tcPr>
            <w:tcW w:w="2659" w:type="dxa"/>
            <w:tcBorders>
              <w:bottom w:val="single" w:sz="4" w:space="0" w:color="auto"/>
              <w:right w:val="single" w:sz="4" w:space="0" w:color="auto"/>
            </w:tcBorders>
            <w:vAlign w:val="center"/>
          </w:tcPr>
          <w:p w14:paraId="15742189"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23373FAA" w14:textId="77777777" w:rsidR="0089368B" w:rsidRPr="0089368B" w:rsidRDefault="0089368B" w:rsidP="0089368B">
            <w:pPr>
              <w:spacing w:before="0" w:after="0"/>
              <w:ind w:firstLine="0"/>
            </w:pPr>
            <w:r w:rsidRPr="0089368B">
              <w:t>Contiene las excepciones de la aplicación</w:t>
            </w:r>
          </w:p>
        </w:tc>
      </w:tr>
      <w:tr w:rsidR="0089368B" w:rsidRPr="0089368B" w14:paraId="379DDCAA" w14:textId="77777777" w:rsidTr="009441D2">
        <w:trPr>
          <w:cantSplit/>
          <w:jc w:val="center"/>
        </w:trPr>
        <w:tc>
          <w:tcPr>
            <w:tcW w:w="2659" w:type="dxa"/>
          </w:tcPr>
          <w:p w14:paraId="17F22C84" w14:textId="77777777" w:rsidR="0089368B" w:rsidRPr="0089368B" w:rsidRDefault="0089368B" w:rsidP="0089368B">
            <w:pPr>
              <w:spacing w:before="0" w:after="0"/>
              <w:ind w:firstLine="0"/>
            </w:pPr>
            <w:r w:rsidRPr="0089368B">
              <w:t>Rol MVC</w:t>
            </w:r>
          </w:p>
        </w:tc>
        <w:tc>
          <w:tcPr>
            <w:tcW w:w="6856" w:type="dxa"/>
            <w:vAlign w:val="center"/>
          </w:tcPr>
          <w:p w14:paraId="40A290E8" w14:textId="77777777" w:rsidR="0089368B" w:rsidRPr="0089368B" w:rsidRDefault="0089368B" w:rsidP="0089368B">
            <w:pPr>
              <w:spacing w:before="0" w:after="0"/>
              <w:ind w:firstLine="0"/>
            </w:pPr>
            <w:r w:rsidRPr="0089368B">
              <w:t>-</w:t>
            </w:r>
          </w:p>
        </w:tc>
      </w:tr>
      <w:tr w:rsidR="0089368B" w:rsidRPr="0089368B" w14:paraId="05631AF7" w14:textId="77777777" w:rsidTr="009441D2">
        <w:trPr>
          <w:cantSplit/>
          <w:jc w:val="center"/>
        </w:trPr>
        <w:tc>
          <w:tcPr>
            <w:tcW w:w="2659" w:type="dxa"/>
            <w:vAlign w:val="center"/>
          </w:tcPr>
          <w:p w14:paraId="3E272B11" w14:textId="77777777" w:rsidR="0089368B" w:rsidRPr="0089368B" w:rsidRDefault="0089368B" w:rsidP="0089368B">
            <w:pPr>
              <w:spacing w:before="0" w:after="0"/>
              <w:ind w:firstLine="0"/>
            </w:pPr>
            <w:r w:rsidRPr="0089368B">
              <w:t>Comentarios</w:t>
            </w:r>
          </w:p>
        </w:tc>
        <w:tc>
          <w:tcPr>
            <w:tcW w:w="6856" w:type="dxa"/>
            <w:vAlign w:val="center"/>
          </w:tcPr>
          <w:p w14:paraId="7FAC05B0" w14:textId="77777777" w:rsidR="0089368B" w:rsidRPr="0089368B" w:rsidRDefault="0089368B" w:rsidP="0089368B">
            <w:pPr>
              <w:spacing w:before="0" w:after="0"/>
              <w:ind w:firstLine="0"/>
            </w:pPr>
            <w:r w:rsidRPr="0089368B">
              <w:t>-</w:t>
            </w:r>
          </w:p>
        </w:tc>
      </w:tr>
    </w:tbl>
    <w:p w14:paraId="460E2A1B"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5EE83411" w14:textId="77777777" w:rsidTr="009441D2">
        <w:trPr>
          <w:cantSplit/>
          <w:jc w:val="center"/>
        </w:trPr>
        <w:tc>
          <w:tcPr>
            <w:tcW w:w="2659" w:type="dxa"/>
            <w:shd w:val="clear" w:color="auto" w:fill="BFBFBF"/>
            <w:vAlign w:val="center"/>
          </w:tcPr>
          <w:p w14:paraId="28722660" w14:textId="77777777" w:rsidR="0089368B" w:rsidRPr="0089368B" w:rsidRDefault="0089368B" w:rsidP="0089368B">
            <w:pPr>
              <w:spacing w:before="0" w:after="0"/>
              <w:ind w:firstLine="0"/>
              <w:rPr>
                <w:b/>
              </w:rPr>
            </w:pPr>
            <w:r w:rsidRPr="0089368B">
              <w:rPr>
                <w:b/>
              </w:rPr>
              <w:t>PAQ06</w:t>
            </w:r>
          </w:p>
        </w:tc>
        <w:tc>
          <w:tcPr>
            <w:tcW w:w="6856" w:type="dxa"/>
            <w:shd w:val="clear" w:color="auto" w:fill="BFBFBF"/>
            <w:vAlign w:val="center"/>
          </w:tcPr>
          <w:p w14:paraId="3E36FF2D" w14:textId="77777777" w:rsidR="0089368B" w:rsidRPr="0089368B" w:rsidRDefault="0089368B" w:rsidP="0089368B">
            <w:pPr>
              <w:spacing w:before="0" w:after="0"/>
              <w:ind w:firstLine="0"/>
              <w:rPr>
                <w:b/>
                <w:lang w:val="en-US"/>
              </w:rPr>
            </w:pPr>
            <w:r w:rsidRPr="0089368B">
              <w:rPr>
                <w:b/>
                <w:lang w:val="en-US"/>
              </w:rPr>
              <w:t>controller</w:t>
            </w:r>
          </w:p>
        </w:tc>
      </w:tr>
      <w:tr w:rsidR="0089368B" w:rsidRPr="0089368B" w14:paraId="6E322046" w14:textId="77777777" w:rsidTr="009441D2">
        <w:trPr>
          <w:cantSplit/>
          <w:jc w:val="center"/>
        </w:trPr>
        <w:tc>
          <w:tcPr>
            <w:tcW w:w="2659" w:type="dxa"/>
            <w:tcBorders>
              <w:bottom w:val="single" w:sz="4" w:space="0" w:color="auto"/>
              <w:right w:val="single" w:sz="4" w:space="0" w:color="auto"/>
            </w:tcBorders>
            <w:vAlign w:val="center"/>
          </w:tcPr>
          <w:p w14:paraId="0D225E66"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7A8C29F2" w14:textId="77777777" w:rsidR="0089368B" w:rsidRPr="0089368B" w:rsidRDefault="0089368B" w:rsidP="0089368B">
            <w:pPr>
              <w:spacing w:before="0" w:after="0"/>
              <w:ind w:firstLine="0"/>
            </w:pPr>
            <w:r w:rsidRPr="0089368B">
              <w:t>Contiene la capa de controlador de la aplicación. Esta capa se divide en dos partes, capa controladora y capa de servicio, según la estructura de Spring.</w:t>
            </w:r>
          </w:p>
        </w:tc>
      </w:tr>
      <w:tr w:rsidR="0089368B" w:rsidRPr="0089368B" w14:paraId="621DCB05" w14:textId="77777777" w:rsidTr="009441D2">
        <w:trPr>
          <w:cantSplit/>
          <w:jc w:val="center"/>
        </w:trPr>
        <w:tc>
          <w:tcPr>
            <w:tcW w:w="2659" w:type="dxa"/>
          </w:tcPr>
          <w:p w14:paraId="140D04E9" w14:textId="77777777" w:rsidR="0089368B" w:rsidRPr="0089368B" w:rsidRDefault="0089368B" w:rsidP="0089368B">
            <w:pPr>
              <w:spacing w:before="0" w:after="0"/>
              <w:ind w:firstLine="0"/>
            </w:pPr>
            <w:r w:rsidRPr="0089368B">
              <w:t>Rol MVC</w:t>
            </w:r>
          </w:p>
        </w:tc>
        <w:tc>
          <w:tcPr>
            <w:tcW w:w="6856" w:type="dxa"/>
            <w:vAlign w:val="center"/>
          </w:tcPr>
          <w:p w14:paraId="52820C46" w14:textId="77777777" w:rsidR="0089368B" w:rsidRPr="0089368B" w:rsidRDefault="0089368B" w:rsidP="0089368B">
            <w:pPr>
              <w:spacing w:before="0" w:after="0"/>
              <w:ind w:firstLine="0"/>
            </w:pPr>
            <w:r w:rsidRPr="0089368B">
              <w:t>Controlador</w:t>
            </w:r>
          </w:p>
        </w:tc>
      </w:tr>
      <w:tr w:rsidR="0089368B" w:rsidRPr="0089368B" w14:paraId="082DF43A" w14:textId="77777777" w:rsidTr="009441D2">
        <w:trPr>
          <w:cantSplit/>
          <w:jc w:val="center"/>
        </w:trPr>
        <w:tc>
          <w:tcPr>
            <w:tcW w:w="2659" w:type="dxa"/>
            <w:vAlign w:val="center"/>
          </w:tcPr>
          <w:p w14:paraId="2C0266BE" w14:textId="77777777" w:rsidR="0089368B" w:rsidRPr="0089368B" w:rsidRDefault="0089368B" w:rsidP="0089368B">
            <w:pPr>
              <w:spacing w:before="0" w:after="0"/>
              <w:ind w:firstLine="0"/>
            </w:pPr>
            <w:r w:rsidRPr="0089368B">
              <w:t>Comentarios</w:t>
            </w:r>
          </w:p>
        </w:tc>
        <w:tc>
          <w:tcPr>
            <w:tcW w:w="6856" w:type="dxa"/>
            <w:vAlign w:val="center"/>
          </w:tcPr>
          <w:p w14:paraId="732C5E63" w14:textId="77777777" w:rsidR="0089368B" w:rsidRPr="0089368B" w:rsidRDefault="0089368B" w:rsidP="0089368B">
            <w:pPr>
              <w:spacing w:before="0" w:after="0"/>
              <w:ind w:firstLine="0"/>
            </w:pPr>
            <w:r w:rsidRPr="0089368B">
              <w:t>-</w:t>
            </w:r>
          </w:p>
        </w:tc>
      </w:tr>
    </w:tbl>
    <w:p w14:paraId="65FF1D13"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35E79DE5" w14:textId="77777777" w:rsidTr="009441D2">
        <w:trPr>
          <w:cantSplit/>
          <w:jc w:val="center"/>
        </w:trPr>
        <w:tc>
          <w:tcPr>
            <w:tcW w:w="2659" w:type="dxa"/>
            <w:shd w:val="clear" w:color="auto" w:fill="BFBFBF"/>
            <w:vAlign w:val="center"/>
          </w:tcPr>
          <w:p w14:paraId="070B511A" w14:textId="77777777" w:rsidR="0089368B" w:rsidRPr="0089368B" w:rsidRDefault="0089368B" w:rsidP="0089368B">
            <w:pPr>
              <w:spacing w:before="0" w:after="0"/>
              <w:ind w:firstLine="0"/>
              <w:rPr>
                <w:b/>
              </w:rPr>
            </w:pPr>
            <w:r w:rsidRPr="0089368B">
              <w:rPr>
                <w:b/>
              </w:rPr>
              <w:t>PAQ07</w:t>
            </w:r>
          </w:p>
        </w:tc>
        <w:tc>
          <w:tcPr>
            <w:tcW w:w="6856" w:type="dxa"/>
            <w:shd w:val="clear" w:color="auto" w:fill="BFBFBF"/>
            <w:vAlign w:val="center"/>
          </w:tcPr>
          <w:p w14:paraId="5832F4D6" w14:textId="77777777" w:rsidR="0089368B" w:rsidRPr="0089368B" w:rsidRDefault="0089368B" w:rsidP="0089368B">
            <w:pPr>
              <w:spacing w:before="0" w:after="0"/>
              <w:ind w:firstLine="0"/>
              <w:rPr>
                <w:b/>
                <w:lang w:val="en-US"/>
              </w:rPr>
            </w:pPr>
            <w:r w:rsidRPr="0089368B">
              <w:rPr>
                <w:b/>
                <w:lang w:val="en-US"/>
              </w:rPr>
              <w:t>controllers</w:t>
            </w:r>
          </w:p>
        </w:tc>
      </w:tr>
      <w:tr w:rsidR="0089368B" w:rsidRPr="0089368B" w14:paraId="159E483E" w14:textId="77777777" w:rsidTr="009441D2">
        <w:trPr>
          <w:cantSplit/>
          <w:jc w:val="center"/>
        </w:trPr>
        <w:tc>
          <w:tcPr>
            <w:tcW w:w="2659" w:type="dxa"/>
            <w:tcBorders>
              <w:bottom w:val="single" w:sz="4" w:space="0" w:color="auto"/>
              <w:right w:val="single" w:sz="4" w:space="0" w:color="auto"/>
            </w:tcBorders>
            <w:vAlign w:val="center"/>
          </w:tcPr>
          <w:p w14:paraId="11A1201A" w14:textId="77777777" w:rsidR="0089368B" w:rsidRPr="0089368B" w:rsidRDefault="0089368B" w:rsidP="0089368B">
            <w:pPr>
              <w:spacing w:before="0" w:after="0"/>
              <w:ind w:firstLine="0"/>
            </w:pPr>
            <w:r w:rsidRPr="0089368B">
              <w:lastRenderedPageBreak/>
              <w:t>Contenido</w:t>
            </w:r>
          </w:p>
        </w:tc>
        <w:tc>
          <w:tcPr>
            <w:tcW w:w="6856" w:type="dxa"/>
            <w:tcBorders>
              <w:left w:val="single" w:sz="4" w:space="0" w:color="auto"/>
              <w:bottom w:val="single" w:sz="4" w:space="0" w:color="auto"/>
            </w:tcBorders>
            <w:vAlign w:val="center"/>
          </w:tcPr>
          <w:p w14:paraId="6D594AFA" w14:textId="77777777" w:rsidR="0089368B" w:rsidRPr="0089368B" w:rsidRDefault="0089368B" w:rsidP="0089368B">
            <w:pPr>
              <w:spacing w:before="0" w:after="0"/>
              <w:ind w:firstLine="0"/>
            </w:pPr>
            <w:r w:rsidRPr="0089368B">
              <w:t>Contiene las clases con los métodos que el usuario activa mediante los templates de Thymeleaf y devuelven los resultados a través de estos templates. También se encargan de validar estas entradas.</w:t>
            </w:r>
          </w:p>
        </w:tc>
      </w:tr>
      <w:tr w:rsidR="0089368B" w:rsidRPr="0089368B" w14:paraId="2B43E557" w14:textId="77777777" w:rsidTr="009441D2">
        <w:trPr>
          <w:cantSplit/>
          <w:jc w:val="center"/>
        </w:trPr>
        <w:tc>
          <w:tcPr>
            <w:tcW w:w="2659" w:type="dxa"/>
          </w:tcPr>
          <w:p w14:paraId="744629E5" w14:textId="77777777" w:rsidR="0089368B" w:rsidRPr="0089368B" w:rsidRDefault="0089368B" w:rsidP="0089368B">
            <w:pPr>
              <w:spacing w:before="0" w:after="0"/>
              <w:ind w:firstLine="0"/>
            </w:pPr>
            <w:r w:rsidRPr="0089368B">
              <w:t>Rol MVC</w:t>
            </w:r>
          </w:p>
        </w:tc>
        <w:tc>
          <w:tcPr>
            <w:tcW w:w="6856" w:type="dxa"/>
            <w:vAlign w:val="center"/>
          </w:tcPr>
          <w:p w14:paraId="42C218F2" w14:textId="77777777" w:rsidR="0089368B" w:rsidRPr="0089368B" w:rsidRDefault="0089368B" w:rsidP="0089368B">
            <w:pPr>
              <w:spacing w:before="0" w:after="0"/>
              <w:ind w:firstLine="0"/>
            </w:pPr>
            <w:r w:rsidRPr="0089368B">
              <w:t>Controlador</w:t>
            </w:r>
          </w:p>
        </w:tc>
      </w:tr>
      <w:tr w:rsidR="0089368B" w:rsidRPr="0089368B" w14:paraId="15935A8C" w14:textId="77777777" w:rsidTr="009441D2">
        <w:trPr>
          <w:cantSplit/>
          <w:jc w:val="center"/>
        </w:trPr>
        <w:tc>
          <w:tcPr>
            <w:tcW w:w="2659" w:type="dxa"/>
            <w:vAlign w:val="center"/>
          </w:tcPr>
          <w:p w14:paraId="66C203E2" w14:textId="77777777" w:rsidR="0089368B" w:rsidRPr="0089368B" w:rsidRDefault="0089368B" w:rsidP="0089368B">
            <w:pPr>
              <w:spacing w:before="0" w:after="0"/>
              <w:ind w:firstLine="0"/>
            </w:pPr>
            <w:r w:rsidRPr="0089368B">
              <w:t>Comentarios</w:t>
            </w:r>
          </w:p>
        </w:tc>
        <w:tc>
          <w:tcPr>
            <w:tcW w:w="6856" w:type="dxa"/>
            <w:vAlign w:val="center"/>
          </w:tcPr>
          <w:p w14:paraId="3C1BE7AB" w14:textId="77777777" w:rsidR="0089368B" w:rsidRPr="0089368B" w:rsidRDefault="0089368B" w:rsidP="0089368B">
            <w:pPr>
              <w:spacing w:before="0" w:after="0"/>
              <w:ind w:firstLine="0"/>
            </w:pPr>
            <w:r w:rsidRPr="0089368B">
              <w:t>-</w:t>
            </w:r>
          </w:p>
        </w:tc>
      </w:tr>
    </w:tbl>
    <w:p w14:paraId="51057504"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1BB3C53F" w14:textId="77777777" w:rsidTr="009441D2">
        <w:trPr>
          <w:cantSplit/>
          <w:jc w:val="center"/>
        </w:trPr>
        <w:tc>
          <w:tcPr>
            <w:tcW w:w="2659" w:type="dxa"/>
            <w:shd w:val="clear" w:color="auto" w:fill="BFBFBF"/>
            <w:vAlign w:val="center"/>
          </w:tcPr>
          <w:p w14:paraId="5966F138" w14:textId="77777777" w:rsidR="0089368B" w:rsidRPr="0089368B" w:rsidRDefault="0089368B" w:rsidP="0089368B">
            <w:pPr>
              <w:spacing w:before="0" w:after="0"/>
              <w:ind w:firstLine="0"/>
              <w:rPr>
                <w:b/>
              </w:rPr>
            </w:pPr>
            <w:r w:rsidRPr="0089368B">
              <w:rPr>
                <w:b/>
              </w:rPr>
              <w:t>PAQ08</w:t>
            </w:r>
          </w:p>
        </w:tc>
        <w:tc>
          <w:tcPr>
            <w:tcW w:w="6856" w:type="dxa"/>
            <w:shd w:val="clear" w:color="auto" w:fill="BFBFBF"/>
            <w:vAlign w:val="center"/>
          </w:tcPr>
          <w:p w14:paraId="5D40D838" w14:textId="77777777" w:rsidR="0089368B" w:rsidRPr="0089368B" w:rsidRDefault="0089368B" w:rsidP="0089368B">
            <w:pPr>
              <w:spacing w:before="0" w:after="0"/>
              <w:ind w:firstLine="0"/>
              <w:rPr>
                <w:b/>
                <w:lang w:val="en-US"/>
              </w:rPr>
            </w:pPr>
            <w:r w:rsidRPr="0089368B">
              <w:rPr>
                <w:b/>
                <w:lang w:val="en-US"/>
              </w:rPr>
              <w:t>validators</w:t>
            </w:r>
          </w:p>
        </w:tc>
      </w:tr>
      <w:tr w:rsidR="0089368B" w:rsidRPr="0089368B" w14:paraId="3AAC7B46" w14:textId="77777777" w:rsidTr="009441D2">
        <w:trPr>
          <w:cantSplit/>
          <w:jc w:val="center"/>
        </w:trPr>
        <w:tc>
          <w:tcPr>
            <w:tcW w:w="2659" w:type="dxa"/>
            <w:tcBorders>
              <w:bottom w:val="single" w:sz="4" w:space="0" w:color="auto"/>
              <w:right w:val="single" w:sz="4" w:space="0" w:color="auto"/>
            </w:tcBorders>
            <w:vAlign w:val="center"/>
          </w:tcPr>
          <w:p w14:paraId="5AA2C0C0"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30C96ECD" w14:textId="77777777" w:rsidR="0089368B" w:rsidRPr="0089368B" w:rsidRDefault="0089368B" w:rsidP="0089368B">
            <w:pPr>
              <w:spacing w:before="0" w:after="0"/>
              <w:ind w:firstLine="0"/>
            </w:pPr>
            <w:r w:rsidRPr="0089368B">
              <w:t>Contiene validadores para ciertos formularios más complejos</w:t>
            </w:r>
          </w:p>
        </w:tc>
      </w:tr>
      <w:tr w:rsidR="0089368B" w:rsidRPr="0089368B" w14:paraId="221BE1E2" w14:textId="77777777" w:rsidTr="009441D2">
        <w:trPr>
          <w:cantSplit/>
          <w:jc w:val="center"/>
        </w:trPr>
        <w:tc>
          <w:tcPr>
            <w:tcW w:w="2659" w:type="dxa"/>
          </w:tcPr>
          <w:p w14:paraId="06020D3E" w14:textId="77777777" w:rsidR="0089368B" w:rsidRPr="0089368B" w:rsidRDefault="0089368B" w:rsidP="0089368B">
            <w:pPr>
              <w:spacing w:before="0" w:after="0"/>
              <w:ind w:firstLine="0"/>
            </w:pPr>
            <w:r w:rsidRPr="0089368B">
              <w:t>Rol MVC</w:t>
            </w:r>
          </w:p>
        </w:tc>
        <w:tc>
          <w:tcPr>
            <w:tcW w:w="6856" w:type="dxa"/>
            <w:vAlign w:val="center"/>
          </w:tcPr>
          <w:p w14:paraId="17C2AAB7" w14:textId="77777777" w:rsidR="0089368B" w:rsidRPr="0089368B" w:rsidRDefault="0089368B" w:rsidP="0089368B">
            <w:pPr>
              <w:spacing w:before="0" w:after="0"/>
              <w:ind w:firstLine="0"/>
            </w:pPr>
            <w:r w:rsidRPr="0089368B">
              <w:t>Controlador</w:t>
            </w:r>
          </w:p>
        </w:tc>
      </w:tr>
      <w:tr w:rsidR="0089368B" w:rsidRPr="0089368B" w14:paraId="7EE2BD2E" w14:textId="77777777" w:rsidTr="009441D2">
        <w:trPr>
          <w:cantSplit/>
          <w:jc w:val="center"/>
        </w:trPr>
        <w:tc>
          <w:tcPr>
            <w:tcW w:w="2659" w:type="dxa"/>
            <w:vAlign w:val="center"/>
          </w:tcPr>
          <w:p w14:paraId="22B565CF" w14:textId="77777777" w:rsidR="0089368B" w:rsidRPr="0089368B" w:rsidRDefault="0089368B" w:rsidP="0089368B">
            <w:pPr>
              <w:spacing w:before="0" w:after="0"/>
              <w:ind w:firstLine="0"/>
            </w:pPr>
            <w:r w:rsidRPr="0089368B">
              <w:t>Comentarios</w:t>
            </w:r>
          </w:p>
        </w:tc>
        <w:tc>
          <w:tcPr>
            <w:tcW w:w="6856" w:type="dxa"/>
            <w:vAlign w:val="center"/>
          </w:tcPr>
          <w:p w14:paraId="240F6D59" w14:textId="77777777" w:rsidR="0089368B" w:rsidRPr="0089368B" w:rsidRDefault="0089368B" w:rsidP="0089368B">
            <w:pPr>
              <w:spacing w:before="0" w:after="0"/>
              <w:ind w:firstLine="0"/>
            </w:pPr>
            <w:r w:rsidRPr="0089368B">
              <w:t>No ha sido necesario crear una clase validadora para cada formulario, solo para aquellos más complejos y restrictivos.</w:t>
            </w:r>
          </w:p>
        </w:tc>
      </w:tr>
    </w:tbl>
    <w:p w14:paraId="5B808359"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09F17884" w14:textId="77777777" w:rsidTr="009441D2">
        <w:trPr>
          <w:cantSplit/>
          <w:jc w:val="center"/>
        </w:trPr>
        <w:tc>
          <w:tcPr>
            <w:tcW w:w="2659" w:type="dxa"/>
            <w:shd w:val="clear" w:color="auto" w:fill="BFBFBF"/>
            <w:vAlign w:val="center"/>
          </w:tcPr>
          <w:p w14:paraId="6C3BCE10" w14:textId="77777777" w:rsidR="0089368B" w:rsidRPr="0089368B" w:rsidRDefault="0089368B" w:rsidP="0089368B">
            <w:pPr>
              <w:spacing w:before="0" w:after="0"/>
              <w:ind w:firstLine="0"/>
              <w:rPr>
                <w:b/>
              </w:rPr>
            </w:pPr>
            <w:r w:rsidRPr="0089368B">
              <w:rPr>
                <w:b/>
              </w:rPr>
              <w:t>PAQ09</w:t>
            </w:r>
          </w:p>
        </w:tc>
        <w:tc>
          <w:tcPr>
            <w:tcW w:w="6856" w:type="dxa"/>
            <w:shd w:val="clear" w:color="auto" w:fill="BFBFBF"/>
            <w:vAlign w:val="center"/>
          </w:tcPr>
          <w:p w14:paraId="4D5D28C2" w14:textId="77777777" w:rsidR="0089368B" w:rsidRPr="0089368B" w:rsidRDefault="0089368B" w:rsidP="0089368B">
            <w:pPr>
              <w:spacing w:before="0" w:after="0"/>
              <w:ind w:firstLine="0"/>
              <w:rPr>
                <w:b/>
                <w:lang w:val="en-US"/>
              </w:rPr>
            </w:pPr>
            <w:r w:rsidRPr="0089368B">
              <w:rPr>
                <w:b/>
                <w:lang w:val="en-US"/>
              </w:rPr>
              <w:t>service</w:t>
            </w:r>
          </w:p>
        </w:tc>
      </w:tr>
      <w:tr w:rsidR="0089368B" w:rsidRPr="0089368B" w14:paraId="0E38548A" w14:textId="77777777" w:rsidTr="009441D2">
        <w:trPr>
          <w:cantSplit/>
          <w:jc w:val="center"/>
        </w:trPr>
        <w:tc>
          <w:tcPr>
            <w:tcW w:w="2659" w:type="dxa"/>
            <w:tcBorders>
              <w:bottom w:val="single" w:sz="4" w:space="0" w:color="auto"/>
              <w:right w:val="single" w:sz="4" w:space="0" w:color="auto"/>
            </w:tcBorders>
            <w:vAlign w:val="center"/>
          </w:tcPr>
          <w:p w14:paraId="0FA911DC"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641ED759" w14:textId="77777777" w:rsidR="0089368B" w:rsidRPr="0089368B" w:rsidRDefault="0089368B" w:rsidP="0089368B">
            <w:pPr>
              <w:spacing w:before="0" w:after="0"/>
              <w:ind w:firstLine="0"/>
            </w:pPr>
            <w:r w:rsidRPr="0089368B">
              <w:t>Contiene la lógica de negocio de la aplicación</w:t>
            </w:r>
          </w:p>
        </w:tc>
      </w:tr>
      <w:tr w:rsidR="0089368B" w:rsidRPr="0089368B" w14:paraId="39883CCE" w14:textId="77777777" w:rsidTr="009441D2">
        <w:trPr>
          <w:cantSplit/>
          <w:jc w:val="center"/>
        </w:trPr>
        <w:tc>
          <w:tcPr>
            <w:tcW w:w="2659" w:type="dxa"/>
          </w:tcPr>
          <w:p w14:paraId="220FF87E" w14:textId="77777777" w:rsidR="0089368B" w:rsidRPr="0089368B" w:rsidRDefault="0089368B" w:rsidP="0089368B">
            <w:pPr>
              <w:spacing w:before="0" w:after="0"/>
              <w:ind w:firstLine="0"/>
            </w:pPr>
            <w:r w:rsidRPr="0089368B">
              <w:t>Rol MVC</w:t>
            </w:r>
          </w:p>
        </w:tc>
        <w:tc>
          <w:tcPr>
            <w:tcW w:w="6856" w:type="dxa"/>
            <w:vAlign w:val="center"/>
          </w:tcPr>
          <w:p w14:paraId="59BCC2C1" w14:textId="77777777" w:rsidR="0089368B" w:rsidRPr="0089368B" w:rsidRDefault="0089368B" w:rsidP="0089368B">
            <w:pPr>
              <w:spacing w:before="0" w:after="0"/>
              <w:ind w:firstLine="0"/>
            </w:pPr>
            <w:r w:rsidRPr="0089368B">
              <w:t>Controlador</w:t>
            </w:r>
          </w:p>
        </w:tc>
      </w:tr>
      <w:tr w:rsidR="0089368B" w:rsidRPr="0089368B" w14:paraId="0363F2DB" w14:textId="77777777" w:rsidTr="009441D2">
        <w:trPr>
          <w:cantSplit/>
          <w:jc w:val="center"/>
        </w:trPr>
        <w:tc>
          <w:tcPr>
            <w:tcW w:w="2659" w:type="dxa"/>
            <w:vAlign w:val="center"/>
          </w:tcPr>
          <w:p w14:paraId="3A918ABF" w14:textId="77777777" w:rsidR="0089368B" w:rsidRPr="0089368B" w:rsidRDefault="0089368B" w:rsidP="0089368B">
            <w:pPr>
              <w:spacing w:before="0" w:after="0"/>
              <w:ind w:firstLine="0"/>
            </w:pPr>
            <w:r w:rsidRPr="0089368B">
              <w:t>Comentarios</w:t>
            </w:r>
          </w:p>
        </w:tc>
        <w:tc>
          <w:tcPr>
            <w:tcW w:w="6856" w:type="dxa"/>
            <w:vAlign w:val="center"/>
          </w:tcPr>
          <w:p w14:paraId="7C84880A" w14:textId="77777777" w:rsidR="0089368B" w:rsidRPr="0089368B" w:rsidRDefault="0089368B" w:rsidP="0089368B">
            <w:pPr>
              <w:spacing w:before="0" w:after="0"/>
              <w:ind w:firstLine="0"/>
            </w:pPr>
            <w:r w:rsidRPr="0089368B">
              <w:t>-</w:t>
            </w:r>
          </w:p>
        </w:tc>
      </w:tr>
    </w:tbl>
    <w:p w14:paraId="2C685B8E"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61DFFA0E" w14:textId="77777777" w:rsidTr="009441D2">
        <w:trPr>
          <w:cantSplit/>
          <w:jc w:val="center"/>
        </w:trPr>
        <w:tc>
          <w:tcPr>
            <w:tcW w:w="2659" w:type="dxa"/>
            <w:shd w:val="clear" w:color="auto" w:fill="BFBFBF"/>
            <w:vAlign w:val="center"/>
          </w:tcPr>
          <w:p w14:paraId="3A8D1F91" w14:textId="77777777" w:rsidR="0089368B" w:rsidRPr="0089368B" w:rsidRDefault="0089368B" w:rsidP="0089368B">
            <w:pPr>
              <w:spacing w:before="0" w:after="0"/>
              <w:ind w:firstLine="0"/>
              <w:rPr>
                <w:b/>
              </w:rPr>
            </w:pPr>
            <w:r w:rsidRPr="0089368B">
              <w:rPr>
                <w:b/>
              </w:rPr>
              <w:t>PAQ10</w:t>
            </w:r>
          </w:p>
        </w:tc>
        <w:tc>
          <w:tcPr>
            <w:tcW w:w="6856" w:type="dxa"/>
            <w:shd w:val="clear" w:color="auto" w:fill="BFBFBF"/>
            <w:vAlign w:val="center"/>
          </w:tcPr>
          <w:p w14:paraId="5300D45E" w14:textId="77777777" w:rsidR="0089368B" w:rsidRPr="0089368B" w:rsidRDefault="0089368B" w:rsidP="0089368B">
            <w:pPr>
              <w:spacing w:before="0" w:after="0"/>
              <w:ind w:firstLine="0"/>
              <w:rPr>
                <w:b/>
                <w:lang w:val="en-US"/>
              </w:rPr>
            </w:pPr>
            <w:r w:rsidRPr="0089368B">
              <w:rPr>
                <w:b/>
                <w:lang w:val="en-US"/>
              </w:rPr>
              <w:t>model</w:t>
            </w:r>
          </w:p>
        </w:tc>
      </w:tr>
      <w:tr w:rsidR="0089368B" w:rsidRPr="0089368B" w14:paraId="36D707F7" w14:textId="77777777" w:rsidTr="009441D2">
        <w:trPr>
          <w:cantSplit/>
          <w:jc w:val="center"/>
        </w:trPr>
        <w:tc>
          <w:tcPr>
            <w:tcW w:w="2659" w:type="dxa"/>
            <w:tcBorders>
              <w:bottom w:val="single" w:sz="4" w:space="0" w:color="auto"/>
              <w:right w:val="single" w:sz="4" w:space="0" w:color="auto"/>
            </w:tcBorders>
            <w:vAlign w:val="center"/>
          </w:tcPr>
          <w:p w14:paraId="6888D81B"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64D768A9" w14:textId="77777777" w:rsidR="0089368B" w:rsidRPr="0089368B" w:rsidRDefault="0089368B" w:rsidP="0089368B">
            <w:pPr>
              <w:spacing w:before="0" w:after="0"/>
              <w:ind w:firstLine="0"/>
            </w:pPr>
            <w:r w:rsidRPr="0089368B">
              <w:t>Contiene la capa del modelo de la aplicación</w:t>
            </w:r>
          </w:p>
        </w:tc>
      </w:tr>
      <w:tr w:rsidR="0089368B" w:rsidRPr="0089368B" w14:paraId="00F1388B" w14:textId="77777777" w:rsidTr="009441D2">
        <w:trPr>
          <w:cantSplit/>
          <w:jc w:val="center"/>
        </w:trPr>
        <w:tc>
          <w:tcPr>
            <w:tcW w:w="2659" w:type="dxa"/>
          </w:tcPr>
          <w:p w14:paraId="72597022" w14:textId="77777777" w:rsidR="0089368B" w:rsidRPr="0089368B" w:rsidRDefault="0089368B" w:rsidP="0089368B">
            <w:pPr>
              <w:spacing w:before="0" w:after="0"/>
              <w:ind w:firstLine="0"/>
            </w:pPr>
            <w:r w:rsidRPr="0089368B">
              <w:t>Rol MVC</w:t>
            </w:r>
          </w:p>
        </w:tc>
        <w:tc>
          <w:tcPr>
            <w:tcW w:w="6856" w:type="dxa"/>
            <w:vAlign w:val="center"/>
          </w:tcPr>
          <w:p w14:paraId="6C2FCDA6" w14:textId="77777777" w:rsidR="0089368B" w:rsidRPr="0089368B" w:rsidRDefault="0089368B" w:rsidP="0089368B">
            <w:pPr>
              <w:spacing w:before="0" w:after="0"/>
              <w:ind w:firstLine="0"/>
            </w:pPr>
            <w:r w:rsidRPr="0089368B">
              <w:t>Modelo</w:t>
            </w:r>
          </w:p>
        </w:tc>
      </w:tr>
      <w:tr w:rsidR="0089368B" w:rsidRPr="0089368B" w14:paraId="0A142748" w14:textId="77777777" w:rsidTr="009441D2">
        <w:trPr>
          <w:cantSplit/>
          <w:jc w:val="center"/>
        </w:trPr>
        <w:tc>
          <w:tcPr>
            <w:tcW w:w="2659" w:type="dxa"/>
            <w:vAlign w:val="center"/>
          </w:tcPr>
          <w:p w14:paraId="4112DAE1" w14:textId="77777777" w:rsidR="0089368B" w:rsidRPr="0089368B" w:rsidRDefault="0089368B" w:rsidP="0089368B">
            <w:pPr>
              <w:spacing w:before="0" w:after="0"/>
              <w:ind w:firstLine="0"/>
            </w:pPr>
            <w:r w:rsidRPr="0089368B">
              <w:t>Comentarios</w:t>
            </w:r>
          </w:p>
        </w:tc>
        <w:tc>
          <w:tcPr>
            <w:tcW w:w="6856" w:type="dxa"/>
            <w:vAlign w:val="center"/>
          </w:tcPr>
          <w:p w14:paraId="0B63ADED" w14:textId="77777777" w:rsidR="0089368B" w:rsidRPr="0089368B" w:rsidRDefault="0089368B" w:rsidP="0089368B">
            <w:pPr>
              <w:spacing w:before="0" w:after="0"/>
              <w:ind w:firstLine="0"/>
            </w:pPr>
            <w:r w:rsidRPr="0089368B">
              <w:t>-</w:t>
            </w:r>
          </w:p>
        </w:tc>
      </w:tr>
    </w:tbl>
    <w:p w14:paraId="4233A1E3"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699FE483" w14:textId="77777777" w:rsidTr="009441D2">
        <w:trPr>
          <w:cantSplit/>
          <w:jc w:val="center"/>
        </w:trPr>
        <w:tc>
          <w:tcPr>
            <w:tcW w:w="2659" w:type="dxa"/>
            <w:shd w:val="clear" w:color="auto" w:fill="BFBFBF"/>
            <w:vAlign w:val="center"/>
          </w:tcPr>
          <w:p w14:paraId="51D66C29" w14:textId="77777777" w:rsidR="0089368B" w:rsidRPr="0089368B" w:rsidRDefault="0089368B" w:rsidP="0089368B">
            <w:pPr>
              <w:spacing w:before="0" w:after="0"/>
              <w:ind w:firstLine="0"/>
              <w:rPr>
                <w:b/>
              </w:rPr>
            </w:pPr>
            <w:r w:rsidRPr="0089368B">
              <w:rPr>
                <w:b/>
              </w:rPr>
              <w:t>PAQ11</w:t>
            </w:r>
          </w:p>
        </w:tc>
        <w:tc>
          <w:tcPr>
            <w:tcW w:w="6856" w:type="dxa"/>
            <w:shd w:val="clear" w:color="auto" w:fill="BFBFBF"/>
            <w:vAlign w:val="center"/>
          </w:tcPr>
          <w:p w14:paraId="2A0053E9" w14:textId="77777777" w:rsidR="0089368B" w:rsidRPr="0089368B" w:rsidRDefault="0089368B" w:rsidP="0089368B">
            <w:pPr>
              <w:spacing w:before="0" w:after="0"/>
              <w:ind w:firstLine="0"/>
              <w:rPr>
                <w:b/>
                <w:lang w:val="en-US"/>
              </w:rPr>
            </w:pPr>
            <w:r w:rsidRPr="0089368B">
              <w:rPr>
                <w:b/>
                <w:lang w:val="en-US"/>
              </w:rPr>
              <w:t>pojos</w:t>
            </w:r>
          </w:p>
        </w:tc>
      </w:tr>
      <w:tr w:rsidR="0089368B" w:rsidRPr="0089368B" w14:paraId="0AC0922B" w14:textId="77777777" w:rsidTr="009441D2">
        <w:trPr>
          <w:cantSplit/>
          <w:jc w:val="center"/>
        </w:trPr>
        <w:tc>
          <w:tcPr>
            <w:tcW w:w="2659" w:type="dxa"/>
            <w:tcBorders>
              <w:bottom w:val="single" w:sz="4" w:space="0" w:color="auto"/>
              <w:right w:val="single" w:sz="4" w:space="0" w:color="auto"/>
            </w:tcBorders>
            <w:vAlign w:val="center"/>
          </w:tcPr>
          <w:p w14:paraId="360E71BF"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632E8566" w14:textId="77777777" w:rsidR="0089368B" w:rsidRPr="0089368B" w:rsidRDefault="0089368B" w:rsidP="0089368B">
            <w:pPr>
              <w:spacing w:before="0" w:after="0"/>
              <w:ind w:firstLine="0"/>
            </w:pPr>
            <w:r w:rsidRPr="0089368B">
              <w:t xml:space="preserve">Contiene las clases POJO de la aplicación, mapeadas a través de Hibernate para ser representadas en la base de datos. </w:t>
            </w:r>
          </w:p>
        </w:tc>
      </w:tr>
      <w:tr w:rsidR="0089368B" w:rsidRPr="0089368B" w14:paraId="5CA7F8FD" w14:textId="77777777" w:rsidTr="009441D2">
        <w:trPr>
          <w:cantSplit/>
          <w:jc w:val="center"/>
        </w:trPr>
        <w:tc>
          <w:tcPr>
            <w:tcW w:w="2659" w:type="dxa"/>
          </w:tcPr>
          <w:p w14:paraId="18B4359E" w14:textId="77777777" w:rsidR="0089368B" w:rsidRPr="0089368B" w:rsidRDefault="0089368B" w:rsidP="0089368B">
            <w:pPr>
              <w:spacing w:before="0" w:after="0"/>
              <w:ind w:firstLine="0"/>
            </w:pPr>
            <w:r w:rsidRPr="0089368B">
              <w:t>Rol MVC</w:t>
            </w:r>
          </w:p>
        </w:tc>
        <w:tc>
          <w:tcPr>
            <w:tcW w:w="6856" w:type="dxa"/>
            <w:vAlign w:val="center"/>
          </w:tcPr>
          <w:p w14:paraId="5479B880" w14:textId="77777777" w:rsidR="0089368B" w:rsidRPr="0089368B" w:rsidRDefault="0089368B" w:rsidP="0089368B">
            <w:pPr>
              <w:spacing w:before="0" w:after="0"/>
              <w:ind w:firstLine="0"/>
            </w:pPr>
            <w:r w:rsidRPr="0089368B">
              <w:t>Modelo</w:t>
            </w:r>
          </w:p>
        </w:tc>
      </w:tr>
      <w:tr w:rsidR="0089368B" w:rsidRPr="0089368B" w14:paraId="0580A803" w14:textId="77777777" w:rsidTr="009441D2">
        <w:trPr>
          <w:cantSplit/>
          <w:jc w:val="center"/>
        </w:trPr>
        <w:tc>
          <w:tcPr>
            <w:tcW w:w="2659" w:type="dxa"/>
            <w:vAlign w:val="center"/>
          </w:tcPr>
          <w:p w14:paraId="3307F0BB" w14:textId="77777777" w:rsidR="0089368B" w:rsidRPr="0089368B" w:rsidRDefault="0089368B" w:rsidP="0089368B">
            <w:pPr>
              <w:spacing w:before="0" w:after="0"/>
              <w:ind w:firstLine="0"/>
            </w:pPr>
            <w:r w:rsidRPr="0089368B">
              <w:t>Comentarios</w:t>
            </w:r>
          </w:p>
        </w:tc>
        <w:tc>
          <w:tcPr>
            <w:tcW w:w="6856" w:type="dxa"/>
            <w:vAlign w:val="center"/>
          </w:tcPr>
          <w:p w14:paraId="52AB0236" w14:textId="77777777" w:rsidR="0089368B" w:rsidRPr="0089368B" w:rsidRDefault="0089368B" w:rsidP="0089368B">
            <w:pPr>
              <w:spacing w:before="0" w:after="0"/>
              <w:ind w:firstLine="0"/>
            </w:pPr>
            <w:r w:rsidRPr="0089368B">
              <w:t>Estas clases solo se usan para representar y transmitir información, pero no incluyen ninguna lógica</w:t>
            </w:r>
          </w:p>
        </w:tc>
      </w:tr>
    </w:tbl>
    <w:p w14:paraId="33BA3F20"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5395A93E" w14:textId="77777777" w:rsidTr="009441D2">
        <w:trPr>
          <w:cantSplit/>
          <w:jc w:val="center"/>
        </w:trPr>
        <w:tc>
          <w:tcPr>
            <w:tcW w:w="2659" w:type="dxa"/>
            <w:shd w:val="clear" w:color="auto" w:fill="BFBFBF"/>
            <w:vAlign w:val="center"/>
          </w:tcPr>
          <w:p w14:paraId="0B1485C5" w14:textId="77777777" w:rsidR="0089368B" w:rsidRPr="0089368B" w:rsidRDefault="0089368B" w:rsidP="0089368B">
            <w:pPr>
              <w:spacing w:before="0" w:after="0"/>
              <w:ind w:firstLine="0"/>
              <w:rPr>
                <w:b/>
              </w:rPr>
            </w:pPr>
            <w:r w:rsidRPr="0089368B">
              <w:rPr>
                <w:b/>
              </w:rPr>
              <w:t>PAQ12</w:t>
            </w:r>
          </w:p>
        </w:tc>
        <w:tc>
          <w:tcPr>
            <w:tcW w:w="6856" w:type="dxa"/>
            <w:shd w:val="clear" w:color="auto" w:fill="BFBFBF"/>
            <w:vAlign w:val="center"/>
          </w:tcPr>
          <w:p w14:paraId="2D5C938F" w14:textId="77777777" w:rsidR="0089368B" w:rsidRPr="0089368B" w:rsidRDefault="0089368B" w:rsidP="0089368B">
            <w:pPr>
              <w:spacing w:before="0" w:after="0"/>
              <w:ind w:firstLine="0"/>
              <w:rPr>
                <w:b/>
                <w:lang w:val="en-US"/>
              </w:rPr>
            </w:pPr>
            <w:r w:rsidRPr="0089368B">
              <w:rPr>
                <w:b/>
                <w:lang w:val="en-US"/>
              </w:rPr>
              <w:t>comparators</w:t>
            </w:r>
          </w:p>
        </w:tc>
      </w:tr>
      <w:tr w:rsidR="0089368B" w:rsidRPr="0089368B" w14:paraId="7D16468A" w14:textId="77777777" w:rsidTr="009441D2">
        <w:trPr>
          <w:cantSplit/>
          <w:jc w:val="center"/>
        </w:trPr>
        <w:tc>
          <w:tcPr>
            <w:tcW w:w="2659" w:type="dxa"/>
            <w:tcBorders>
              <w:bottom w:val="single" w:sz="4" w:space="0" w:color="auto"/>
              <w:right w:val="single" w:sz="4" w:space="0" w:color="auto"/>
            </w:tcBorders>
            <w:vAlign w:val="center"/>
          </w:tcPr>
          <w:p w14:paraId="2F8A96A0"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72C14F90" w14:textId="77777777" w:rsidR="0089368B" w:rsidRPr="0089368B" w:rsidRDefault="0089368B" w:rsidP="0089368B">
            <w:pPr>
              <w:spacing w:before="0" w:after="0"/>
              <w:ind w:firstLine="0"/>
            </w:pPr>
            <w:r w:rsidRPr="0089368B">
              <w:t>Contiene las clases comparadoras de algunos POJOs</w:t>
            </w:r>
          </w:p>
        </w:tc>
      </w:tr>
      <w:tr w:rsidR="0089368B" w:rsidRPr="0089368B" w14:paraId="02F76233" w14:textId="77777777" w:rsidTr="009441D2">
        <w:trPr>
          <w:cantSplit/>
          <w:jc w:val="center"/>
        </w:trPr>
        <w:tc>
          <w:tcPr>
            <w:tcW w:w="2659" w:type="dxa"/>
          </w:tcPr>
          <w:p w14:paraId="5A9D0674" w14:textId="77777777" w:rsidR="0089368B" w:rsidRPr="0089368B" w:rsidRDefault="0089368B" w:rsidP="0089368B">
            <w:pPr>
              <w:spacing w:before="0" w:after="0"/>
              <w:ind w:firstLine="0"/>
            </w:pPr>
            <w:r w:rsidRPr="0089368B">
              <w:t>Rol MVC</w:t>
            </w:r>
          </w:p>
        </w:tc>
        <w:tc>
          <w:tcPr>
            <w:tcW w:w="6856" w:type="dxa"/>
            <w:vAlign w:val="center"/>
          </w:tcPr>
          <w:p w14:paraId="550D86C0" w14:textId="77777777" w:rsidR="0089368B" w:rsidRPr="0089368B" w:rsidRDefault="0089368B" w:rsidP="0089368B">
            <w:pPr>
              <w:spacing w:before="0" w:after="0"/>
              <w:ind w:firstLine="0"/>
            </w:pPr>
            <w:r w:rsidRPr="0089368B">
              <w:t>Modelo</w:t>
            </w:r>
          </w:p>
        </w:tc>
      </w:tr>
      <w:tr w:rsidR="0089368B" w:rsidRPr="0089368B" w14:paraId="2C0EF651" w14:textId="77777777" w:rsidTr="009441D2">
        <w:trPr>
          <w:cantSplit/>
          <w:jc w:val="center"/>
        </w:trPr>
        <w:tc>
          <w:tcPr>
            <w:tcW w:w="2659" w:type="dxa"/>
            <w:vAlign w:val="center"/>
          </w:tcPr>
          <w:p w14:paraId="677EE7F6" w14:textId="77777777" w:rsidR="0089368B" w:rsidRPr="0089368B" w:rsidRDefault="0089368B" w:rsidP="0089368B">
            <w:pPr>
              <w:spacing w:before="0" w:after="0"/>
              <w:ind w:firstLine="0"/>
            </w:pPr>
            <w:r w:rsidRPr="0089368B">
              <w:t>Comentarios</w:t>
            </w:r>
          </w:p>
        </w:tc>
        <w:tc>
          <w:tcPr>
            <w:tcW w:w="6856" w:type="dxa"/>
            <w:vAlign w:val="center"/>
          </w:tcPr>
          <w:p w14:paraId="0A95B35F" w14:textId="77777777" w:rsidR="0089368B" w:rsidRPr="0089368B" w:rsidRDefault="0089368B" w:rsidP="0089368B">
            <w:pPr>
              <w:spacing w:before="0" w:after="0"/>
              <w:ind w:firstLine="0"/>
            </w:pPr>
            <w:r w:rsidRPr="0089368B">
              <w:t>-</w:t>
            </w:r>
          </w:p>
        </w:tc>
      </w:tr>
    </w:tbl>
    <w:p w14:paraId="550C3ABF"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78642BED" w14:textId="77777777" w:rsidTr="009441D2">
        <w:trPr>
          <w:cantSplit/>
          <w:jc w:val="center"/>
        </w:trPr>
        <w:tc>
          <w:tcPr>
            <w:tcW w:w="2659" w:type="dxa"/>
            <w:shd w:val="clear" w:color="auto" w:fill="BFBFBF"/>
            <w:vAlign w:val="center"/>
          </w:tcPr>
          <w:p w14:paraId="51368980" w14:textId="77777777" w:rsidR="0089368B" w:rsidRPr="0089368B" w:rsidRDefault="0089368B" w:rsidP="0089368B">
            <w:pPr>
              <w:spacing w:before="0" w:after="0"/>
              <w:ind w:firstLine="0"/>
              <w:rPr>
                <w:b/>
              </w:rPr>
            </w:pPr>
            <w:r w:rsidRPr="0089368B">
              <w:rPr>
                <w:b/>
              </w:rPr>
              <w:t>PAQ13</w:t>
            </w:r>
          </w:p>
        </w:tc>
        <w:tc>
          <w:tcPr>
            <w:tcW w:w="6856" w:type="dxa"/>
            <w:shd w:val="clear" w:color="auto" w:fill="BFBFBF"/>
            <w:vAlign w:val="center"/>
          </w:tcPr>
          <w:p w14:paraId="3445E4B8" w14:textId="77777777" w:rsidR="0089368B" w:rsidRPr="0089368B" w:rsidRDefault="0089368B" w:rsidP="0089368B">
            <w:pPr>
              <w:spacing w:before="0" w:after="0"/>
              <w:ind w:firstLine="0"/>
              <w:rPr>
                <w:b/>
                <w:lang w:val="en-US"/>
              </w:rPr>
            </w:pPr>
            <w:r w:rsidRPr="0089368B">
              <w:rPr>
                <w:b/>
                <w:lang w:val="en-US"/>
              </w:rPr>
              <w:t>dao</w:t>
            </w:r>
          </w:p>
        </w:tc>
      </w:tr>
      <w:tr w:rsidR="0089368B" w:rsidRPr="0089368B" w14:paraId="75584EB8" w14:textId="77777777" w:rsidTr="009441D2">
        <w:trPr>
          <w:cantSplit/>
          <w:jc w:val="center"/>
        </w:trPr>
        <w:tc>
          <w:tcPr>
            <w:tcW w:w="2659" w:type="dxa"/>
            <w:tcBorders>
              <w:bottom w:val="single" w:sz="4" w:space="0" w:color="auto"/>
              <w:right w:val="single" w:sz="4" w:space="0" w:color="auto"/>
            </w:tcBorders>
            <w:vAlign w:val="center"/>
          </w:tcPr>
          <w:p w14:paraId="35F60F12"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3BACF5A3" w14:textId="77777777" w:rsidR="0089368B" w:rsidRPr="0089368B" w:rsidRDefault="0089368B" w:rsidP="0089368B">
            <w:pPr>
              <w:spacing w:before="0" w:after="0"/>
              <w:ind w:firstLine="0"/>
            </w:pPr>
            <w:r w:rsidRPr="0089368B">
              <w:t>Contiene las interfaces que se encargan del acceso a datos mediante la base de datos. Heredando de la interfaz CrudRepository proporcionada por Spring Boot y JPA, no es necesario implementar estar interfaces.</w:t>
            </w:r>
          </w:p>
        </w:tc>
      </w:tr>
      <w:tr w:rsidR="0089368B" w:rsidRPr="0089368B" w14:paraId="4A4655CA" w14:textId="77777777" w:rsidTr="009441D2">
        <w:trPr>
          <w:cantSplit/>
          <w:jc w:val="center"/>
        </w:trPr>
        <w:tc>
          <w:tcPr>
            <w:tcW w:w="2659" w:type="dxa"/>
          </w:tcPr>
          <w:p w14:paraId="57D0E73F" w14:textId="77777777" w:rsidR="0089368B" w:rsidRPr="0089368B" w:rsidRDefault="0089368B" w:rsidP="0089368B">
            <w:pPr>
              <w:spacing w:before="0" w:after="0"/>
              <w:ind w:firstLine="0"/>
            </w:pPr>
            <w:r w:rsidRPr="0089368B">
              <w:t>Rol MVC</w:t>
            </w:r>
          </w:p>
        </w:tc>
        <w:tc>
          <w:tcPr>
            <w:tcW w:w="6856" w:type="dxa"/>
            <w:vAlign w:val="center"/>
          </w:tcPr>
          <w:p w14:paraId="04444637" w14:textId="77777777" w:rsidR="0089368B" w:rsidRPr="0089368B" w:rsidRDefault="0089368B" w:rsidP="0089368B">
            <w:pPr>
              <w:spacing w:before="0" w:after="0"/>
              <w:ind w:firstLine="0"/>
            </w:pPr>
            <w:r w:rsidRPr="0089368B">
              <w:t>Modelo</w:t>
            </w:r>
          </w:p>
        </w:tc>
      </w:tr>
      <w:tr w:rsidR="0089368B" w:rsidRPr="0089368B" w14:paraId="441B16BA" w14:textId="77777777" w:rsidTr="009441D2">
        <w:trPr>
          <w:cantSplit/>
          <w:jc w:val="center"/>
        </w:trPr>
        <w:tc>
          <w:tcPr>
            <w:tcW w:w="2659" w:type="dxa"/>
            <w:vAlign w:val="center"/>
          </w:tcPr>
          <w:p w14:paraId="07560DDD" w14:textId="77777777" w:rsidR="0089368B" w:rsidRPr="0089368B" w:rsidRDefault="0089368B" w:rsidP="0089368B">
            <w:pPr>
              <w:spacing w:before="0" w:after="0"/>
              <w:ind w:firstLine="0"/>
            </w:pPr>
            <w:r w:rsidRPr="0089368B">
              <w:t>Comentarios</w:t>
            </w:r>
          </w:p>
        </w:tc>
        <w:tc>
          <w:tcPr>
            <w:tcW w:w="6856" w:type="dxa"/>
            <w:vAlign w:val="center"/>
          </w:tcPr>
          <w:p w14:paraId="0B5E84D8" w14:textId="77777777" w:rsidR="0089368B" w:rsidRPr="0089368B" w:rsidRDefault="0089368B" w:rsidP="0089368B">
            <w:pPr>
              <w:spacing w:before="0" w:after="0"/>
              <w:ind w:firstLine="0"/>
            </w:pPr>
            <w:r w:rsidRPr="0089368B">
              <w:t>-</w:t>
            </w:r>
          </w:p>
        </w:tc>
      </w:tr>
    </w:tbl>
    <w:p w14:paraId="699A8963" w14:textId="5540BC4E" w:rsidR="0089368B" w:rsidRPr="0089368B" w:rsidRDefault="0089368B" w:rsidP="0089368B">
      <w:pPr>
        <w:pStyle w:val="Heading2"/>
      </w:pPr>
      <w:bookmarkStart w:id="118" w:name="_Toc355215419"/>
      <w:bookmarkStart w:id="119" w:name="_Toc517713304"/>
      <w:bookmarkStart w:id="120" w:name="_Toc517713440"/>
      <w:bookmarkStart w:id="121" w:name="_Toc523133493"/>
      <w:bookmarkStart w:id="122" w:name="_Toc523485465"/>
      <w:r w:rsidRPr="0089368B">
        <w:lastRenderedPageBreak/>
        <w:t>DISEÑO DE CLASES</w:t>
      </w:r>
      <w:bookmarkEnd w:id="118"/>
      <w:bookmarkEnd w:id="119"/>
      <w:bookmarkEnd w:id="120"/>
      <w:bookmarkEnd w:id="121"/>
      <w:bookmarkEnd w:id="122"/>
    </w:p>
    <w:p w14:paraId="5E7499FF" w14:textId="77777777" w:rsidR="003D6596" w:rsidRPr="003D6596" w:rsidRDefault="003D6596" w:rsidP="00503B17">
      <w:pPr>
        <w:pStyle w:val="ListParagraph"/>
        <w:keepNext/>
        <w:numPr>
          <w:ilvl w:val="0"/>
          <w:numId w:val="38"/>
        </w:numPr>
        <w:contextualSpacing w:val="0"/>
        <w:jc w:val="left"/>
        <w:outlineLvl w:val="2"/>
        <w:rPr>
          <w:rFonts w:eastAsiaTheme="majorEastAsia" w:cs="Arial"/>
          <w:b/>
          <w:bCs/>
          <w:vanish/>
          <w:sz w:val="26"/>
          <w:szCs w:val="26"/>
          <w:lang w:val="es-ES_tradnl" w:eastAsia="en-US"/>
        </w:rPr>
      </w:pPr>
      <w:bookmarkStart w:id="123" w:name="_Toc355215421"/>
      <w:bookmarkStart w:id="124" w:name="_Toc517713306"/>
      <w:bookmarkStart w:id="125" w:name="_Toc517713442"/>
      <w:bookmarkStart w:id="126" w:name="_Toc523133494"/>
      <w:bookmarkStart w:id="127" w:name="_Toc523485466"/>
    </w:p>
    <w:p w14:paraId="689596BF" w14:textId="22B7D4F0" w:rsidR="0089368B" w:rsidRPr="0089368B" w:rsidRDefault="0089368B" w:rsidP="009A2DA9">
      <w:pPr>
        <w:pStyle w:val="Heading3"/>
      </w:pPr>
      <w:r w:rsidRPr="0089368B">
        <w:t>MODELO DE CLASES</w:t>
      </w:r>
      <w:bookmarkEnd w:id="123"/>
      <w:bookmarkEnd w:id="124"/>
      <w:bookmarkEnd w:id="125"/>
      <w:bookmarkEnd w:id="126"/>
      <w:bookmarkEnd w:id="127"/>
    </w:p>
    <w:p w14:paraId="4DC4F9EC" w14:textId="7DBF9F1A" w:rsidR="0089368B" w:rsidRPr="0089368B" w:rsidRDefault="0089368B" w:rsidP="0089368B">
      <w:pPr>
        <w:spacing w:before="0"/>
      </w:pPr>
      <w:r w:rsidRPr="0089368B">
        <w:t xml:space="preserve">El diagrama de clases del sistema se ha separado en cuatro para facilitar su compresión. Los diagramas a tamaño A4 se muestran en el Anexo 4 y Anexo </w:t>
      </w:r>
      <w:r w:rsidR="00980F48">
        <w:t>9</w:t>
      </w:r>
      <w:r w:rsidRPr="0089368B">
        <w:t xml:space="preserve">. </w:t>
      </w:r>
    </w:p>
    <w:p w14:paraId="18B4B917" w14:textId="77777777" w:rsidR="0089368B" w:rsidRPr="0089368B" w:rsidRDefault="0089368B" w:rsidP="0089368B">
      <w:pPr>
        <w:spacing w:before="0"/>
      </w:pPr>
      <w:r w:rsidRPr="0089368B">
        <w:t xml:space="preserve">Su versión en imagen a tamaño real puede descargarse desde el siguiente enlace: </w:t>
      </w:r>
      <w:hyperlink r:id="rId137" w:history="1">
        <w:r w:rsidRPr="0089368B">
          <w:rPr>
            <w:color w:val="0000FF"/>
            <w:u w:val="single"/>
          </w:rPr>
          <w:t>https://github.com/mridpin/TFG_UPO/tree/master/Documentacion/Dise%C3%B1o/Fuentes/Diagramas%20de%20clase</w:t>
        </w:r>
      </w:hyperlink>
    </w:p>
    <w:p w14:paraId="682D5F7A" w14:textId="77777777" w:rsidR="0089368B" w:rsidRPr="0089368B" w:rsidRDefault="0089368B" w:rsidP="0089368B">
      <w:pPr>
        <w:spacing w:before="0"/>
      </w:pPr>
      <w:r w:rsidRPr="0089368B">
        <w:t xml:space="preserve">También puede accederse a su versión original del siguiente enlace: </w:t>
      </w:r>
      <w:hyperlink r:id="rId138" w:history="1">
        <w:r w:rsidRPr="0089368B">
          <w:rPr>
            <w:color w:val="0000FF"/>
            <w:u w:val="single"/>
          </w:rPr>
          <w:t>https://github.com/mridpin/TFG_UPO/tree/master/rol/src/main/java</w:t>
        </w:r>
      </w:hyperlink>
      <w:r w:rsidRPr="0089368B">
        <w:t xml:space="preserve"> y visualizarse, en tamaño completo, en color, y desde gráficos vectoriales mediante Eclipse con ayuda del plugin ObjectAid disponible en: </w:t>
      </w:r>
      <w:hyperlink r:id="rId139" w:history="1">
        <w:r w:rsidRPr="0089368B">
          <w:rPr>
            <w:color w:val="0000FF"/>
            <w:u w:val="single"/>
          </w:rPr>
          <w:t>http://www.objectaid.com/</w:t>
        </w:r>
      </w:hyperlink>
      <w:r w:rsidRPr="0089368B">
        <w:t xml:space="preserve">. </w:t>
      </w:r>
    </w:p>
    <w:p w14:paraId="2FB4A709" w14:textId="77777777" w:rsidR="0089368B" w:rsidRPr="0089368B" w:rsidRDefault="0089368B" w:rsidP="00503B17">
      <w:pPr>
        <w:numPr>
          <w:ilvl w:val="0"/>
          <w:numId w:val="31"/>
        </w:numPr>
        <w:spacing w:before="0"/>
      </w:pPr>
      <w:r w:rsidRPr="0089368B">
        <w:t>Diagrama de clases de los validadores:</w:t>
      </w:r>
    </w:p>
    <w:p w14:paraId="4078C455" w14:textId="5556804C" w:rsidR="0089368B" w:rsidRPr="0089368B" w:rsidRDefault="0089368B" w:rsidP="0089368B">
      <w:pPr>
        <w:spacing w:before="0"/>
        <w:ind w:firstLine="0"/>
        <w:jc w:val="center"/>
      </w:pPr>
      <w:r w:rsidRPr="0089368B">
        <w:rPr>
          <w:noProof/>
        </w:rPr>
        <w:drawing>
          <wp:inline distT="0" distB="0" distL="0" distR="0" wp14:anchorId="1129AA31" wp14:editId="49D3970C">
            <wp:extent cx="5645785" cy="37744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645785" cy="3774440"/>
                    </a:xfrm>
                    <a:prstGeom prst="rect">
                      <a:avLst/>
                    </a:prstGeom>
                    <a:noFill/>
                    <a:ln>
                      <a:noFill/>
                    </a:ln>
                  </pic:spPr>
                </pic:pic>
              </a:graphicData>
            </a:graphic>
          </wp:inline>
        </w:drawing>
      </w:r>
    </w:p>
    <w:p w14:paraId="7410D654" w14:textId="77777777" w:rsidR="0089368B" w:rsidRPr="0089368B" w:rsidRDefault="0089368B" w:rsidP="00503B17">
      <w:pPr>
        <w:numPr>
          <w:ilvl w:val="0"/>
          <w:numId w:val="31"/>
        </w:numPr>
        <w:spacing w:before="0"/>
        <w:jc w:val="left"/>
      </w:pPr>
      <w:r w:rsidRPr="0089368B">
        <w:t>Diagrama de clases auxiliares y con elementos estáticos:</w:t>
      </w:r>
    </w:p>
    <w:p w14:paraId="44FB5278" w14:textId="53C6DD8A" w:rsidR="0089368B" w:rsidRPr="0089368B" w:rsidRDefault="0089368B" w:rsidP="0089368B">
      <w:pPr>
        <w:spacing w:before="0"/>
        <w:ind w:firstLine="0"/>
        <w:jc w:val="left"/>
      </w:pPr>
      <w:r w:rsidRPr="0089368B">
        <w:rPr>
          <w:noProof/>
        </w:rPr>
        <w:lastRenderedPageBreak/>
        <w:drawing>
          <wp:inline distT="0" distB="0" distL="0" distR="0" wp14:anchorId="0672CEC7" wp14:editId="15EA2CD6">
            <wp:extent cx="5327015" cy="8877935"/>
            <wp:effectExtent l="0" t="0" r="698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3"/>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327015" cy="8877935"/>
                    </a:xfrm>
                    <a:prstGeom prst="rect">
                      <a:avLst/>
                    </a:prstGeom>
                    <a:noFill/>
                    <a:ln>
                      <a:noFill/>
                    </a:ln>
                  </pic:spPr>
                </pic:pic>
              </a:graphicData>
            </a:graphic>
          </wp:inline>
        </w:drawing>
      </w:r>
    </w:p>
    <w:p w14:paraId="7897AC78" w14:textId="77777777" w:rsidR="0089368B" w:rsidRPr="0089368B" w:rsidRDefault="0089368B" w:rsidP="00503B17">
      <w:pPr>
        <w:numPr>
          <w:ilvl w:val="0"/>
          <w:numId w:val="31"/>
        </w:numPr>
        <w:spacing w:before="0"/>
        <w:jc w:val="left"/>
      </w:pPr>
      <w:r w:rsidRPr="0089368B">
        <w:lastRenderedPageBreak/>
        <w:t>Diagrama de POJOs:</w:t>
      </w:r>
    </w:p>
    <w:p w14:paraId="6DC0607E" w14:textId="47FB6C49" w:rsidR="0089368B" w:rsidRPr="0089368B" w:rsidRDefault="0089368B" w:rsidP="0089368B">
      <w:pPr>
        <w:spacing w:before="0"/>
        <w:ind w:firstLine="0"/>
        <w:jc w:val="center"/>
      </w:pPr>
      <w:r w:rsidRPr="0089368B">
        <w:rPr>
          <w:noProof/>
        </w:rPr>
        <w:drawing>
          <wp:inline distT="0" distB="0" distL="0" distR="0" wp14:anchorId="7D736BE0" wp14:editId="227704AB">
            <wp:extent cx="4701594" cy="7836196"/>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4"/>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4707968" cy="7846819"/>
                    </a:xfrm>
                    <a:prstGeom prst="rect">
                      <a:avLst/>
                    </a:prstGeom>
                    <a:noFill/>
                    <a:ln>
                      <a:noFill/>
                    </a:ln>
                  </pic:spPr>
                </pic:pic>
              </a:graphicData>
            </a:graphic>
          </wp:inline>
        </w:drawing>
      </w:r>
    </w:p>
    <w:p w14:paraId="0842A701" w14:textId="77777777" w:rsidR="0089368B" w:rsidRPr="0089368B" w:rsidRDefault="0089368B" w:rsidP="00503B17">
      <w:pPr>
        <w:numPr>
          <w:ilvl w:val="0"/>
          <w:numId w:val="31"/>
        </w:numPr>
        <w:spacing w:before="0"/>
        <w:jc w:val="left"/>
        <w:sectPr w:rsidR="0089368B" w:rsidRPr="0089368B" w:rsidSect="00820639">
          <w:pgSz w:w="11906" w:h="16838"/>
          <w:pgMar w:top="1417" w:right="1701" w:bottom="1417" w:left="1701" w:header="708" w:footer="708" w:gutter="0"/>
          <w:cols w:space="708"/>
          <w:titlePg/>
          <w:docGrid w:linePitch="360"/>
        </w:sectPr>
      </w:pPr>
    </w:p>
    <w:p w14:paraId="000D9421" w14:textId="77777777" w:rsidR="0089368B" w:rsidRPr="0089368B" w:rsidRDefault="0089368B" w:rsidP="00503B17">
      <w:pPr>
        <w:numPr>
          <w:ilvl w:val="0"/>
          <w:numId w:val="31"/>
        </w:numPr>
        <w:spacing w:before="0"/>
        <w:jc w:val="left"/>
      </w:pPr>
      <w:r w:rsidRPr="0089368B">
        <w:lastRenderedPageBreak/>
        <w:t>Diagrama del núcleo de la aplicación MVC completa:</w:t>
      </w:r>
    </w:p>
    <w:p w14:paraId="14670AF7" w14:textId="42EF4737" w:rsidR="003B63D8" w:rsidRDefault="0089368B" w:rsidP="003B63D8">
      <w:pPr>
        <w:spacing w:before="0"/>
        <w:ind w:firstLine="0"/>
        <w:jc w:val="center"/>
      </w:pPr>
      <w:r w:rsidRPr="0089368B">
        <w:rPr>
          <w:noProof/>
        </w:rPr>
        <w:drawing>
          <wp:inline distT="0" distB="0" distL="0" distR="0" wp14:anchorId="4FFE6A6F" wp14:editId="3F1DD497">
            <wp:extent cx="5760085" cy="2686021"/>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5"/>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784023" cy="2697184"/>
                    </a:xfrm>
                    <a:prstGeom prst="rect">
                      <a:avLst/>
                    </a:prstGeom>
                    <a:noFill/>
                    <a:ln>
                      <a:noFill/>
                    </a:ln>
                  </pic:spPr>
                </pic:pic>
              </a:graphicData>
            </a:graphic>
          </wp:inline>
        </w:drawing>
      </w:r>
    </w:p>
    <w:p w14:paraId="501C6D10" w14:textId="767171BB" w:rsidR="0089368B" w:rsidRPr="0089368B" w:rsidRDefault="003B63D8" w:rsidP="001B330A">
      <w:pPr>
        <w:pStyle w:val="Heading3"/>
      </w:pPr>
      <w:r>
        <w:br w:type="page"/>
      </w:r>
      <w:bookmarkStart w:id="128" w:name="_Toc355215422"/>
      <w:bookmarkStart w:id="129" w:name="_Toc517713307"/>
      <w:bookmarkStart w:id="130" w:name="_Toc517713443"/>
      <w:bookmarkStart w:id="131" w:name="_Toc523133495"/>
      <w:bookmarkStart w:id="132" w:name="_Toc523485467"/>
      <w:r w:rsidR="0089368B" w:rsidRPr="0089368B">
        <w:lastRenderedPageBreak/>
        <w:t>DEFINICIÓN DE CLASES</w:t>
      </w:r>
      <w:bookmarkEnd w:id="128"/>
      <w:bookmarkEnd w:id="129"/>
      <w:bookmarkEnd w:id="130"/>
      <w:bookmarkEnd w:id="131"/>
      <w:bookmarkEnd w:id="132"/>
    </w:p>
    <w:p w14:paraId="6D90D5A7" w14:textId="77777777" w:rsidR="0089368B" w:rsidRPr="0089368B" w:rsidRDefault="0089368B" w:rsidP="0089368B">
      <w:pPr>
        <w:spacing w:before="0"/>
      </w:pPr>
      <w:r w:rsidRPr="0089368B">
        <w:t>Si la descripción de un atributo coincide con la de una clase, se ha optado por detallarla en la tabla de la clase correspondiente. La funcionalidad soportada por dichas clases es la siguiente:</w:t>
      </w:r>
    </w:p>
    <w:p w14:paraId="68615583" w14:textId="10602AFE" w:rsidR="0089368B" w:rsidRPr="0089368B" w:rsidRDefault="0089368B" w:rsidP="008F075B">
      <w:pPr>
        <w:pStyle w:val="Heading4"/>
      </w:pPr>
      <w:r w:rsidRPr="0089368B">
        <w:t>PAQ-07: controllers</w:t>
      </w:r>
    </w:p>
    <w:p w14:paraId="791A6784" w14:textId="77777777" w:rsidR="0089368B" w:rsidRPr="0089368B" w:rsidRDefault="0089368B" w:rsidP="0089368B">
      <w:pPr>
        <w:ind w:firstLine="0"/>
      </w:pPr>
      <w:r w:rsidRPr="0089368B">
        <w:t>La descripción de las clases de este paquete es la siguiente:</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AB51781" w14:textId="77777777" w:rsidTr="009441D2">
        <w:trPr>
          <w:cantSplit/>
          <w:jc w:val="center"/>
        </w:trPr>
        <w:tc>
          <w:tcPr>
            <w:tcW w:w="2659" w:type="dxa"/>
            <w:shd w:val="clear" w:color="auto" w:fill="BFBFBF"/>
            <w:vAlign w:val="center"/>
          </w:tcPr>
          <w:p w14:paraId="0502267F" w14:textId="77777777" w:rsidR="0089368B" w:rsidRPr="0089368B" w:rsidRDefault="0089368B" w:rsidP="0089368B">
            <w:pPr>
              <w:spacing w:before="0" w:after="0"/>
              <w:ind w:firstLine="0"/>
              <w:rPr>
                <w:b/>
              </w:rPr>
            </w:pPr>
            <w:r w:rsidRPr="0089368B">
              <w:rPr>
                <w:b/>
              </w:rPr>
              <w:t>CL-01</w:t>
            </w:r>
          </w:p>
        </w:tc>
        <w:tc>
          <w:tcPr>
            <w:tcW w:w="6856" w:type="dxa"/>
            <w:gridSpan w:val="3"/>
            <w:shd w:val="clear" w:color="auto" w:fill="BFBFBF"/>
            <w:vAlign w:val="center"/>
          </w:tcPr>
          <w:p w14:paraId="3E8B8D36" w14:textId="77777777" w:rsidR="0089368B" w:rsidRPr="0089368B" w:rsidRDefault="0089368B" w:rsidP="0089368B">
            <w:pPr>
              <w:spacing w:before="0" w:after="0"/>
              <w:ind w:firstLine="0"/>
              <w:rPr>
                <w:b/>
              </w:rPr>
            </w:pPr>
            <w:r w:rsidRPr="0089368B">
              <w:rPr>
                <w:b/>
              </w:rPr>
              <w:t>UserController</w:t>
            </w:r>
          </w:p>
        </w:tc>
      </w:tr>
      <w:tr w:rsidR="0089368B" w:rsidRPr="0089368B" w14:paraId="4CE63496"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0535CE5"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91F9D65" w14:textId="77777777" w:rsidR="0089368B" w:rsidRPr="0089368B" w:rsidRDefault="0089368B" w:rsidP="0089368B">
            <w:pPr>
              <w:spacing w:before="0" w:after="0"/>
              <w:ind w:firstLine="0"/>
            </w:pPr>
            <w:r w:rsidRPr="0089368B">
              <w:t>Recoge, valida y procesa las entradas relacionadas con la entidad Usuario que el usuario envía a través de Thymeleaf</w:t>
            </w:r>
          </w:p>
        </w:tc>
      </w:tr>
      <w:tr w:rsidR="0089368B" w:rsidRPr="0089368B" w14:paraId="664BEC86" w14:textId="77777777" w:rsidTr="009441D2">
        <w:trPr>
          <w:cantSplit/>
          <w:jc w:val="center"/>
        </w:trPr>
        <w:tc>
          <w:tcPr>
            <w:tcW w:w="2659" w:type="dxa"/>
            <w:vMerge w:val="restart"/>
            <w:shd w:val="clear" w:color="auto" w:fill="F2F2F2"/>
          </w:tcPr>
          <w:p w14:paraId="367C32F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5BAEFDC"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F90C07B"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F352EA9" w14:textId="77777777" w:rsidR="0089368B" w:rsidRPr="0089368B" w:rsidRDefault="0089368B" w:rsidP="0089368B">
            <w:pPr>
              <w:spacing w:before="0" w:after="0"/>
              <w:ind w:firstLine="0"/>
              <w:rPr>
                <w:b/>
              </w:rPr>
            </w:pPr>
            <w:r w:rsidRPr="0089368B">
              <w:rPr>
                <w:b/>
              </w:rPr>
              <w:t>Descripción</w:t>
            </w:r>
          </w:p>
        </w:tc>
      </w:tr>
      <w:tr w:rsidR="0089368B" w:rsidRPr="0089368B" w14:paraId="136EA352" w14:textId="77777777" w:rsidTr="009441D2">
        <w:trPr>
          <w:cantSplit/>
          <w:jc w:val="center"/>
        </w:trPr>
        <w:tc>
          <w:tcPr>
            <w:tcW w:w="2659" w:type="dxa"/>
            <w:vMerge/>
            <w:shd w:val="clear" w:color="auto" w:fill="F2F2F2"/>
          </w:tcPr>
          <w:p w14:paraId="09BDB683" w14:textId="77777777" w:rsidR="0089368B" w:rsidRPr="0089368B" w:rsidRDefault="0089368B" w:rsidP="0089368B">
            <w:pPr>
              <w:spacing w:before="0" w:after="0"/>
              <w:ind w:firstLine="0"/>
              <w:rPr>
                <w:b/>
              </w:rPr>
            </w:pPr>
          </w:p>
        </w:tc>
        <w:tc>
          <w:tcPr>
            <w:tcW w:w="1816" w:type="dxa"/>
            <w:vAlign w:val="center"/>
          </w:tcPr>
          <w:p w14:paraId="4E0F6D4C" w14:textId="77777777" w:rsidR="0089368B" w:rsidRPr="0089368B" w:rsidRDefault="0089368B" w:rsidP="0089368B">
            <w:pPr>
              <w:spacing w:before="0" w:after="0"/>
              <w:ind w:firstLine="0"/>
            </w:pPr>
            <w:r w:rsidRPr="0089368B">
              <w:t>uServ</w:t>
            </w:r>
          </w:p>
        </w:tc>
        <w:tc>
          <w:tcPr>
            <w:tcW w:w="1985" w:type="dxa"/>
            <w:vAlign w:val="center"/>
          </w:tcPr>
          <w:p w14:paraId="40E0CECE" w14:textId="77777777" w:rsidR="0089368B" w:rsidRPr="0089368B" w:rsidRDefault="0089368B" w:rsidP="0089368B">
            <w:pPr>
              <w:spacing w:before="0" w:after="0"/>
              <w:ind w:firstLine="0"/>
            </w:pPr>
            <w:r w:rsidRPr="0089368B">
              <w:t>UserService</w:t>
            </w:r>
          </w:p>
        </w:tc>
        <w:tc>
          <w:tcPr>
            <w:tcW w:w="3055" w:type="dxa"/>
            <w:vAlign w:val="center"/>
          </w:tcPr>
          <w:p w14:paraId="0B6A98A5" w14:textId="77777777" w:rsidR="0089368B" w:rsidRPr="0089368B" w:rsidRDefault="0089368B" w:rsidP="0089368B">
            <w:pPr>
              <w:spacing w:before="0" w:after="0"/>
              <w:ind w:firstLine="0"/>
            </w:pPr>
            <w:r w:rsidRPr="0089368B">
              <w:t>-</w:t>
            </w:r>
          </w:p>
        </w:tc>
      </w:tr>
      <w:tr w:rsidR="0089368B" w:rsidRPr="0089368B" w14:paraId="337FD9B9" w14:textId="77777777" w:rsidTr="009441D2">
        <w:trPr>
          <w:cantSplit/>
          <w:jc w:val="center"/>
        </w:trPr>
        <w:tc>
          <w:tcPr>
            <w:tcW w:w="2659" w:type="dxa"/>
            <w:vMerge w:val="restart"/>
            <w:shd w:val="clear" w:color="auto" w:fill="F2F2F2"/>
          </w:tcPr>
          <w:p w14:paraId="167C4F2B"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39F5D7F3"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276A4904" w14:textId="77777777" w:rsidR="0089368B" w:rsidRPr="0089368B" w:rsidRDefault="0089368B" w:rsidP="0089368B">
            <w:pPr>
              <w:spacing w:before="0" w:after="0"/>
              <w:ind w:firstLine="0"/>
              <w:rPr>
                <w:b/>
              </w:rPr>
            </w:pPr>
            <w:r w:rsidRPr="0089368B">
              <w:rPr>
                <w:b/>
              </w:rPr>
              <w:t>Descripción</w:t>
            </w:r>
          </w:p>
        </w:tc>
      </w:tr>
      <w:tr w:rsidR="0089368B" w:rsidRPr="0089368B" w14:paraId="4F3CF261" w14:textId="77777777" w:rsidTr="009441D2">
        <w:trPr>
          <w:cantSplit/>
          <w:trHeight w:val="70"/>
          <w:jc w:val="center"/>
        </w:trPr>
        <w:tc>
          <w:tcPr>
            <w:tcW w:w="2659" w:type="dxa"/>
            <w:vMerge/>
            <w:shd w:val="clear" w:color="auto" w:fill="F2F2F2"/>
          </w:tcPr>
          <w:p w14:paraId="4AD05BA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65A1B5F" w14:textId="77777777" w:rsidR="0089368B" w:rsidRPr="0089368B" w:rsidRDefault="0089368B" w:rsidP="0089368B">
            <w:pPr>
              <w:spacing w:before="0" w:after="0"/>
              <w:ind w:firstLine="0"/>
            </w:pPr>
            <w:r w:rsidRPr="0089368B">
              <w:t>Index</w:t>
            </w:r>
          </w:p>
        </w:tc>
        <w:tc>
          <w:tcPr>
            <w:tcW w:w="5040" w:type="dxa"/>
            <w:gridSpan w:val="2"/>
            <w:tcBorders>
              <w:bottom w:val="single" w:sz="4" w:space="0" w:color="auto"/>
            </w:tcBorders>
            <w:vAlign w:val="center"/>
          </w:tcPr>
          <w:p w14:paraId="39D8DA56" w14:textId="77777777" w:rsidR="0089368B" w:rsidRPr="0089368B" w:rsidRDefault="0089368B" w:rsidP="0089368B">
            <w:pPr>
              <w:spacing w:before="0" w:after="0"/>
              <w:ind w:firstLine="0"/>
            </w:pPr>
            <w:r w:rsidRPr="0089368B">
              <w:t>Redirige a la página de inicio</w:t>
            </w:r>
          </w:p>
        </w:tc>
      </w:tr>
      <w:tr w:rsidR="0089368B" w:rsidRPr="0089368B" w14:paraId="5E0CD5F3" w14:textId="77777777" w:rsidTr="009441D2">
        <w:trPr>
          <w:cantSplit/>
          <w:trHeight w:val="160"/>
          <w:jc w:val="center"/>
        </w:trPr>
        <w:tc>
          <w:tcPr>
            <w:tcW w:w="2659" w:type="dxa"/>
            <w:vMerge/>
            <w:shd w:val="clear" w:color="auto" w:fill="F2F2F2"/>
          </w:tcPr>
          <w:p w14:paraId="702B449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6F3F88D" w14:textId="77777777" w:rsidR="0089368B" w:rsidRPr="0089368B" w:rsidRDefault="0089368B" w:rsidP="0089368B">
            <w:pPr>
              <w:spacing w:before="0" w:after="0"/>
              <w:ind w:firstLine="0"/>
            </w:pPr>
            <w:r w:rsidRPr="0089368B">
              <w:t>Register</w:t>
            </w:r>
          </w:p>
        </w:tc>
        <w:tc>
          <w:tcPr>
            <w:tcW w:w="5040" w:type="dxa"/>
            <w:gridSpan w:val="2"/>
            <w:vAlign w:val="center"/>
          </w:tcPr>
          <w:p w14:paraId="18931802" w14:textId="77777777" w:rsidR="0089368B" w:rsidRPr="0089368B" w:rsidRDefault="0089368B" w:rsidP="0089368B">
            <w:pPr>
              <w:tabs>
                <w:tab w:val="center" w:pos="4252"/>
                <w:tab w:val="right" w:pos="8504"/>
              </w:tabs>
              <w:spacing w:before="0" w:after="0"/>
              <w:ind w:firstLine="0"/>
            </w:pPr>
            <w:r w:rsidRPr="0089368B">
              <w:t>Redirige a la página de registro</w:t>
            </w:r>
          </w:p>
        </w:tc>
      </w:tr>
      <w:tr w:rsidR="0089368B" w:rsidRPr="0089368B" w14:paraId="4EC19AA4" w14:textId="77777777" w:rsidTr="009441D2">
        <w:trPr>
          <w:cantSplit/>
          <w:trHeight w:val="150"/>
          <w:jc w:val="center"/>
        </w:trPr>
        <w:tc>
          <w:tcPr>
            <w:tcW w:w="2659" w:type="dxa"/>
            <w:vMerge/>
            <w:shd w:val="clear" w:color="auto" w:fill="F2F2F2"/>
          </w:tcPr>
          <w:p w14:paraId="2D78A139"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7CDC84D" w14:textId="77777777" w:rsidR="0089368B" w:rsidRPr="0089368B" w:rsidRDefault="0089368B" w:rsidP="0089368B">
            <w:pPr>
              <w:spacing w:before="0" w:after="0"/>
              <w:ind w:firstLine="0"/>
            </w:pPr>
            <w:r w:rsidRPr="0089368B">
              <w:t>Profile</w:t>
            </w:r>
          </w:p>
        </w:tc>
        <w:tc>
          <w:tcPr>
            <w:tcW w:w="5040" w:type="dxa"/>
            <w:gridSpan w:val="2"/>
            <w:tcBorders>
              <w:bottom w:val="single" w:sz="4" w:space="0" w:color="auto"/>
            </w:tcBorders>
            <w:vAlign w:val="center"/>
          </w:tcPr>
          <w:p w14:paraId="7C89D51C" w14:textId="77777777" w:rsidR="0089368B" w:rsidRPr="0089368B" w:rsidRDefault="0089368B" w:rsidP="0089368B">
            <w:pPr>
              <w:tabs>
                <w:tab w:val="center" w:pos="4252"/>
                <w:tab w:val="right" w:pos="8504"/>
              </w:tabs>
              <w:spacing w:before="0" w:after="0"/>
              <w:ind w:firstLine="0"/>
            </w:pPr>
            <w:r w:rsidRPr="0089368B">
              <w:t>Redirige a la página del perfil</w:t>
            </w:r>
          </w:p>
        </w:tc>
      </w:tr>
      <w:tr w:rsidR="0089368B" w:rsidRPr="0089368B" w14:paraId="6DA09A9B" w14:textId="77777777" w:rsidTr="009441D2">
        <w:trPr>
          <w:cantSplit/>
          <w:trHeight w:val="150"/>
          <w:jc w:val="center"/>
        </w:trPr>
        <w:tc>
          <w:tcPr>
            <w:tcW w:w="2659" w:type="dxa"/>
            <w:vMerge/>
            <w:shd w:val="clear" w:color="auto" w:fill="F2F2F2"/>
          </w:tcPr>
          <w:p w14:paraId="74566F0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2ED42A5" w14:textId="77777777" w:rsidR="0089368B" w:rsidRPr="0089368B" w:rsidRDefault="0089368B" w:rsidP="0089368B">
            <w:pPr>
              <w:spacing w:before="0" w:after="0"/>
              <w:ind w:firstLine="0"/>
            </w:pPr>
            <w:r w:rsidRPr="0089368B">
              <w:t>Logout</w:t>
            </w:r>
          </w:p>
        </w:tc>
        <w:tc>
          <w:tcPr>
            <w:tcW w:w="5040" w:type="dxa"/>
            <w:gridSpan w:val="2"/>
            <w:tcBorders>
              <w:bottom w:val="single" w:sz="4" w:space="0" w:color="auto"/>
            </w:tcBorders>
            <w:vAlign w:val="center"/>
          </w:tcPr>
          <w:p w14:paraId="5322804B" w14:textId="77777777" w:rsidR="0089368B" w:rsidRPr="0089368B" w:rsidRDefault="0089368B" w:rsidP="0089368B">
            <w:pPr>
              <w:tabs>
                <w:tab w:val="center" w:pos="4252"/>
                <w:tab w:val="right" w:pos="8504"/>
              </w:tabs>
              <w:spacing w:before="0" w:after="0"/>
              <w:ind w:firstLine="0"/>
            </w:pPr>
            <w:r w:rsidRPr="0089368B">
              <w:t>Cierra la sesión del usuario</w:t>
            </w:r>
          </w:p>
        </w:tc>
      </w:tr>
      <w:tr w:rsidR="0089368B" w:rsidRPr="0089368B" w14:paraId="60C775E4" w14:textId="77777777" w:rsidTr="009441D2">
        <w:trPr>
          <w:cantSplit/>
          <w:trHeight w:val="150"/>
          <w:jc w:val="center"/>
        </w:trPr>
        <w:tc>
          <w:tcPr>
            <w:tcW w:w="2659" w:type="dxa"/>
            <w:vMerge/>
            <w:shd w:val="clear" w:color="auto" w:fill="F2F2F2"/>
          </w:tcPr>
          <w:p w14:paraId="45581296"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ECDDC15" w14:textId="77777777" w:rsidR="0089368B" w:rsidRPr="0089368B" w:rsidRDefault="0089368B" w:rsidP="0089368B">
            <w:pPr>
              <w:spacing w:before="0" w:after="0"/>
              <w:ind w:firstLine="0"/>
            </w:pPr>
            <w:r w:rsidRPr="0089368B">
              <w:t>submitLogin</w:t>
            </w:r>
          </w:p>
        </w:tc>
        <w:tc>
          <w:tcPr>
            <w:tcW w:w="5040" w:type="dxa"/>
            <w:gridSpan w:val="2"/>
            <w:tcBorders>
              <w:bottom w:val="single" w:sz="4" w:space="0" w:color="auto"/>
            </w:tcBorders>
            <w:vAlign w:val="center"/>
          </w:tcPr>
          <w:p w14:paraId="1A80F86F" w14:textId="77777777" w:rsidR="0089368B" w:rsidRPr="0089368B" w:rsidRDefault="0089368B" w:rsidP="0089368B">
            <w:pPr>
              <w:tabs>
                <w:tab w:val="center" w:pos="4252"/>
                <w:tab w:val="right" w:pos="8504"/>
              </w:tabs>
              <w:spacing w:before="0" w:after="0"/>
              <w:ind w:firstLine="0"/>
            </w:pPr>
            <w:r w:rsidRPr="0089368B">
              <w:t>Realiza el login mediante usuario y contraseña</w:t>
            </w:r>
          </w:p>
        </w:tc>
      </w:tr>
      <w:tr w:rsidR="0089368B" w:rsidRPr="0089368B" w14:paraId="044D49EB" w14:textId="77777777" w:rsidTr="009441D2">
        <w:trPr>
          <w:cantSplit/>
          <w:trHeight w:val="150"/>
          <w:jc w:val="center"/>
        </w:trPr>
        <w:tc>
          <w:tcPr>
            <w:tcW w:w="2659" w:type="dxa"/>
            <w:vMerge/>
            <w:shd w:val="clear" w:color="auto" w:fill="F2F2F2"/>
          </w:tcPr>
          <w:p w14:paraId="5F02952D"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121C807" w14:textId="77777777" w:rsidR="0089368B" w:rsidRPr="0089368B" w:rsidRDefault="0089368B" w:rsidP="0089368B">
            <w:pPr>
              <w:spacing w:before="0" w:after="0"/>
              <w:ind w:firstLine="0"/>
            </w:pPr>
            <w:r w:rsidRPr="0089368B">
              <w:t>submitRegister</w:t>
            </w:r>
          </w:p>
        </w:tc>
        <w:tc>
          <w:tcPr>
            <w:tcW w:w="5040" w:type="dxa"/>
            <w:gridSpan w:val="2"/>
            <w:tcBorders>
              <w:bottom w:val="single" w:sz="4" w:space="0" w:color="auto"/>
            </w:tcBorders>
            <w:vAlign w:val="center"/>
          </w:tcPr>
          <w:p w14:paraId="08035E82" w14:textId="77777777" w:rsidR="0089368B" w:rsidRPr="0089368B" w:rsidRDefault="0089368B" w:rsidP="0089368B">
            <w:pPr>
              <w:tabs>
                <w:tab w:val="center" w:pos="4252"/>
                <w:tab w:val="right" w:pos="8504"/>
              </w:tabs>
              <w:spacing w:before="0" w:after="0"/>
              <w:ind w:firstLine="0"/>
            </w:pPr>
            <w:r w:rsidRPr="0089368B">
              <w:t>Valida y realiza el registro mediante los datos del formulario</w:t>
            </w:r>
          </w:p>
        </w:tc>
      </w:tr>
      <w:tr w:rsidR="0089368B" w:rsidRPr="0089368B" w14:paraId="10D3D3AE" w14:textId="77777777" w:rsidTr="009441D2">
        <w:trPr>
          <w:cantSplit/>
          <w:trHeight w:val="150"/>
          <w:jc w:val="center"/>
        </w:trPr>
        <w:tc>
          <w:tcPr>
            <w:tcW w:w="2659" w:type="dxa"/>
            <w:vMerge/>
            <w:tcBorders>
              <w:bottom w:val="single" w:sz="4" w:space="0" w:color="auto"/>
            </w:tcBorders>
            <w:shd w:val="clear" w:color="auto" w:fill="F2F2F2"/>
          </w:tcPr>
          <w:p w14:paraId="24196D3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E7E9E17" w14:textId="77777777" w:rsidR="0089368B" w:rsidRPr="0089368B" w:rsidRDefault="0089368B" w:rsidP="0089368B">
            <w:pPr>
              <w:spacing w:before="0" w:after="0"/>
              <w:ind w:firstLine="0"/>
            </w:pPr>
            <w:r w:rsidRPr="0089368B">
              <w:t>submitUpdate</w:t>
            </w:r>
          </w:p>
        </w:tc>
        <w:tc>
          <w:tcPr>
            <w:tcW w:w="5040" w:type="dxa"/>
            <w:gridSpan w:val="2"/>
            <w:tcBorders>
              <w:bottom w:val="single" w:sz="4" w:space="0" w:color="auto"/>
            </w:tcBorders>
            <w:vAlign w:val="center"/>
          </w:tcPr>
          <w:p w14:paraId="5A83E422" w14:textId="77777777" w:rsidR="0089368B" w:rsidRPr="0089368B" w:rsidRDefault="0089368B" w:rsidP="0089368B">
            <w:pPr>
              <w:tabs>
                <w:tab w:val="center" w:pos="4252"/>
                <w:tab w:val="right" w:pos="8504"/>
              </w:tabs>
              <w:spacing w:before="0" w:after="0"/>
              <w:ind w:firstLine="0"/>
            </w:pPr>
            <w:r w:rsidRPr="0089368B">
              <w:t>Valida y realiza la modificación de perfil con los datos del formulario</w:t>
            </w:r>
          </w:p>
        </w:tc>
      </w:tr>
      <w:tr w:rsidR="0089368B" w:rsidRPr="0089368B" w14:paraId="31AE421F" w14:textId="77777777" w:rsidTr="009441D2">
        <w:trPr>
          <w:cantSplit/>
          <w:trHeight w:val="150"/>
          <w:jc w:val="center"/>
        </w:trPr>
        <w:tc>
          <w:tcPr>
            <w:tcW w:w="2659" w:type="dxa"/>
            <w:tcBorders>
              <w:bottom w:val="single" w:sz="4" w:space="0" w:color="auto"/>
            </w:tcBorders>
            <w:shd w:val="clear" w:color="auto" w:fill="F2F2F2"/>
          </w:tcPr>
          <w:p w14:paraId="296C803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27ECAAB" w14:textId="77777777" w:rsidR="0089368B" w:rsidRPr="0089368B" w:rsidRDefault="0089368B" w:rsidP="0089368B">
            <w:pPr>
              <w:spacing w:before="0" w:after="0"/>
              <w:ind w:firstLine="0"/>
            </w:pPr>
            <w:r w:rsidRPr="0089368B">
              <w:t>hashPassword</w:t>
            </w:r>
          </w:p>
        </w:tc>
        <w:tc>
          <w:tcPr>
            <w:tcW w:w="5040" w:type="dxa"/>
            <w:gridSpan w:val="2"/>
            <w:tcBorders>
              <w:bottom w:val="single" w:sz="4" w:space="0" w:color="auto"/>
            </w:tcBorders>
            <w:vAlign w:val="center"/>
          </w:tcPr>
          <w:p w14:paraId="1531C70F" w14:textId="77777777" w:rsidR="0089368B" w:rsidRPr="0089368B" w:rsidRDefault="0089368B" w:rsidP="0089368B">
            <w:pPr>
              <w:tabs>
                <w:tab w:val="center" w:pos="4252"/>
                <w:tab w:val="right" w:pos="8504"/>
              </w:tabs>
              <w:spacing w:before="0" w:after="0"/>
              <w:ind w:firstLine="0"/>
            </w:pPr>
            <w:r w:rsidRPr="0089368B">
              <w:t>Encripta contraseñas usando SHA-256</w:t>
            </w:r>
          </w:p>
        </w:tc>
      </w:tr>
      <w:tr w:rsidR="0089368B" w:rsidRPr="0089368B" w14:paraId="4DFE2495" w14:textId="77777777" w:rsidTr="009441D2">
        <w:trPr>
          <w:cantSplit/>
          <w:jc w:val="center"/>
        </w:trPr>
        <w:tc>
          <w:tcPr>
            <w:tcW w:w="2659" w:type="dxa"/>
            <w:shd w:val="clear" w:color="auto" w:fill="F2F2F2"/>
            <w:vAlign w:val="center"/>
          </w:tcPr>
          <w:p w14:paraId="052B7788"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F954ED5" w14:textId="77777777" w:rsidR="0089368B" w:rsidRPr="0089368B" w:rsidRDefault="0089368B" w:rsidP="0089368B">
            <w:pPr>
              <w:spacing w:before="0" w:after="0"/>
              <w:ind w:firstLine="0"/>
            </w:pPr>
            <w:r w:rsidRPr="0089368B">
              <w:t>-</w:t>
            </w:r>
          </w:p>
        </w:tc>
      </w:tr>
    </w:tbl>
    <w:p w14:paraId="29CE54DA" w14:textId="77777777" w:rsidR="0089368B" w:rsidRPr="0089368B" w:rsidRDefault="0089368B" w:rsidP="0089368B">
      <w:pPr>
        <w:spacing w:before="0"/>
        <w:ind w:firstLine="0"/>
        <w:rPr>
          <w:rFonts w:cs="Arial"/>
          <w:b/>
          <w:bCs/>
          <w:kern w:val="32"/>
          <w:sz w:val="32"/>
          <w:szCs w:val="32"/>
        </w:rPr>
      </w:pPr>
      <w:bookmarkStart w:id="133" w:name="_Toc355215430"/>
      <w:bookmarkStart w:id="134" w:name="_Toc517713315"/>
      <w:bookmarkStart w:id="135" w:name="_Toc517713451"/>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945389F" w14:textId="77777777" w:rsidTr="009441D2">
        <w:trPr>
          <w:cantSplit/>
          <w:jc w:val="center"/>
        </w:trPr>
        <w:tc>
          <w:tcPr>
            <w:tcW w:w="2659" w:type="dxa"/>
            <w:shd w:val="clear" w:color="auto" w:fill="BFBFBF"/>
            <w:vAlign w:val="center"/>
          </w:tcPr>
          <w:p w14:paraId="6B99F82C" w14:textId="77777777" w:rsidR="0089368B" w:rsidRPr="0089368B" w:rsidRDefault="0089368B" w:rsidP="0089368B">
            <w:pPr>
              <w:spacing w:before="0" w:after="0"/>
              <w:ind w:firstLine="0"/>
              <w:rPr>
                <w:b/>
              </w:rPr>
            </w:pPr>
            <w:r w:rsidRPr="0089368B">
              <w:rPr>
                <w:b/>
              </w:rPr>
              <w:t>CL-02</w:t>
            </w:r>
          </w:p>
        </w:tc>
        <w:tc>
          <w:tcPr>
            <w:tcW w:w="6856" w:type="dxa"/>
            <w:gridSpan w:val="3"/>
            <w:shd w:val="clear" w:color="auto" w:fill="BFBFBF"/>
            <w:vAlign w:val="center"/>
          </w:tcPr>
          <w:p w14:paraId="0CD2AD0B" w14:textId="77777777" w:rsidR="0089368B" w:rsidRPr="0089368B" w:rsidRDefault="0089368B" w:rsidP="0089368B">
            <w:pPr>
              <w:spacing w:before="0" w:after="0"/>
              <w:ind w:firstLine="0"/>
              <w:rPr>
                <w:b/>
              </w:rPr>
            </w:pPr>
            <w:r w:rsidRPr="0089368B">
              <w:rPr>
                <w:b/>
              </w:rPr>
              <w:t>WarController</w:t>
            </w:r>
          </w:p>
        </w:tc>
      </w:tr>
      <w:tr w:rsidR="0089368B" w:rsidRPr="0089368B" w14:paraId="68227097"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F99D306"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0B416DEA" w14:textId="77777777" w:rsidR="0089368B" w:rsidRPr="0089368B" w:rsidRDefault="0089368B" w:rsidP="0089368B">
            <w:pPr>
              <w:spacing w:before="0" w:after="0"/>
              <w:ind w:firstLine="0"/>
            </w:pPr>
            <w:r w:rsidRPr="0089368B">
              <w:t>Recoge, valida y procesa las entradas relacionadas con la entidad Enfrentamiento que el usuario envía a través de Thymeleaf</w:t>
            </w:r>
          </w:p>
        </w:tc>
      </w:tr>
      <w:tr w:rsidR="0089368B" w:rsidRPr="0089368B" w14:paraId="25FB15D1" w14:textId="77777777" w:rsidTr="009441D2">
        <w:trPr>
          <w:cantSplit/>
          <w:jc w:val="center"/>
        </w:trPr>
        <w:tc>
          <w:tcPr>
            <w:tcW w:w="2659" w:type="dxa"/>
            <w:vMerge w:val="restart"/>
            <w:shd w:val="clear" w:color="auto" w:fill="F2F2F2"/>
          </w:tcPr>
          <w:p w14:paraId="0C462EBE"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B7BF959"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E19D2B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FB60C1A" w14:textId="77777777" w:rsidR="0089368B" w:rsidRPr="0089368B" w:rsidRDefault="0089368B" w:rsidP="0089368B">
            <w:pPr>
              <w:spacing w:before="0" w:after="0"/>
              <w:ind w:firstLine="0"/>
              <w:rPr>
                <w:b/>
              </w:rPr>
            </w:pPr>
            <w:r w:rsidRPr="0089368B">
              <w:rPr>
                <w:b/>
              </w:rPr>
              <w:t>Descripción</w:t>
            </w:r>
          </w:p>
        </w:tc>
      </w:tr>
      <w:tr w:rsidR="0089368B" w:rsidRPr="0089368B" w14:paraId="5E52BF6A" w14:textId="77777777" w:rsidTr="009441D2">
        <w:trPr>
          <w:cantSplit/>
          <w:jc w:val="center"/>
        </w:trPr>
        <w:tc>
          <w:tcPr>
            <w:tcW w:w="2659" w:type="dxa"/>
            <w:vMerge/>
            <w:shd w:val="clear" w:color="auto" w:fill="F2F2F2"/>
          </w:tcPr>
          <w:p w14:paraId="2C80BAA2" w14:textId="77777777" w:rsidR="0089368B" w:rsidRPr="0089368B" w:rsidRDefault="0089368B" w:rsidP="0089368B">
            <w:pPr>
              <w:spacing w:before="0" w:after="0"/>
              <w:ind w:firstLine="0"/>
              <w:rPr>
                <w:b/>
              </w:rPr>
            </w:pPr>
          </w:p>
        </w:tc>
        <w:tc>
          <w:tcPr>
            <w:tcW w:w="1816" w:type="dxa"/>
            <w:vAlign w:val="center"/>
          </w:tcPr>
          <w:p w14:paraId="6184AC2C" w14:textId="77777777" w:rsidR="0089368B" w:rsidRPr="0089368B" w:rsidRDefault="0089368B" w:rsidP="0089368B">
            <w:pPr>
              <w:spacing w:before="0" w:after="0"/>
              <w:ind w:firstLine="0"/>
            </w:pPr>
            <w:r w:rsidRPr="0089368B">
              <w:t>cServ</w:t>
            </w:r>
          </w:p>
        </w:tc>
        <w:tc>
          <w:tcPr>
            <w:tcW w:w="1985" w:type="dxa"/>
            <w:vAlign w:val="center"/>
          </w:tcPr>
          <w:p w14:paraId="39CDED3A" w14:textId="77777777" w:rsidR="0089368B" w:rsidRPr="0089368B" w:rsidRDefault="0089368B" w:rsidP="0089368B">
            <w:pPr>
              <w:spacing w:before="0" w:after="0"/>
              <w:ind w:firstLine="0"/>
            </w:pPr>
            <w:r w:rsidRPr="0089368B">
              <w:t>CountryService</w:t>
            </w:r>
          </w:p>
        </w:tc>
        <w:tc>
          <w:tcPr>
            <w:tcW w:w="3055" w:type="dxa"/>
            <w:vAlign w:val="center"/>
          </w:tcPr>
          <w:p w14:paraId="2C128A5C" w14:textId="77777777" w:rsidR="0089368B" w:rsidRPr="0089368B" w:rsidRDefault="0089368B" w:rsidP="0089368B">
            <w:pPr>
              <w:spacing w:before="0" w:after="0"/>
              <w:ind w:firstLine="0"/>
            </w:pPr>
            <w:r w:rsidRPr="0089368B">
              <w:t>-</w:t>
            </w:r>
          </w:p>
        </w:tc>
      </w:tr>
      <w:tr w:rsidR="0089368B" w:rsidRPr="0089368B" w14:paraId="003B6555" w14:textId="77777777" w:rsidTr="009441D2">
        <w:trPr>
          <w:cantSplit/>
          <w:jc w:val="center"/>
        </w:trPr>
        <w:tc>
          <w:tcPr>
            <w:tcW w:w="2659" w:type="dxa"/>
            <w:vMerge/>
            <w:shd w:val="clear" w:color="auto" w:fill="F2F2F2"/>
          </w:tcPr>
          <w:p w14:paraId="2786371A" w14:textId="77777777" w:rsidR="0089368B" w:rsidRPr="0089368B" w:rsidRDefault="0089368B" w:rsidP="0089368B">
            <w:pPr>
              <w:spacing w:before="0" w:after="0"/>
              <w:ind w:firstLine="0"/>
              <w:rPr>
                <w:b/>
              </w:rPr>
            </w:pPr>
          </w:p>
        </w:tc>
        <w:tc>
          <w:tcPr>
            <w:tcW w:w="1816" w:type="dxa"/>
            <w:vAlign w:val="center"/>
          </w:tcPr>
          <w:p w14:paraId="62FCA201" w14:textId="77777777" w:rsidR="0089368B" w:rsidRPr="0089368B" w:rsidRDefault="0089368B" w:rsidP="0089368B">
            <w:pPr>
              <w:spacing w:before="0" w:after="0"/>
              <w:ind w:firstLine="0"/>
            </w:pPr>
            <w:r w:rsidRPr="0089368B">
              <w:t>wServ</w:t>
            </w:r>
          </w:p>
        </w:tc>
        <w:tc>
          <w:tcPr>
            <w:tcW w:w="1985" w:type="dxa"/>
            <w:vAlign w:val="center"/>
          </w:tcPr>
          <w:p w14:paraId="10DFFE19" w14:textId="77777777" w:rsidR="0089368B" w:rsidRPr="0089368B" w:rsidRDefault="0089368B" w:rsidP="0089368B">
            <w:pPr>
              <w:spacing w:before="0" w:after="0"/>
              <w:ind w:firstLine="0"/>
            </w:pPr>
            <w:r w:rsidRPr="0089368B">
              <w:t>WarService</w:t>
            </w:r>
          </w:p>
        </w:tc>
        <w:tc>
          <w:tcPr>
            <w:tcW w:w="3055" w:type="dxa"/>
            <w:vAlign w:val="center"/>
          </w:tcPr>
          <w:p w14:paraId="7C23B09D" w14:textId="77777777" w:rsidR="0089368B" w:rsidRPr="0089368B" w:rsidRDefault="0089368B" w:rsidP="0089368B">
            <w:pPr>
              <w:spacing w:before="0" w:after="0"/>
              <w:ind w:firstLine="0"/>
            </w:pPr>
            <w:r w:rsidRPr="0089368B">
              <w:t>-</w:t>
            </w:r>
          </w:p>
        </w:tc>
      </w:tr>
      <w:tr w:rsidR="0089368B" w:rsidRPr="0089368B" w14:paraId="548C2F42" w14:textId="77777777" w:rsidTr="009441D2">
        <w:trPr>
          <w:cantSplit/>
          <w:jc w:val="center"/>
        </w:trPr>
        <w:tc>
          <w:tcPr>
            <w:tcW w:w="2659" w:type="dxa"/>
            <w:vMerge/>
            <w:shd w:val="clear" w:color="auto" w:fill="F2F2F2"/>
          </w:tcPr>
          <w:p w14:paraId="01AB2FBF" w14:textId="77777777" w:rsidR="0089368B" w:rsidRPr="0089368B" w:rsidRDefault="0089368B" w:rsidP="0089368B">
            <w:pPr>
              <w:spacing w:before="0" w:after="0"/>
              <w:ind w:firstLine="0"/>
              <w:rPr>
                <w:b/>
              </w:rPr>
            </w:pPr>
          </w:p>
        </w:tc>
        <w:tc>
          <w:tcPr>
            <w:tcW w:w="1816" w:type="dxa"/>
            <w:vAlign w:val="center"/>
          </w:tcPr>
          <w:p w14:paraId="1F5358E7" w14:textId="77777777" w:rsidR="0089368B" w:rsidRPr="0089368B" w:rsidRDefault="0089368B" w:rsidP="0089368B">
            <w:pPr>
              <w:spacing w:before="0" w:after="0"/>
              <w:ind w:firstLine="0"/>
            </w:pPr>
            <w:r w:rsidRPr="0089368B">
              <w:t>tServ</w:t>
            </w:r>
          </w:p>
        </w:tc>
        <w:tc>
          <w:tcPr>
            <w:tcW w:w="1985" w:type="dxa"/>
            <w:vAlign w:val="center"/>
          </w:tcPr>
          <w:p w14:paraId="5B8665B4" w14:textId="77777777" w:rsidR="0089368B" w:rsidRPr="0089368B" w:rsidRDefault="0089368B" w:rsidP="0089368B">
            <w:pPr>
              <w:spacing w:before="0" w:after="0"/>
              <w:ind w:firstLine="0"/>
            </w:pPr>
            <w:r w:rsidRPr="0089368B">
              <w:t>TurnService</w:t>
            </w:r>
          </w:p>
        </w:tc>
        <w:tc>
          <w:tcPr>
            <w:tcW w:w="3055" w:type="dxa"/>
            <w:vAlign w:val="center"/>
          </w:tcPr>
          <w:p w14:paraId="4DF89580" w14:textId="77777777" w:rsidR="0089368B" w:rsidRPr="0089368B" w:rsidRDefault="0089368B" w:rsidP="0089368B">
            <w:pPr>
              <w:spacing w:before="0" w:after="0"/>
              <w:ind w:firstLine="0"/>
            </w:pPr>
            <w:r w:rsidRPr="0089368B">
              <w:t>-</w:t>
            </w:r>
          </w:p>
        </w:tc>
      </w:tr>
      <w:tr w:rsidR="0089368B" w:rsidRPr="0089368B" w14:paraId="192AC429" w14:textId="77777777" w:rsidTr="009441D2">
        <w:trPr>
          <w:cantSplit/>
          <w:jc w:val="center"/>
        </w:trPr>
        <w:tc>
          <w:tcPr>
            <w:tcW w:w="2659" w:type="dxa"/>
            <w:vMerge/>
            <w:shd w:val="clear" w:color="auto" w:fill="F2F2F2"/>
          </w:tcPr>
          <w:p w14:paraId="20FDD610" w14:textId="77777777" w:rsidR="0089368B" w:rsidRPr="0089368B" w:rsidRDefault="0089368B" w:rsidP="0089368B">
            <w:pPr>
              <w:spacing w:before="0" w:after="0"/>
              <w:ind w:firstLine="0"/>
              <w:rPr>
                <w:b/>
              </w:rPr>
            </w:pPr>
          </w:p>
        </w:tc>
        <w:tc>
          <w:tcPr>
            <w:tcW w:w="1816" w:type="dxa"/>
            <w:vAlign w:val="center"/>
          </w:tcPr>
          <w:p w14:paraId="4509EA8B" w14:textId="77777777" w:rsidR="0089368B" w:rsidRPr="0089368B" w:rsidRDefault="0089368B" w:rsidP="0089368B">
            <w:pPr>
              <w:spacing w:before="0" w:after="0"/>
              <w:ind w:firstLine="0"/>
            </w:pPr>
            <w:r w:rsidRPr="0089368B">
              <w:t>rServ</w:t>
            </w:r>
          </w:p>
        </w:tc>
        <w:tc>
          <w:tcPr>
            <w:tcW w:w="1985" w:type="dxa"/>
            <w:vAlign w:val="center"/>
          </w:tcPr>
          <w:p w14:paraId="2877C252" w14:textId="77777777" w:rsidR="0089368B" w:rsidRPr="0089368B" w:rsidRDefault="0089368B" w:rsidP="0089368B">
            <w:pPr>
              <w:spacing w:before="0" w:after="0"/>
              <w:ind w:firstLine="0"/>
            </w:pPr>
            <w:r w:rsidRPr="0089368B">
              <w:t>RollService</w:t>
            </w:r>
          </w:p>
        </w:tc>
        <w:tc>
          <w:tcPr>
            <w:tcW w:w="3055" w:type="dxa"/>
            <w:vAlign w:val="center"/>
          </w:tcPr>
          <w:p w14:paraId="156685E1" w14:textId="77777777" w:rsidR="0089368B" w:rsidRPr="0089368B" w:rsidRDefault="0089368B" w:rsidP="0089368B">
            <w:pPr>
              <w:spacing w:before="0" w:after="0"/>
              <w:ind w:firstLine="0"/>
            </w:pPr>
            <w:r w:rsidRPr="0089368B">
              <w:t>-</w:t>
            </w:r>
          </w:p>
        </w:tc>
      </w:tr>
      <w:tr w:rsidR="0089368B" w:rsidRPr="0089368B" w14:paraId="6ADE4C01" w14:textId="77777777" w:rsidTr="009441D2">
        <w:trPr>
          <w:cantSplit/>
          <w:jc w:val="center"/>
        </w:trPr>
        <w:tc>
          <w:tcPr>
            <w:tcW w:w="2659" w:type="dxa"/>
            <w:vMerge/>
            <w:shd w:val="clear" w:color="auto" w:fill="F2F2F2"/>
          </w:tcPr>
          <w:p w14:paraId="18B40DF2" w14:textId="77777777" w:rsidR="0089368B" w:rsidRPr="0089368B" w:rsidRDefault="0089368B" w:rsidP="0089368B">
            <w:pPr>
              <w:spacing w:before="0" w:after="0"/>
              <w:ind w:firstLine="0"/>
              <w:rPr>
                <w:b/>
              </w:rPr>
            </w:pPr>
          </w:p>
        </w:tc>
        <w:tc>
          <w:tcPr>
            <w:tcW w:w="1816" w:type="dxa"/>
            <w:vAlign w:val="center"/>
          </w:tcPr>
          <w:p w14:paraId="4E87C778" w14:textId="77777777" w:rsidR="0089368B" w:rsidRPr="0089368B" w:rsidRDefault="0089368B" w:rsidP="0089368B">
            <w:pPr>
              <w:spacing w:before="0" w:after="0"/>
              <w:ind w:firstLine="0"/>
            </w:pPr>
            <w:r w:rsidRPr="0089368B">
              <w:t>scServ</w:t>
            </w:r>
          </w:p>
        </w:tc>
        <w:tc>
          <w:tcPr>
            <w:tcW w:w="1985" w:type="dxa"/>
            <w:vAlign w:val="center"/>
          </w:tcPr>
          <w:p w14:paraId="49FC162B" w14:textId="77777777" w:rsidR="0089368B" w:rsidRPr="0089368B" w:rsidRDefault="0089368B" w:rsidP="0089368B">
            <w:pPr>
              <w:spacing w:before="0" w:after="0"/>
              <w:ind w:firstLine="0"/>
            </w:pPr>
            <w:r w:rsidRPr="0089368B">
              <w:t>ScenarioService</w:t>
            </w:r>
          </w:p>
        </w:tc>
        <w:tc>
          <w:tcPr>
            <w:tcW w:w="3055" w:type="dxa"/>
            <w:vAlign w:val="center"/>
          </w:tcPr>
          <w:p w14:paraId="66EB45B6" w14:textId="77777777" w:rsidR="0089368B" w:rsidRPr="0089368B" w:rsidRDefault="0089368B" w:rsidP="0089368B">
            <w:pPr>
              <w:spacing w:before="0" w:after="0"/>
              <w:ind w:firstLine="0"/>
            </w:pPr>
            <w:r w:rsidRPr="0089368B">
              <w:t>-</w:t>
            </w:r>
          </w:p>
        </w:tc>
      </w:tr>
      <w:tr w:rsidR="0089368B" w:rsidRPr="0089368B" w14:paraId="1DA5D7B0" w14:textId="77777777" w:rsidTr="009441D2">
        <w:trPr>
          <w:cantSplit/>
          <w:jc w:val="center"/>
        </w:trPr>
        <w:tc>
          <w:tcPr>
            <w:tcW w:w="2659" w:type="dxa"/>
            <w:vMerge w:val="restart"/>
            <w:shd w:val="clear" w:color="auto" w:fill="F2F2F2"/>
          </w:tcPr>
          <w:p w14:paraId="6D16A9FD"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98430D8"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F529187" w14:textId="77777777" w:rsidR="0089368B" w:rsidRPr="0089368B" w:rsidRDefault="0089368B" w:rsidP="0089368B">
            <w:pPr>
              <w:spacing w:before="0" w:after="0"/>
              <w:ind w:firstLine="0"/>
              <w:rPr>
                <w:b/>
              </w:rPr>
            </w:pPr>
            <w:r w:rsidRPr="0089368B">
              <w:rPr>
                <w:b/>
              </w:rPr>
              <w:t>Descripción</w:t>
            </w:r>
          </w:p>
        </w:tc>
      </w:tr>
      <w:tr w:rsidR="0089368B" w:rsidRPr="0089368B" w14:paraId="725CB6BA" w14:textId="77777777" w:rsidTr="009441D2">
        <w:trPr>
          <w:cantSplit/>
          <w:trHeight w:val="70"/>
          <w:jc w:val="center"/>
        </w:trPr>
        <w:tc>
          <w:tcPr>
            <w:tcW w:w="2659" w:type="dxa"/>
            <w:vMerge/>
            <w:shd w:val="clear" w:color="auto" w:fill="F2F2F2"/>
          </w:tcPr>
          <w:p w14:paraId="7E504749"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8CBBF3E" w14:textId="77777777" w:rsidR="0089368B" w:rsidRPr="0089368B" w:rsidRDefault="0089368B" w:rsidP="0089368B">
            <w:pPr>
              <w:spacing w:before="0" w:after="0"/>
              <w:ind w:firstLine="0"/>
            </w:pPr>
            <w:r w:rsidRPr="0089368B">
              <w:t>createWar</w:t>
            </w:r>
          </w:p>
        </w:tc>
        <w:tc>
          <w:tcPr>
            <w:tcW w:w="5040" w:type="dxa"/>
            <w:gridSpan w:val="2"/>
            <w:tcBorders>
              <w:bottom w:val="single" w:sz="4" w:space="0" w:color="auto"/>
            </w:tcBorders>
            <w:vAlign w:val="center"/>
          </w:tcPr>
          <w:p w14:paraId="6B7493F3" w14:textId="77777777" w:rsidR="0089368B" w:rsidRPr="0089368B" w:rsidRDefault="0089368B" w:rsidP="0089368B">
            <w:pPr>
              <w:spacing w:before="0" w:after="0"/>
              <w:ind w:firstLine="0"/>
            </w:pPr>
            <w:r w:rsidRPr="0089368B">
              <w:t>Inicia el proceso para crear un enfrentamiento y dirige a la página de enfrentamientos</w:t>
            </w:r>
          </w:p>
        </w:tc>
      </w:tr>
      <w:tr w:rsidR="0089368B" w:rsidRPr="0089368B" w14:paraId="01D684AF" w14:textId="77777777" w:rsidTr="009441D2">
        <w:trPr>
          <w:cantSplit/>
          <w:trHeight w:val="70"/>
          <w:jc w:val="center"/>
        </w:trPr>
        <w:tc>
          <w:tcPr>
            <w:tcW w:w="2659" w:type="dxa"/>
            <w:vMerge/>
            <w:shd w:val="clear" w:color="auto" w:fill="F2F2F2"/>
          </w:tcPr>
          <w:p w14:paraId="69DAFBA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0F5EA4D" w14:textId="77777777" w:rsidR="0089368B" w:rsidRPr="0089368B" w:rsidRDefault="0089368B" w:rsidP="0089368B">
            <w:pPr>
              <w:spacing w:before="0" w:after="0"/>
              <w:ind w:firstLine="0"/>
            </w:pPr>
            <w:r w:rsidRPr="0089368B">
              <w:t>endWar</w:t>
            </w:r>
          </w:p>
        </w:tc>
        <w:tc>
          <w:tcPr>
            <w:tcW w:w="5040" w:type="dxa"/>
            <w:gridSpan w:val="2"/>
            <w:vAlign w:val="center"/>
          </w:tcPr>
          <w:p w14:paraId="452A4644" w14:textId="77777777" w:rsidR="0089368B" w:rsidRPr="0089368B" w:rsidRDefault="0089368B" w:rsidP="0089368B">
            <w:pPr>
              <w:tabs>
                <w:tab w:val="center" w:pos="4252"/>
                <w:tab w:val="right" w:pos="8504"/>
              </w:tabs>
              <w:spacing w:before="0" w:after="0"/>
              <w:ind w:firstLine="0"/>
            </w:pPr>
            <w:r w:rsidRPr="0089368B">
              <w:t>Cierra un enfrentamiento en curso</w:t>
            </w:r>
          </w:p>
        </w:tc>
      </w:tr>
      <w:tr w:rsidR="0089368B" w:rsidRPr="0089368B" w14:paraId="7F076740" w14:textId="77777777" w:rsidTr="009441D2">
        <w:trPr>
          <w:cantSplit/>
          <w:trHeight w:val="70"/>
          <w:jc w:val="center"/>
        </w:trPr>
        <w:tc>
          <w:tcPr>
            <w:tcW w:w="2659" w:type="dxa"/>
            <w:vMerge/>
            <w:tcBorders>
              <w:bottom w:val="single" w:sz="4" w:space="0" w:color="auto"/>
            </w:tcBorders>
            <w:shd w:val="clear" w:color="auto" w:fill="F2F2F2"/>
          </w:tcPr>
          <w:p w14:paraId="1DACE93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D7BD34E" w14:textId="77777777" w:rsidR="0089368B" w:rsidRPr="0089368B" w:rsidRDefault="0089368B" w:rsidP="0089368B">
            <w:pPr>
              <w:spacing w:before="0" w:after="0"/>
              <w:ind w:firstLine="0"/>
            </w:pPr>
            <w:r w:rsidRPr="0089368B">
              <w:t>createRoll</w:t>
            </w:r>
          </w:p>
        </w:tc>
        <w:tc>
          <w:tcPr>
            <w:tcW w:w="5040" w:type="dxa"/>
            <w:gridSpan w:val="2"/>
            <w:tcBorders>
              <w:bottom w:val="single" w:sz="4" w:space="0" w:color="auto"/>
            </w:tcBorders>
            <w:vAlign w:val="center"/>
          </w:tcPr>
          <w:p w14:paraId="6266062A" w14:textId="77777777" w:rsidR="0089368B" w:rsidRPr="0089368B" w:rsidRDefault="0089368B" w:rsidP="0089368B">
            <w:pPr>
              <w:tabs>
                <w:tab w:val="center" w:pos="4252"/>
                <w:tab w:val="right" w:pos="8504"/>
              </w:tabs>
              <w:spacing w:before="0" w:after="0"/>
              <w:ind w:firstLine="0"/>
            </w:pPr>
            <w:r w:rsidRPr="0089368B">
              <w:t>Inicia el proceso para realizar una tirada, y para crear un enfrentamiento si es la primera tirada de este</w:t>
            </w:r>
          </w:p>
        </w:tc>
      </w:tr>
      <w:tr w:rsidR="0089368B" w:rsidRPr="0089368B" w14:paraId="74A6ED41" w14:textId="77777777" w:rsidTr="009441D2">
        <w:trPr>
          <w:cantSplit/>
          <w:trHeight w:val="70"/>
          <w:jc w:val="center"/>
        </w:trPr>
        <w:tc>
          <w:tcPr>
            <w:tcW w:w="2659" w:type="dxa"/>
            <w:tcBorders>
              <w:bottom w:val="single" w:sz="4" w:space="0" w:color="auto"/>
            </w:tcBorders>
            <w:shd w:val="clear" w:color="auto" w:fill="F2F2F2"/>
          </w:tcPr>
          <w:p w14:paraId="5A10F4F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792852A" w14:textId="77777777" w:rsidR="0089368B" w:rsidRPr="0089368B" w:rsidRDefault="0089368B" w:rsidP="0089368B">
            <w:pPr>
              <w:spacing w:before="0" w:after="0"/>
              <w:ind w:firstLine="0"/>
            </w:pPr>
            <w:r w:rsidRPr="0089368B">
              <w:t>mapCountry</w:t>
            </w:r>
          </w:p>
        </w:tc>
        <w:tc>
          <w:tcPr>
            <w:tcW w:w="5040" w:type="dxa"/>
            <w:gridSpan w:val="2"/>
            <w:tcBorders>
              <w:bottom w:val="single" w:sz="4" w:space="0" w:color="auto"/>
            </w:tcBorders>
            <w:vAlign w:val="center"/>
          </w:tcPr>
          <w:p w14:paraId="2B0B8981" w14:textId="77777777" w:rsidR="0089368B" w:rsidRPr="0089368B" w:rsidRDefault="0089368B" w:rsidP="0089368B">
            <w:pPr>
              <w:tabs>
                <w:tab w:val="center" w:pos="4252"/>
                <w:tab w:val="right" w:pos="8504"/>
              </w:tabs>
              <w:spacing w:before="0" w:after="0"/>
              <w:ind w:firstLine="0"/>
            </w:pPr>
            <w:r w:rsidRPr="0089368B">
              <w:t>Inicia el proceso para devolver un Map con todos los países de una partida</w:t>
            </w:r>
          </w:p>
        </w:tc>
      </w:tr>
      <w:tr w:rsidR="0089368B" w:rsidRPr="0089368B" w14:paraId="7F265710" w14:textId="77777777" w:rsidTr="009441D2">
        <w:trPr>
          <w:cantSplit/>
          <w:trHeight w:val="70"/>
          <w:jc w:val="center"/>
        </w:trPr>
        <w:tc>
          <w:tcPr>
            <w:tcW w:w="2659" w:type="dxa"/>
            <w:tcBorders>
              <w:bottom w:val="single" w:sz="4" w:space="0" w:color="auto"/>
            </w:tcBorders>
            <w:shd w:val="clear" w:color="auto" w:fill="F2F2F2"/>
          </w:tcPr>
          <w:p w14:paraId="42E8DD2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A7A369A" w14:textId="77777777" w:rsidR="0089368B" w:rsidRPr="0089368B" w:rsidRDefault="0089368B" w:rsidP="0089368B">
            <w:pPr>
              <w:spacing w:before="0" w:after="0"/>
              <w:ind w:firstLine="0"/>
            </w:pPr>
            <w:r w:rsidRPr="0089368B">
              <w:t>mapRules</w:t>
            </w:r>
          </w:p>
        </w:tc>
        <w:tc>
          <w:tcPr>
            <w:tcW w:w="5040" w:type="dxa"/>
            <w:gridSpan w:val="2"/>
            <w:tcBorders>
              <w:bottom w:val="single" w:sz="4" w:space="0" w:color="auto"/>
            </w:tcBorders>
            <w:vAlign w:val="center"/>
          </w:tcPr>
          <w:p w14:paraId="3D8DACAE" w14:textId="77777777" w:rsidR="0089368B" w:rsidRPr="0089368B" w:rsidRDefault="0089368B" w:rsidP="0089368B">
            <w:pPr>
              <w:tabs>
                <w:tab w:val="center" w:pos="4252"/>
                <w:tab w:val="right" w:pos="8504"/>
              </w:tabs>
              <w:spacing w:before="0" w:after="0"/>
              <w:ind w:firstLine="0"/>
            </w:pPr>
            <w:r w:rsidRPr="0089368B">
              <w:t>Inicia el proceso para devolver un Map con los reglas de la partida</w:t>
            </w:r>
          </w:p>
        </w:tc>
      </w:tr>
      <w:tr w:rsidR="0089368B" w:rsidRPr="0089368B" w14:paraId="6E310001" w14:textId="77777777" w:rsidTr="009441D2">
        <w:trPr>
          <w:cantSplit/>
          <w:jc w:val="center"/>
        </w:trPr>
        <w:tc>
          <w:tcPr>
            <w:tcW w:w="2659" w:type="dxa"/>
            <w:shd w:val="clear" w:color="auto" w:fill="F2F2F2"/>
            <w:vAlign w:val="center"/>
          </w:tcPr>
          <w:p w14:paraId="7CE7086E" w14:textId="77777777" w:rsidR="0089368B" w:rsidRPr="0089368B" w:rsidRDefault="0089368B" w:rsidP="0089368B">
            <w:pPr>
              <w:spacing w:before="0" w:after="0"/>
              <w:ind w:firstLine="0"/>
              <w:rPr>
                <w:b/>
              </w:rPr>
            </w:pPr>
            <w:r w:rsidRPr="0089368B">
              <w:rPr>
                <w:b/>
              </w:rPr>
              <w:lastRenderedPageBreak/>
              <w:t>Comentarios</w:t>
            </w:r>
          </w:p>
        </w:tc>
        <w:tc>
          <w:tcPr>
            <w:tcW w:w="6856" w:type="dxa"/>
            <w:gridSpan w:val="3"/>
            <w:vAlign w:val="center"/>
          </w:tcPr>
          <w:p w14:paraId="463B5B79" w14:textId="77777777" w:rsidR="0089368B" w:rsidRPr="0089368B" w:rsidRDefault="0089368B" w:rsidP="0089368B">
            <w:pPr>
              <w:spacing w:before="0" w:after="0"/>
              <w:ind w:firstLine="0"/>
            </w:pPr>
            <w:r w:rsidRPr="0089368B">
              <w:t>-</w:t>
            </w:r>
          </w:p>
        </w:tc>
      </w:tr>
    </w:tbl>
    <w:p w14:paraId="68DA1867" w14:textId="77777777" w:rsidR="0089368B" w:rsidRPr="0089368B" w:rsidRDefault="0089368B" w:rsidP="0089368B">
      <w:pPr>
        <w:spacing w:before="0"/>
        <w:ind w:firstLine="0"/>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349E1E4" w14:textId="77777777" w:rsidTr="009441D2">
        <w:trPr>
          <w:cantSplit/>
          <w:jc w:val="center"/>
        </w:trPr>
        <w:tc>
          <w:tcPr>
            <w:tcW w:w="2659" w:type="dxa"/>
            <w:shd w:val="clear" w:color="auto" w:fill="BFBFBF"/>
            <w:vAlign w:val="center"/>
          </w:tcPr>
          <w:p w14:paraId="11E712F1" w14:textId="77777777" w:rsidR="0089368B" w:rsidRPr="0089368B" w:rsidRDefault="0089368B" w:rsidP="0089368B">
            <w:pPr>
              <w:spacing w:before="0" w:after="0"/>
              <w:ind w:firstLine="0"/>
              <w:rPr>
                <w:b/>
              </w:rPr>
            </w:pPr>
            <w:r w:rsidRPr="0089368B">
              <w:rPr>
                <w:b/>
              </w:rPr>
              <w:t>CL-03</w:t>
            </w:r>
          </w:p>
        </w:tc>
        <w:tc>
          <w:tcPr>
            <w:tcW w:w="6856" w:type="dxa"/>
            <w:gridSpan w:val="3"/>
            <w:shd w:val="clear" w:color="auto" w:fill="BFBFBF"/>
            <w:vAlign w:val="center"/>
          </w:tcPr>
          <w:p w14:paraId="68CE7420" w14:textId="77777777" w:rsidR="0089368B" w:rsidRPr="0089368B" w:rsidRDefault="0089368B" w:rsidP="0089368B">
            <w:pPr>
              <w:spacing w:before="0" w:after="0"/>
              <w:ind w:firstLine="0"/>
              <w:rPr>
                <w:b/>
              </w:rPr>
            </w:pPr>
            <w:r w:rsidRPr="0089368B">
              <w:rPr>
                <w:b/>
              </w:rPr>
              <w:t>GameController</w:t>
            </w:r>
          </w:p>
        </w:tc>
      </w:tr>
      <w:tr w:rsidR="0089368B" w:rsidRPr="0089368B" w14:paraId="70464506"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46BC1BE"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4F46EAA" w14:textId="77777777" w:rsidR="0089368B" w:rsidRPr="0089368B" w:rsidRDefault="0089368B" w:rsidP="0089368B">
            <w:pPr>
              <w:spacing w:before="0" w:after="0"/>
              <w:ind w:firstLine="0"/>
            </w:pPr>
            <w:r w:rsidRPr="0089368B">
              <w:t>Recoge, valida y procesa las entradas relacionadas con la entidad Partida que el usuario envía a través de Thymeleaf</w:t>
            </w:r>
          </w:p>
        </w:tc>
      </w:tr>
      <w:tr w:rsidR="0089368B" w:rsidRPr="0089368B" w14:paraId="0E66DE2D" w14:textId="77777777" w:rsidTr="009441D2">
        <w:trPr>
          <w:cantSplit/>
          <w:jc w:val="center"/>
        </w:trPr>
        <w:tc>
          <w:tcPr>
            <w:tcW w:w="2659" w:type="dxa"/>
            <w:vMerge w:val="restart"/>
            <w:shd w:val="clear" w:color="auto" w:fill="F2F2F2"/>
          </w:tcPr>
          <w:p w14:paraId="52D2EC24"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0BA0FC0"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CFAF716"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2E60BFE" w14:textId="77777777" w:rsidR="0089368B" w:rsidRPr="0089368B" w:rsidRDefault="0089368B" w:rsidP="0089368B">
            <w:pPr>
              <w:spacing w:before="0" w:after="0"/>
              <w:ind w:firstLine="0"/>
              <w:rPr>
                <w:b/>
              </w:rPr>
            </w:pPr>
            <w:r w:rsidRPr="0089368B">
              <w:rPr>
                <w:b/>
              </w:rPr>
              <w:t>Descripción</w:t>
            </w:r>
          </w:p>
        </w:tc>
      </w:tr>
      <w:tr w:rsidR="0089368B" w:rsidRPr="0089368B" w14:paraId="4A36E883" w14:textId="77777777" w:rsidTr="009441D2">
        <w:trPr>
          <w:cantSplit/>
          <w:jc w:val="center"/>
        </w:trPr>
        <w:tc>
          <w:tcPr>
            <w:tcW w:w="2659" w:type="dxa"/>
            <w:vMerge/>
            <w:shd w:val="clear" w:color="auto" w:fill="F2F2F2"/>
          </w:tcPr>
          <w:p w14:paraId="1B662217" w14:textId="77777777" w:rsidR="0089368B" w:rsidRPr="0089368B" w:rsidRDefault="0089368B" w:rsidP="0089368B">
            <w:pPr>
              <w:spacing w:before="0" w:after="0"/>
              <w:ind w:firstLine="0"/>
              <w:rPr>
                <w:b/>
              </w:rPr>
            </w:pPr>
          </w:p>
        </w:tc>
        <w:tc>
          <w:tcPr>
            <w:tcW w:w="1816" w:type="dxa"/>
            <w:vAlign w:val="center"/>
          </w:tcPr>
          <w:p w14:paraId="3836999B" w14:textId="77777777" w:rsidR="0089368B" w:rsidRPr="0089368B" w:rsidRDefault="0089368B" w:rsidP="0089368B">
            <w:pPr>
              <w:spacing w:before="0" w:after="0"/>
              <w:ind w:firstLine="0"/>
            </w:pPr>
            <w:r w:rsidRPr="0089368B">
              <w:t>cServ</w:t>
            </w:r>
          </w:p>
        </w:tc>
        <w:tc>
          <w:tcPr>
            <w:tcW w:w="1985" w:type="dxa"/>
            <w:vAlign w:val="center"/>
          </w:tcPr>
          <w:p w14:paraId="21AFB391" w14:textId="77777777" w:rsidR="0089368B" w:rsidRPr="0089368B" w:rsidRDefault="0089368B" w:rsidP="0089368B">
            <w:pPr>
              <w:spacing w:before="0" w:after="0"/>
              <w:ind w:firstLine="0"/>
            </w:pPr>
            <w:r w:rsidRPr="0089368B">
              <w:t>CountryService</w:t>
            </w:r>
          </w:p>
        </w:tc>
        <w:tc>
          <w:tcPr>
            <w:tcW w:w="3055" w:type="dxa"/>
            <w:vAlign w:val="center"/>
          </w:tcPr>
          <w:p w14:paraId="6C88767F" w14:textId="77777777" w:rsidR="0089368B" w:rsidRPr="0089368B" w:rsidRDefault="0089368B" w:rsidP="0089368B">
            <w:pPr>
              <w:spacing w:before="0" w:after="0"/>
              <w:ind w:firstLine="0"/>
            </w:pPr>
            <w:r w:rsidRPr="0089368B">
              <w:t>-</w:t>
            </w:r>
          </w:p>
        </w:tc>
      </w:tr>
      <w:tr w:rsidR="0089368B" w:rsidRPr="0089368B" w14:paraId="3D0EABD6" w14:textId="77777777" w:rsidTr="009441D2">
        <w:trPr>
          <w:cantSplit/>
          <w:jc w:val="center"/>
        </w:trPr>
        <w:tc>
          <w:tcPr>
            <w:tcW w:w="2659" w:type="dxa"/>
            <w:vMerge/>
            <w:shd w:val="clear" w:color="auto" w:fill="F2F2F2"/>
          </w:tcPr>
          <w:p w14:paraId="3782C587" w14:textId="77777777" w:rsidR="0089368B" w:rsidRPr="0089368B" w:rsidRDefault="0089368B" w:rsidP="0089368B">
            <w:pPr>
              <w:spacing w:before="0" w:after="0"/>
              <w:ind w:firstLine="0"/>
              <w:rPr>
                <w:b/>
              </w:rPr>
            </w:pPr>
          </w:p>
        </w:tc>
        <w:tc>
          <w:tcPr>
            <w:tcW w:w="1816" w:type="dxa"/>
            <w:vAlign w:val="center"/>
          </w:tcPr>
          <w:p w14:paraId="2EE0A103" w14:textId="77777777" w:rsidR="0089368B" w:rsidRPr="0089368B" w:rsidRDefault="0089368B" w:rsidP="0089368B">
            <w:pPr>
              <w:spacing w:before="0" w:after="0"/>
              <w:ind w:firstLine="0"/>
            </w:pPr>
            <w:r w:rsidRPr="0089368B">
              <w:t>gServ</w:t>
            </w:r>
          </w:p>
        </w:tc>
        <w:tc>
          <w:tcPr>
            <w:tcW w:w="1985" w:type="dxa"/>
            <w:vAlign w:val="center"/>
          </w:tcPr>
          <w:p w14:paraId="7A8DC92D" w14:textId="77777777" w:rsidR="0089368B" w:rsidRPr="0089368B" w:rsidRDefault="0089368B" w:rsidP="0089368B">
            <w:pPr>
              <w:spacing w:before="0" w:after="0"/>
              <w:ind w:firstLine="0"/>
            </w:pPr>
            <w:r w:rsidRPr="0089368B">
              <w:t>GameService</w:t>
            </w:r>
          </w:p>
        </w:tc>
        <w:tc>
          <w:tcPr>
            <w:tcW w:w="3055" w:type="dxa"/>
            <w:vAlign w:val="center"/>
          </w:tcPr>
          <w:p w14:paraId="2C6BC26D" w14:textId="77777777" w:rsidR="0089368B" w:rsidRPr="0089368B" w:rsidRDefault="0089368B" w:rsidP="0089368B">
            <w:pPr>
              <w:spacing w:before="0" w:after="0"/>
              <w:ind w:firstLine="0"/>
            </w:pPr>
            <w:r w:rsidRPr="0089368B">
              <w:t>-</w:t>
            </w:r>
          </w:p>
        </w:tc>
      </w:tr>
      <w:tr w:rsidR="0089368B" w:rsidRPr="0089368B" w14:paraId="3D8EB876" w14:textId="77777777" w:rsidTr="009441D2">
        <w:trPr>
          <w:cantSplit/>
          <w:jc w:val="center"/>
        </w:trPr>
        <w:tc>
          <w:tcPr>
            <w:tcW w:w="2659" w:type="dxa"/>
            <w:vMerge/>
            <w:shd w:val="clear" w:color="auto" w:fill="F2F2F2"/>
          </w:tcPr>
          <w:p w14:paraId="76E2FB38" w14:textId="77777777" w:rsidR="0089368B" w:rsidRPr="0089368B" w:rsidRDefault="0089368B" w:rsidP="0089368B">
            <w:pPr>
              <w:spacing w:before="0" w:after="0"/>
              <w:ind w:firstLine="0"/>
              <w:rPr>
                <w:b/>
              </w:rPr>
            </w:pPr>
          </w:p>
        </w:tc>
        <w:tc>
          <w:tcPr>
            <w:tcW w:w="1816" w:type="dxa"/>
            <w:vAlign w:val="center"/>
          </w:tcPr>
          <w:p w14:paraId="7CCC824F" w14:textId="77777777" w:rsidR="0089368B" w:rsidRPr="0089368B" w:rsidRDefault="0089368B" w:rsidP="0089368B">
            <w:pPr>
              <w:spacing w:before="0" w:after="0"/>
              <w:ind w:firstLine="0"/>
            </w:pPr>
            <w:r w:rsidRPr="0089368B">
              <w:t>uServ</w:t>
            </w:r>
          </w:p>
        </w:tc>
        <w:tc>
          <w:tcPr>
            <w:tcW w:w="1985" w:type="dxa"/>
            <w:vAlign w:val="center"/>
          </w:tcPr>
          <w:p w14:paraId="4CB0115A" w14:textId="77777777" w:rsidR="0089368B" w:rsidRPr="0089368B" w:rsidRDefault="0089368B" w:rsidP="0089368B">
            <w:pPr>
              <w:spacing w:before="0" w:after="0"/>
              <w:ind w:firstLine="0"/>
            </w:pPr>
            <w:r w:rsidRPr="0089368B">
              <w:t>UserService</w:t>
            </w:r>
          </w:p>
        </w:tc>
        <w:tc>
          <w:tcPr>
            <w:tcW w:w="3055" w:type="dxa"/>
            <w:vAlign w:val="center"/>
          </w:tcPr>
          <w:p w14:paraId="19967EE4" w14:textId="77777777" w:rsidR="0089368B" w:rsidRPr="0089368B" w:rsidRDefault="0089368B" w:rsidP="0089368B">
            <w:pPr>
              <w:spacing w:before="0" w:after="0"/>
              <w:ind w:firstLine="0"/>
            </w:pPr>
            <w:r w:rsidRPr="0089368B">
              <w:t>-</w:t>
            </w:r>
          </w:p>
        </w:tc>
      </w:tr>
      <w:tr w:rsidR="0089368B" w:rsidRPr="0089368B" w14:paraId="298E86EC" w14:textId="77777777" w:rsidTr="009441D2">
        <w:trPr>
          <w:cantSplit/>
          <w:jc w:val="center"/>
        </w:trPr>
        <w:tc>
          <w:tcPr>
            <w:tcW w:w="2659" w:type="dxa"/>
            <w:vMerge/>
            <w:shd w:val="clear" w:color="auto" w:fill="F2F2F2"/>
          </w:tcPr>
          <w:p w14:paraId="27475339" w14:textId="77777777" w:rsidR="0089368B" w:rsidRPr="0089368B" w:rsidRDefault="0089368B" w:rsidP="0089368B">
            <w:pPr>
              <w:spacing w:before="0" w:after="0"/>
              <w:ind w:firstLine="0"/>
              <w:rPr>
                <w:b/>
              </w:rPr>
            </w:pPr>
          </w:p>
        </w:tc>
        <w:tc>
          <w:tcPr>
            <w:tcW w:w="1816" w:type="dxa"/>
            <w:vAlign w:val="center"/>
          </w:tcPr>
          <w:p w14:paraId="765068B4" w14:textId="77777777" w:rsidR="0089368B" w:rsidRPr="0089368B" w:rsidRDefault="0089368B" w:rsidP="0089368B">
            <w:pPr>
              <w:spacing w:before="0" w:after="0"/>
              <w:ind w:firstLine="0"/>
            </w:pPr>
            <w:r w:rsidRPr="0089368B">
              <w:t>tServ</w:t>
            </w:r>
          </w:p>
        </w:tc>
        <w:tc>
          <w:tcPr>
            <w:tcW w:w="1985" w:type="dxa"/>
            <w:vAlign w:val="center"/>
          </w:tcPr>
          <w:p w14:paraId="05CDA7AC" w14:textId="77777777" w:rsidR="0089368B" w:rsidRPr="0089368B" w:rsidRDefault="0089368B" w:rsidP="0089368B">
            <w:pPr>
              <w:spacing w:before="0" w:after="0"/>
              <w:ind w:firstLine="0"/>
            </w:pPr>
            <w:r w:rsidRPr="0089368B">
              <w:t>TurnService</w:t>
            </w:r>
          </w:p>
        </w:tc>
        <w:tc>
          <w:tcPr>
            <w:tcW w:w="3055" w:type="dxa"/>
            <w:vAlign w:val="center"/>
          </w:tcPr>
          <w:p w14:paraId="3DA622B6" w14:textId="77777777" w:rsidR="0089368B" w:rsidRPr="0089368B" w:rsidRDefault="0089368B" w:rsidP="0089368B">
            <w:pPr>
              <w:spacing w:before="0" w:after="0"/>
              <w:ind w:firstLine="0"/>
            </w:pPr>
            <w:r w:rsidRPr="0089368B">
              <w:t>-</w:t>
            </w:r>
          </w:p>
        </w:tc>
      </w:tr>
      <w:tr w:rsidR="0089368B" w:rsidRPr="0089368B" w14:paraId="7E76DF81" w14:textId="77777777" w:rsidTr="009441D2">
        <w:trPr>
          <w:cantSplit/>
          <w:jc w:val="center"/>
        </w:trPr>
        <w:tc>
          <w:tcPr>
            <w:tcW w:w="2659" w:type="dxa"/>
            <w:vMerge/>
            <w:shd w:val="clear" w:color="auto" w:fill="F2F2F2"/>
          </w:tcPr>
          <w:p w14:paraId="5BDAC74D" w14:textId="77777777" w:rsidR="0089368B" w:rsidRPr="0089368B" w:rsidRDefault="0089368B" w:rsidP="0089368B">
            <w:pPr>
              <w:spacing w:before="0" w:after="0"/>
              <w:ind w:firstLine="0"/>
              <w:rPr>
                <w:b/>
              </w:rPr>
            </w:pPr>
          </w:p>
        </w:tc>
        <w:tc>
          <w:tcPr>
            <w:tcW w:w="1816" w:type="dxa"/>
            <w:vAlign w:val="center"/>
          </w:tcPr>
          <w:p w14:paraId="731CBE52" w14:textId="77777777" w:rsidR="0089368B" w:rsidRPr="0089368B" w:rsidRDefault="0089368B" w:rsidP="0089368B">
            <w:pPr>
              <w:spacing w:before="0" w:after="0"/>
              <w:ind w:firstLine="0"/>
            </w:pPr>
            <w:r w:rsidRPr="0089368B">
              <w:t>wServ</w:t>
            </w:r>
          </w:p>
        </w:tc>
        <w:tc>
          <w:tcPr>
            <w:tcW w:w="1985" w:type="dxa"/>
            <w:vAlign w:val="center"/>
          </w:tcPr>
          <w:p w14:paraId="30BE3877" w14:textId="77777777" w:rsidR="0089368B" w:rsidRPr="0089368B" w:rsidRDefault="0089368B" w:rsidP="0089368B">
            <w:pPr>
              <w:spacing w:before="0" w:after="0"/>
              <w:ind w:firstLine="0"/>
            </w:pPr>
            <w:r w:rsidRPr="0089368B">
              <w:t>WarService</w:t>
            </w:r>
          </w:p>
        </w:tc>
        <w:tc>
          <w:tcPr>
            <w:tcW w:w="3055" w:type="dxa"/>
            <w:vAlign w:val="center"/>
          </w:tcPr>
          <w:p w14:paraId="0C88FDA2" w14:textId="77777777" w:rsidR="0089368B" w:rsidRPr="0089368B" w:rsidRDefault="0089368B" w:rsidP="0089368B">
            <w:pPr>
              <w:spacing w:before="0" w:after="0"/>
              <w:ind w:firstLine="0"/>
            </w:pPr>
            <w:r w:rsidRPr="0089368B">
              <w:t>-</w:t>
            </w:r>
          </w:p>
        </w:tc>
      </w:tr>
      <w:tr w:rsidR="0089368B" w:rsidRPr="0089368B" w14:paraId="2E6315BF" w14:textId="77777777" w:rsidTr="009441D2">
        <w:trPr>
          <w:cantSplit/>
          <w:jc w:val="center"/>
        </w:trPr>
        <w:tc>
          <w:tcPr>
            <w:tcW w:w="2659" w:type="dxa"/>
            <w:vMerge/>
            <w:shd w:val="clear" w:color="auto" w:fill="F2F2F2"/>
          </w:tcPr>
          <w:p w14:paraId="316945C9" w14:textId="77777777" w:rsidR="0089368B" w:rsidRPr="0089368B" w:rsidRDefault="0089368B" w:rsidP="0089368B">
            <w:pPr>
              <w:spacing w:before="0" w:after="0"/>
              <w:ind w:firstLine="0"/>
              <w:rPr>
                <w:b/>
              </w:rPr>
            </w:pPr>
          </w:p>
        </w:tc>
        <w:tc>
          <w:tcPr>
            <w:tcW w:w="1816" w:type="dxa"/>
            <w:vAlign w:val="center"/>
          </w:tcPr>
          <w:p w14:paraId="2EA6F57B" w14:textId="77777777" w:rsidR="0089368B" w:rsidRPr="0089368B" w:rsidRDefault="0089368B" w:rsidP="0089368B">
            <w:pPr>
              <w:spacing w:before="0" w:after="0"/>
              <w:ind w:firstLine="0"/>
            </w:pPr>
            <w:r w:rsidRPr="0089368B">
              <w:t>rServ</w:t>
            </w:r>
          </w:p>
        </w:tc>
        <w:tc>
          <w:tcPr>
            <w:tcW w:w="1985" w:type="dxa"/>
            <w:vAlign w:val="center"/>
          </w:tcPr>
          <w:p w14:paraId="562431C5" w14:textId="77777777" w:rsidR="0089368B" w:rsidRPr="0089368B" w:rsidRDefault="0089368B" w:rsidP="0089368B">
            <w:pPr>
              <w:spacing w:before="0" w:after="0"/>
              <w:ind w:firstLine="0"/>
            </w:pPr>
            <w:r w:rsidRPr="0089368B">
              <w:t>RollService</w:t>
            </w:r>
          </w:p>
        </w:tc>
        <w:tc>
          <w:tcPr>
            <w:tcW w:w="3055" w:type="dxa"/>
            <w:vAlign w:val="center"/>
          </w:tcPr>
          <w:p w14:paraId="45963459" w14:textId="77777777" w:rsidR="0089368B" w:rsidRPr="0089368B" w:rsidRDefault="0089368B" w:rsidP="0089368B">
            <w:pPr>
              <w:spacing w:before="0" w:after="0"/>
              <w:ind w:firstLine="0"/>
            </w:pPr>
            <w:r w:rsidRPr="0089368B">
              <w:t>-</w:t>
            </w:r>
          </w:p>
        </w:tc>
      </w:tr>
      <w:tr w:rsidR="0089368B" w:rsidRPr="0089368B" w14:paraId="64316EC6" w14:textId="77777777" w:rsidTr="009441D2">
        <w:trPr>
          <w:cantSplit/>
          <w:jc w:val="center"/>
        </w:trPr>
        <w:tc>
          <w:tcPr>
            <w:tcW w:w="2659" w:type="dxa"/>
            <w:vMerge/>
            <w:shd w:val="clear" w:color="auto" w:fill="F2F2F2"/>
          </w:tcPr>
          <w:p w14:paraId="2A460AF1" w14:textId="77777777" w:rsidR="0089368B" w:rsidRPr="0089368B" w:rsidRDefault="0089368B" w:rsidP="0089368B">
            <w:pPr>
              <w:spacing w:before="0" w:after="0"/>
              <w:ind w:firstLine="0"/>
              <w:rPr>
                <w:b/>
              </w:rPr>
            </w:pPr>
          </w:p>
        </w:tc>
        <w:tc>
          <w:tcPr>
            <w:tcW w:w="1816" w:type="dxa"/>
            <w:vAlign w:val="center"/>
          </w:tcPr>
          <w:p w14:paraId="5C1E8F20" w14:textId="77777777" w:rsidR="0089368B" w:rsidRPr="0089368B" w:rsidRDefault="0089368B" w:rsidP="0089368B">
            <w:pPr>
              <w:spacing w:before="0" w:after="0"/>
              <w:ind w:firstLine="0"/>
            </w:pPr>
            <w:r w:rsidRPr="0089368B">
              <w:t>scServ</w:t>
            </w:r>
          </w:p>
        </w:tc>
        <w:tc>
          <w:tcPr>
            <w:tcW w:w="1985" w:type="dxa"/>
            <w:vAlign w:val="center"/>
          </w:tcPr>
          <w:p w14:paraId="1B6594B8" w14:textId="77777777" w:rsidR="0089368B" w:rsidRPr="0089368B" w:rsidRDefault="0089368B" w:rsidP="0089368B">
            <w:pPr>
              <w:spacing w:before="0" w:after="0"/>
              <w:ind w:firstLine="0"/>
            </w:pPr>
            <w:r w:rsidRPr="0089368B">
              <w:t>ScenarioService</w:t>
            </w:r>
          </w:p>
        </w:tc>
        <w:tc>
          <w:tcPr>
            <w:tcW w:w="3055" w:type="dxa"/>
            <w:vAlign w:val="center"/>
          </w:tcPr>
          <w:p w14:paraId="2307255F" w14:textId="77777777" w:rsidR="0089368B" w:rsidRPr="0089368B" w:rsidRDefault="0089368B" w:rsidP="0089368B">
            <w:pPr>
              <w:spacing w:before="0" w:after="0"/>
              <w:ind w:firstLine="0"/>
            </w:pPr>
            <w:r w:rsidRPr="0089368B">
              <w:t>-</w:t>
            </w:r>
          </w:p>
        </w:tc>
      </w:tr>
      <w:tr w:rsidR="0089368B" w:rsidRPr="0089368B" w14:paraId="64651424" w14:textId="77777777" w:rsidTr="009441D2">
        <w:trPr>
          <w:cantSplit/>
          <w:jc w:val="center"/>
        </w:trPr>
        <w:tc>
          <w:tcPr>
            <w:tcW w:w="2659" w:type="dxa"/>
            <w:vMerge w:val="restart"/>
            <w:shd w:val="clear" w:color="auto" w:fill="F2F2F2"/>
          </w:tcPr>
          <w:p w14:paraId="577383C9"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0593986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0A4A6DDB" w14:textId="77777777" w:rsidR="0089368B" w:rsidRPr="0089368B" w:rsidRDefault="0089368B" w:rsidP="0089368B">
            <w:pPr>
              <w:spacing w:before="0" w:after="0"/>
              <w:ind w:firstLine="0"/>
              <w:rPr>
                <w:b/>
              </w:rPr>
            </w:pPr>
            <w:r w:rsidRPr="0089368B">
              <w:rPr>
                <w:b/>
              </w:rPr>
              <w:t>Descripción</w:t>
            </w:r>
          </w:p>
        </w:tc>
      </w:tr>
      <w:tr w:rsidR="0089368B" w:rsidRPr="0089368B" w14:paraId="78A86656" w14:textId="77777777" w:rsidTr="009441D2">
        <w:trPr>
          <w:cantSplit/>
          <w:trHeight w:val="70"/>
          <w:jc w:val="center"/>
        </w:trPr>
        <w:tc>
          <w:tcPr>
            <w:tcW w:w="2659" w:type="dxa"/>
            <w:vMerge/>
            <w:shd w:val="clear" w:color="auto" w:fill="F2F2F2"/>
          </w:tcPr>
          <w:p w14:paraId="14C2A20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9CE2D60" w14:textId="77777777" w:rsidR="0089368B" w:rsidRPr="0089368B" w:rsidRDefault="0089368B" w:rsidP="0089368B">
            <w:pPr>
              <w:spacing w:before="0" w:after="0"/>
              <w:ind w:firstLine="0"/>
            </w:pPr>
            <w:r w:rsidRPr="0089368B">
              <w:t>createGame</w:t>
            </w:r>
          </w:p>
        </w:tc>
        <w:tc>
          <w:tcPr>
            <w:tcW w:w="5040" w:type="dxa"/>
            <w:gridSpan w:val="2"/>
            <w:tcBorders>
              <w:bottom w:val="single" w:sz="4" w:space="0" w:color="auto"/>
            </w:tcBorders>
            <w:vAlign w:val="center"/>
          </w:tcPr>
          <w:p w14:paraId="45AF7F03" w14:textId="77777777" w:rsidR="0089368B" w:rsidRPr="0089368B" w:rsidRDefault="0089368B" w:rsidP="0089368B">
            <w:pPr>
              <w:spacing w:before="0" w:after="0"/>
              <w:ind w:firstLine="0"/>
            </w:pPr>
            <w:r w:rsidRPr="0089368B">
              <w:t>Comienza el proceso para crear una partida, redirigiendo a la página con tal propósito</w:t>
            </w:r>
          </w:p>
        </w:tc>
      </w:tr>
      <w:tr w:rsidR="0089368B" w:rsidRPr="0089368B" w14:paraId="37C47680" w14:textId="77777777" w:rsidTr="009441D2">
        <w:trPr>
          <w:cantSplit/>
          <w:trHeight w:val="70"/>
          <w:jc w:val="center"/>
        </w:trPr>
        <w:tc>
          <w:tcPr>
            <w:tcW w:w="2659" w:type="dxa"/>
            <w:vMerge/>
            <w:shd w:val="clear" w:color="auto" w:fill="F2F2F2"/>
          </w:tcPr>
          <w:p w14:paraId="6F6ADFA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21432E2" w14:textId="77777777" w:rsidR="0089368B" w:rsidRPr="0089368B" w:rsidRDefault="0089368B" w:rsidP="0089368B">
            <w:pPr>
              <w:spacing w:before="0" w:after="0"/>
              <w:ind w:firstLine="0"/>
            </w:pPr>
            <w:r w:rsidRPr="0089368B">
              <w:t>openGame</w:t>
            </w:r>
          </w:p>
        </w:tc>
        <w:tc>
          <w:tcPr>
            <w:tcW w:w="5040" w:type="dxa"/>
            <w:gridSpan w:val="2"/>
            <w:vAlign w:val="center"/>
          </w:tcPr>
          <w:p w14:paraId="0BF1011D" w14:textId="77777777" w:rsidR="0089368B" w:rsidRPr="0089368B" w:rsidRDefault="0089368B" w:rsidP="0089368B">
            <w:pPr>
              <w:tabs>
                <w:tab w:val="center" w:pos="4252"/>
                <w:tab w:val="right" w:pos="8504"/>
              </w:tabs>
              <w:spacing w:before="0" w:after="0"/>
              <w:ind w:firstLine="0"/>
            </w:pPr>
            <w:r w:rsidRPr="0089368B">
              <w:t>Devuelve una partida y toda la información relevante relacionada con esta</w:t>
            </w:r>
          </w:p>
        </w:tc>
      </w:tr>
      <w:tr w:rsidR="0089368B" w:rsidRPr="0089368B" w14:paraId="40E5AD91" w14:textId="77777777" w:rsidTr="009441D2">
        <w:trPr>
          <w:cantSplit/>
          <w:trHeight w:val="70"/>
          <w:jc w:val="center"/>
        </w:trPr>
        <w:tc>
          <w:tcPr>
            <w:tcW w:w="2659" w:type="dxa"/>
            <w:vMerge/>
            <w:shd w:val="clear" w:color="auto" w:fill="F2F2F2"/>
          </w:tcPr>
          <w:p w14:paraId="0702D27D"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251AB8D" w14:textId="77777777" w:rsidR="0089368B" w:rsidRPr="0089368B" w:rsidRDefault="0089368B" w:rsidP="0089368B">
            <w:pPr>
              <w:spacing w:before="0" w:after="0"/>
              <w:ind w:firstLine="0"/>
            </w:pPr>
            <w:r w:rsidRPr="0089368B">
              <w:t>landing</w:t>
            </w:r>
          </w:p>
        </w:tc>
        <w:tc>
          <w:tcPr>
            <w:tcW w:w="5040" w:type="dxa"/>
            <w:gridSpan w:val="2"/>
            <w:tcBorders>
              <w:bottom w:val="single" w:sz="4" w:space="0" w:color="auto"/>
            </w:tcBorders>
            <w:vAlign w:val="center"/>
          </w:tcPr>
          <w:p w14:paraId="622F0528" w14:textId="77777777" w:rsidR="0089368B" w:rsidRPr="0089368B" w:rsidRDefault="0089368B" w:rsidP="0089368B">
            <w:pPr>
              <w:tabs>
                <w:tab w:val="center" w:pos="4252"/>
                <w:tab w:val="right" w:pos="8504"/>
              </w:tabs>
              <w:spacing w:before="0" w:after="0"/>
              <w:ind w:firstLine="0"/>
            </w:pPr>
            <w:r w:rsidRPr="0089368B">
              <w:t>Redirige a la página principal del usuario, devolviendo sus partidas pertinentes</w:t>
            </w:r>
          </w:p>
        </w:tc>
      </w:tr>
      <w:tr w:rsidR="0089368B" w:rsidRPr="0089368B" w14:paraId="3987EAEC" w14:textId="77777777" w:rsidTr="009441D2">
        <w:trPr>
          <w:cantSplit/>
          <w:trHeight w:val="70"/>
          <w:jc w:val="center"/>
        </w:trPr>
        <w:tc>
          <w:tcPr>
            <w:tcW w:w="2659" w:type="dxa"/>
            <w:vMerge/>
            <w:shd w:val="clear" w:color="auto" w:fill="F2F2F2"/>
          </w:tcPr>
          <w:p w14:paraId="46406BF1"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079D558" w14:textId="77777777" w:rsidR="0089368B" w:rsidRPr="0089368B" w:rsidRDefault="0089368B" w:rsidP="0089368B">
            <w:pPr>
              <w:spacing w:before="0" w:after="0"/>
              <w:ind w:firstLine="0"/>
            </w:pPr>
            <w:r w:rsidRPr="0089368B">
              <w:t>removeScenario</w:t>
            </w:r>
          </w:p>
        </w:tc>
        <w:tc>
          <w:tcPr>
            <w:tcW w:w="5040" w:type="dxa"/>
            <w:gridSpan w:val="2"/>
            <w:tcBorders>
              <w:bottom w:val="single" w:sz="4" w:space="0" w:color="auto"/>
            </w:tcBorders>
            <w:vAlign w:val="center"/>
          </w:tcPr>
          <w:p w14:paraId="4CFA4DCF" w14:textId="77777777" w:rsidR="0089368B" w:rsidRPr="0089368B" w:rsidRDefault="0089368B" w:rsidP="0089368B">
            <w:pPr>
              <w:tabs>
                <w:tab w:val="center" w:pos="4252"/>
                <w:tab w:val="right" w:pos="8504"/>
              </w:tabs>
              <w:spacing w:before="0" w:after="0"/>
              <w:ind w:firstLine="0"/>
            </w:pPr>
            <w:r w:rsidRPr="0089368B">
              <w:t>Interrumpe el proceso de creación de partida una vez se ha elegido un escenario</w:t>
            </w:r>
          </w:p>
        </w:tc>
      </w:tr>
      <w:tr w:rsidR="0089368B" w:rsidRPr="0089368B" w14:paraId="3CBBB5D9" w14:textId="77777777" w:rsidTr="009441D2">
        <w:trPr>
          <w:cantSplit/>
          <w:trHeight w:val="70"/>
          <w:jc w:val="center"/>
        </w:trPr>
        <w:tc>
          <w:tcPr>
            <w:tcW w:w="2659" w:type="dxa"/>
            <w:vMerge/>
            <w:shd w:val="clear" w:color="auto" w:fill="F2F2F2"/>
          </w:tcPr>
          <w:p w14:paraId="2E4C28B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AC2CB2C" w14:textId="77777777" w:rsidR="0089368B" w:rsidRPr="0089368B" w:rsidRDefault="0089368B" w:rsidP="0089368B">
            <w:pPr>
              <w:spacing w:before="0" w:after="0"/>
              <w:ind w:firstLine="0"/>
            </w:pPr>
            <w:r w:rsidRPr="0089368B">
              <w:t>addScenario</w:t>
            </w:r>
          </w:p>
        </w:tc>
        <w:tc>
          <w:tcPr>
            <w:tcW w:w="5040" w:type="dxa"/>
            <w:gridSpan w:val="2"/>
            <w:tcBorders>
              <w:bottom w:val="single" w:sz="4" w:space="0" w:color="auto"/>
            </w:tcBorders>
            <w:vAlign w:val="center"/>
          </w:tcPr>
          <w:p w14:paraId="5DF936E4" w14:textId="77777777" w:rsidR="0089368B" w:rsidRPr="0089368B" w:rsidRDefault="0089368B" w:rsidP="0089368B">
            <w:pPr>
              <w:tabs>
                <w:tab w:val="center" w:pos="4252"/>
                <w:tab w:val="right" w:pos="8504"/>
              </w:tabs>
              <w:spacing w:before="0" w:after="0"/>
              <w:ind w:firstLine="0"/>
            </w:pPr>
            <w:r w:rsidRPr="0089368B">
              <w:t xml:space="preserve">Selecciona un escenario e inicia el proceso de generación de turnos, guardando el progreso en la sesión. </w:t>
            </w:r>
          </w:p>
        </w:tc>
      </w:tr>
      <w:tr w:rsidR="0089368B" w:rsidRPr="0089368B" w14:paraId="07AE47C5" w14:textId="77777777" w:rsidTr="009441D2">
        <w:trPr>
          <w:cantSplit/>
          <w:trHeight w:val="70"/>
          <w:jc w:val="center"/>
        </w:trPr>
        <w:tc>
          <w:tcPr>
            <w:tcW w:w="2659" w:type="dxa"/>
            <w:vMerge/>
            <w:shd w:val="clear" w:color="auto" w:fill="F2F2F2"/>
          </w:tcPr>
          <w:p w14:paraId="083C2AB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73E6826" w14:textId="77777777" w:rsidR="0089368B" w:rsidRPr="0089368B" w:rsidRDefault="0089368B" w:rsidP="0089368B">
            <w:pPr>
              <w:spacing w:before="0" w:after="0"/>
              <w:ind w:firstLine="0"/>
            </w:pPr>
            <w:r w:rsidRPr="0089368B">
              <w:t>removePlayer</w:t>
            </w:r>
          </w:p>
        </w:tc>
        <w:tc>
          <w:tcPr>
            <w:tcW w:w="5040" w:type="dxa"/>
            <w:gridSpan w:val="2"/>
            <w:tcBorders>
              <w:bottom w:val="single" w:sz="4" w:space="0" w:color="auto"/>
            </w:tcBorders>
            <w:vAlign w:val="center"/>
          </w:tcPr>
          <w:p w14:paraId="002E34DA" w14:textId="77777777" w:rsidR="0089368B" w:rsidRPr="0089368B" w:rsidRDefault="0089368B" w:rsidP="0089368B">
            <w:pPr>
              <w:tabs>
                <w:tab w:val="center" w:pos="4252"/>
                <w:tab w:val="right" w:pos="8504"/>
              </w:tabs>
              <w:spacing w:before="0" w:after="0"/>
              <w:ind w:firstLine="0"/>
            </w:pPr>
            <w:r w:rsidRPr="0089368B">
              <w:t>Quita a un jugador del proceso de creación de partida</w:t>
            </w:r>
          </w:p>
        </w:tc>
      </w:tr>
      <w:tr w:rsidR="0089368B" w:rsidRPr="0089368B" w14:paraId="37AAB008" w14:textId="77777777" w:rsidTr="009441D2">
        <w:trPr>
          <w:cantSplit/>
          <w:trHeight w:val="70"/>
          <w:jc w:val="center"/>
        </w:trPr>
        <w:tc>
          <w:tcPr>
            <w:tcW w:w="2659" w:type="dxa"/>
            <w:vMerge/>
            <w:shd w:val="clear" w:color="auto" w:fill="F2F2F2"/>
          </w:tcPr>
          <w:p w14:paraId="4404095D"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9E810DC" w14:textId="77777777" w:rsidR="0089368B" w:rsidRPr="0089368B" w:rsidRDefault="0089368B" w:rsidP="0089368B">
            <w:pPr>
              <w:spacing w:before="0" w:after="0"/>
              <w:ind w:firstLine="0"/>
            </w:pPr>
            <w:r w:rsidRPr="0089368B">
              <w:t>createCountry</w:t>
            </w:r>
          </w:p>
        </w:tc>
        <w:tc>
          <w:tcPr>
            <w:tcW w:w="5040" w:type="dxa"/>
            <w:gridSpan w:val="2"/>
            <w:tcBorders>
              <w:bottom w:val="single" w:sz="4" w:space="0" w:color="auto"/>
            </w:tcBorders>
            <w:vAlign w:val="center"/>
          </w:tcPr>
          <w:p w14:paraId="06DBC1E9" w14:textId="77777777" w:rsidR="0089368B" w:rsidRPr="0089368B" w:rsidRDefault="0089368B" w:rsidP="0089368B">
            <w:pPr>
              <w:tabs>
                <w:tab w:val="center" w:pos="4252"/>
                <w:tab w:val="right" w:pos="8504"/>
              </w:tabs>
              <w:spacing w:before="0" w:after="0"/>
              <w:ind w:firstLine="0"/>
            </w:pPr>
            <w:r w:rsidRPr="0089368B">
              <w:t>Añade un jugador al proceso de creación de partidas, creando un país a medida y guardando el progreso en la sesión</w:t>
            </w:r>
          </w:p>
        </w:tc>
      </w:tr>
      <w:tr w:rsidR="0089368B" w:rsidRPr="0089368B" w14:paraId="4A640965" w14:textId="77777777" w:rsidTr="009441D2">
        <w:trPr>
          <w:cantSplit/>
          <w:trHeight w:val="70"/>
          <w:jc w:val="center"/>
        </w:trPr>
        <w:tc>
          <w:tcPr>
            <w:tcW w:w="2659" w:type="dxa"/>
            <w:vMerge/>
            <w:shd w:val="clear" w:color="auto" w:fill="F2F2F2"/>
          </w:tcPr>
          <w:p w14:paraId="2A2FF913"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D732366" w14:textId="77777777" w:rsidR="0089368B" w:rsidRPr="0089368B" w:rsidRDefault="0089368B" w:rsidP="0089368B">
            <w:pPr>
              <w:spacing w:before="0" w:after="0"/>
              <w:ind w:firstLine="0"/>
            </w:pPr>
            <w:r w:rsidRPr="0089368B">
              <w:t>creategameSubmit</w:t>
            </w:r>
          </w:p>
        </w:tc>
        <w:tc>
          <w:tcPr>
            <w:tcW w:w="5040" w:type="dxa"/>
            <w:gridSpan w:val="2"/>
            <w:tcBorders>
              <w:bottom w:val="single" w:sz="4" w:space="0" w:color="auto"/>
            </w:tcBorders>
            <w:vAlign w:val="center"/>
          </w:tcPr>
          <w:p w14:paraId="1521BD33" w14:textId="77777777" w:rsidR="0089368B" w:rsidRPr="0089368B" w:rsidRDefault="0089368B" w:rsidP="0089368B">
            <w:pPr>
              <w:tabs>
                <w:tab w:val="center" w:pos="4252"/>
                <w:tab w:val="right" w:pos="8504"/>
              </w:tabs>
              <w:spacing w:before="0" w:after="0"/>
              <w:ind w:firstLine="0"/>
            </w:pPr>
            <w:r w:rsidRPr="0089368B">
              <w:t>Finaliza el proceso de creación de partidas y persiste los cambios</w:t>
            </w:r>
          </w:p>
        </w:tc>
      </w:tr>
      <w:tr w:rsidR="0089368B" w:rsidRPr="0089368B" w14:paraId="3761A0B7" w14:textId="77777777" w:rsidTr="009441D2">
        <w:trPr>
          <w:cantSplit/>
          <w:trHeight w:val="70"/>
          <w:jc w:val="center"/>
        </w:trPr>
        <w:tc>
          <w:tcPr>
            <w:tcW w:w="2659" w:type="dxa"/>
            <w:vMerge/>
            <w:shd w:val="clear" w:color="auto" w:fill="F2F2F2"/>
          </w:tcPr>
          <w:p w14:paraId="7AC9468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6A4676B" w14:textId="77777777" w:rsidR="0089368B" w:rsidRPr="0089368B" w:rsidRDefault="0089368B" w:rsidP="0089368B">
            <w:pPr>
              <w:spacing w:before="0" w:after="0"/>
              <w:ind w:firstLine="0"/>
            </w:pPr>
            <w:r w:rsidRPr="0089368B">
              <w:t>closeGame</w:t>
            </w:r>
          </w:p>
        </w:tc>
        <w:tc>
          <w:tcPr>
            <w:tcW w:w="5040" w:type="dxa"/>
            <w:gridSpan w:val="2"/>
            <w:tcBorders>
              <w:bottom w:val="single" w:sz="4" w:space="0" w:color="auto"/>
            </w:tcBorders>
            <w:vAlign w:val="center"/>
          </w:tcPr>
          <w:p w14:paraId="3C201F68" w14:textId="77777777" w:rsidR="0089368B" w:rsidRPr="0089368B" w:rsidRDefault="0089368B" w:rsidP="0089368B">
            <w:pPr>
              <w:tabs>
                <w:tab w:val="center" w:pos="4252"/>
                <w:tab w:val="right" w:pos="8504"/>
              </w:tabs>
              <w:spacing w:before="0" w:after="0"/>
              <w:ind w:firstLine="0"/>
            </w:pPr>
            <w:r w:rsidRPr="0089368B">
              <w:t>Cierra una partida en curso</w:t>
            </w:r>
          </w:p>
        </w:tc>
      </w:tr>
      <w:tr w:rsidR="0089368B" w:rsidRPr="0089368B" w14:paraId="012C0A52" w14:textId="77777777" w:rsidTr="009441D2">
        <w:trPr>
          <w:cantSplit/>
          <w:trHeight w:val="70"/>
          <w:jc w:val="center"/>
        </w:trPr>
        <w:tc>
          <w:tcPr>
            <w:tcW w:w="2659" w:type="dxa"/>
            <w:vMerge/>
            <w:shd w:val="clear" w:color="auto" w:fill="F2F2F2"/>
          </w:tcPr>
          <w:p w14:paraId="375F4E5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E4D52D8" w14:textId="77777777" w:rsidR="0089368B" w:rsidRPr="0089368B" w:rsidRDefault="0089368B" w:rsidP="0089368B">
            <w:pPr>
              <w:spacing w:before="0" w:after="0"/>
              <w:ind w:firstLine="0"/>
            </w:pPr>
            <w:r w:rsidRPr="0089368B">
              <w:t>endTurn</w:t>
            </w:r>
          </w:p>
        </w:tc>
        <w:tc>
          <w:tcPr>
            <w:tcW w:w="5040" w:type="dxa"/>
            <w:gridSpan w:val="2"/>
            <w:tcBorders>
              <w:bottom w:val="single" w:sz="4" w:space="0" w:color="auto"/>
            </w:tcBorders>
            <w:vAlign w:val="center"/>
          </w:tcPr>
          <w:p w14:paraId="5770103E" w14:textId="77777777" w:rsidR="0089368B" w:rsidRPr="0089368B" w:rsidRDefault="0089368B" w:rsidP="0089368B">
            <w:pPr>
              <w:tabs>
                <w:tab w:val="center" w:pos="4252"/>
                <w:tab w:val="right" w:pos="8504"/>
              </w:tabs>
              <w:spacing w:before="0" w:after="0"/>
              <w:ind w:firstLine="0"/>
            </w:pPr>
            <w:r w:rsidRPr="0089368B">
              <w:t>Avanza el turno de una partida</w:t>
            </w:r>
          </w:p>
        </w:tc>
      </w:tr>
      <w:tr w:rsidR="0089368B" w:rsidRPr="0089368B" w14:paraId="4E77F4E3" w14:textId="77777777" w:rsidTr="009441D2">
        <w:trPr>
          <w:cantSplit/>
          <w:trHeight w:val="70"/>
          <w:jc w:val="center"/>
        </w:trPr>
        <w:tc>
          <w:tcPr>
            <w:tcW w:w="2659" w:type="dxa"/>
            <w:vMerge/>
            <w:tcBorders>
              <w:bottom w:val="single" w:sz="4" w:space="0" w:color="auto"/>
            </w:tcBorders>
            <w:shd w:val="clear" w:color="auto" w:fill="F2F2F2"/>
          </w:tcPr>
          <w:p w14:paraId="11949F91"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DBA44DD" w14:textId="77777777" w:rsidR="0089368B" w:rsidRPr="0089368B" w:rsidRDefault="0089368B" w:rsidP="0089368B">
            <w:pPr>
              <w:spacing w:before="0" w:after="0"/>
              <w:ind w:firstLine="0"/>
            </w:pPr>
            <w:r w:rsidRPr="0089368B">
              <w:t>downloadFile</w:t>
            </w:r>
          </w:p>
        </w:tc>
        <w:tc>
          <w:tcPr>
            <w:tcW w:w="5040" w:type="dxa"/>
            <w:gridSpan w:val="2"/>
            <w:tcBorders>
              <w:bottom w:val="single" w:sz="4" w:space="0" w:color="auto"/>
            </w:tcBorders>
            <w:vAlign w:val="center"/>
          </w:tcPr>
          <w:p w14:paraId="3DF08054" w14:textId="77777777" w:rsidR="0089368B" w:rsidRPr="0089368B" w:rsidRDefault="0089368B" w:rsidP="0089368B">
            <w:pPr>
              <w:tabs>
                <w:tab w:val="center" w:pos="4252"/>
                <w:tab w:val="right" w:pos="8504"/>
              </w:tabs>
              <w:spacing w:before="0" w:after="0"/>
              <w:ind w:firstLine="0"/>
            </w:pPr>
            <w:r w:rsidRPr="0089368B">
              <w:t>Proporciona el fichero de un país para descargar</w:t>
            </w:r>
          </w:p>
        </w:tc>
      </w:tr>
      <w:tr w:rsidR="0089368B" w:rsidRPr="0089368B" w14:paraId="41B2C4C6" w14:textId="77777777" w:rsidTr="009441D2">
        <w:trPr>
          <w:cantSplit/>
          <w:jc w:val="center"/>
        </w:trPr>
        <w:tc>
          <w:tcPr>
            <w:tcW w:w="2659" w:type="dxa"/>
            <w:shd w:val="clear" w:color="auto" w:fill="F2F2F2"/>
            <w:vAlign w:val="center"/>
          </w:tcPr>
          <w:p w14:paraId="6AFA8CDE"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8FB09C6" w14:textId="77777777" w:rsidR="0089368B" w:rsidRPr="0089368B" w:rsidRDefault="0089368B" w:rsidP="0089368B">
            <w:pPr>
              <w:spacing w:before="0" w:after="0"/>
              <w:ind w:firstLine="0"/>
            </w:pPr>
            <w:r w:rsidRPr="0089368B">
              <w:t>-</w:t>
            </w:r>
          </w:p>
        </w:tc>
      </w:tr>
    </w:tbl>
    <w:p w14:paraId="0233C397" w14:textId="77777777" w:rsidR="0089368B" w:rsidRPr="0089368B" w:rsidRDefault="0089368B" w:rsidP="0089368B">
      <w:pPr>
        <w:spacing w:before="0"/>
        <w:ind w:firstLine="0"/>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3BDE603" w14:textId="77777777" w:rsidTr="009441D2">
        <w:trPr>
          <w:cantSplit/>
          <w:jc w:val="center"/>
        </w:trPr>
        <w:tc>
          <w:tcPr>
            <w:tcW w:w="2659" w:type="dxa"/>
            <w:shd w:val="clear" w:color="auto" w:fill="BFBFBF"/>
            <w:vAlign w:val="center"/>
          </w:tcPr>
          <w:p w14:paraId="16E31B4D" w14:textId="77777777" w:rsidR="0089368B" w:rsidRPr="0089368B" w:rsidRDefault="0089368B" w:rsidP="0089368B">
            <w:pPr>
              <w:spacing w:before="0" w:after="0"/>
              <w:ind w:firstLine="0"/>
              <w:rPr>
                <w:b/>
              </w:rPr>
            </w:pPr>
            <w:r w:rsidRPr="0089368B">
              <w:rPr>
                <w:b/>
              </w:rPr>
              <w:t>CL-04</w:t>
            </w:r>
          </w:p>
        </w:tc>
        <w:tc>
          <w:tcPr>
            <w:tcW w:w="6856" w:type="dxa"/>
            <w:gridSpan w:val="3"/>
            <w:shd w:val="clear" w:color="auto" w:fill="BFBFBF"/>
            <w:vAlign w:val="center"/>
          </w:tcPr>
          <w:p w14:paraId="219B093B" w14:textId="77777777" w:rsidR="0089368B" w:rsidRPr="0089368B" w:rsidRDefault="0089368B" w:rsidP="0089368B">
            <w:pPr>
              <w:spacing w:before="0" w:after="0"/>
              <w:ind w:firstLine="0"/>
              <w:rPr>
                <w:b/>
              </w:rPr>
            </w:pPr>
            <w:r w:rsidRPr="0089368B">
              <w:rPr>
                <w:b/>
              </w:rPr>
              <w:t>ScenarioController</w:t>
            </w:r>
          </w:p>
        </w:tc>
      </w:tr>
      <w:tr w:rsidR="0089368B" w:rsidRPr="0089368B" w14:paraId="594BBEF7"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72DE92B"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756D58F" w14:textId="77777777" w:rsidR="0089368B" w:rsidRPr="0089368B" w:rsidRDefault="0089368B" w:rsidP="0089368B">
            <w:pPr>
              <w:spacing w:before="0" w:after="0"/>
              <w:ind w:firstLine="0"/>
            </w:pPr>
            <w:r w:rsidRPr="0089368B">
              <w:t>Recoge, valida y procesa las entradas relacionadas con la entidad Escenario que el usuario envía a través de Thymeleaf</w:t>
            </w:r>
          </w:p>
        </w:tc>
      </w:tr>
      <w:tr w:rsidR="0089368B" w:rsidRPr="0089368B" w14:paraId="5885C3B0" w14:textId="77777777" w:rsidTr="009441D2">
        <w:trPr>
          <w:cantSplit/>
          <w:jc w:val="center"/>
        </w:trPr>
        <w:tc>
          <w:tcPr>
            <w:tcW w:w="2659" w:type="dxa"/>
            <w:vMerge w:val="restart"/>
            <w:shd w:val="clear" w:color="auto" w:fill="F2F2F2"/>
          </w:tcPr>
          <w:p w14:paraId="49E9F8D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FFC84FC"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5867D75"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387B70A" w14:textId="77777777" w:rsidR="0089368B" w:rsidRPr="0089368B" w:rsidRDefault="0089368B" w:rsidP="0089368B">
            <w:pPr>
              <w:spacing w:before="0" w:after="0"/>
              <w:ind w:firstLine="0"/>
              <w:rPr>
                <w:b/>
              </w:rPr>
            </w:pPr>
            <w:r w:rsidRPr="0089368B">
              <w:rPr>
                <w:b/>
              </w:rPr>
              <w:t>Descripción</w:t>
            </w:r>
          </w:p>
        </w:tc>
      </w:tr>
      <w:tr w:rsidR="0089368B" w:rsidRPr="0089368B" w14:paraId="630DF9FB" w14:textId="77777777" w:rsidTr="009441D2">
        <w:trPr>
          <w:cantSplit/>
          <w:jc w:val="center"/>
        </w:trPr>
        <w:tc>
          <w:tcPr>
            <w:tcW w:w="2659" w:type="dxa"/>
            <w:vMerge/>
            <w:shd w:val="clear" w:color="auto" w:fill="F2F2F2"/>
          </w:tcPr>
          <w:p w14:paraId="1EB1149A" w14:textId="77777777" w:rsidR="0089368B" w:rsidRPr="0089368B" w:rsidRDefault="0089368B" w:rsidP="0089368B">
            <w:pPr>
              <w:spacing w:before="0" w:after="0"/>
              <w:ind w:firstLine="0"/>
              <w:rPr>
                <w:b/>
              </w:rPr>
            </w:pPr>
          </w:p>
        </w:tc>
        <w:tc>
          <w:tcPr>
            <w:tcW w:w="1816" w:type="dxa"/>
            <w:vAlign w:val="center"/>
          </w:tcPr>
          <w:p w14:paraId="0A700D5F" w14:textId="77777777" w:rsidR="0089368B" w:rsidRPr="0089368B" w:rsidRDefault="0089368B" w:rsidP="0089368B">
            <w:pPr>
              <w:spacing w:before="0" w:after="0"/>
              <w:ind w:firstLine="0"/>
            </w:pPr>
            <w:r w:rsidRPr="0089368B">
              <w:t>scServ</w:t>
            </w:r>
          </w:p>
        </w:tc>
        <w:tc>
          <w:tcPr>
            <w:tcW w:w="1985" w:type="dxa"/>
            <w:vAlign w:val="center"/>
          </w:tcPr>
          <w:p w14:paraId="07BDBC8C" w14:textId="77777777" w:rsidR="0089368B" w:rsidRPr="0089368B" w:rsidRDefault="0089368B" w:rsidP="0089368B">
            <w:pPr>
              <w:spacing w:before="0" w:after="0"/>
              <w:ind w:firstLine="0"/>
            </w:pPr>
            <w:r w:rsidRPr="0089368B">
              <w:t>scenarioService</w:t>
            </w:r>
          </w:p>
        </w:tc>
        <w:tc>
          <w:tcPr>
            <w:tcW w:w="3055" w:type="dxa"/>
            <w:vAlign w:val="center"/>
          </w:tcPr>
          <w:p w14:paraId="14F701D5" w14:textId="77777777" w:rsidR="0089368B" w:rsidRPr="0089368B" w:rsidRDefault="0089368B" w:rsidP="0089368B">
            <w:pPr>
              <w:spacing w:before="0" w:after="0"/>
              <w:ind w:firstLine="0"/>
            </w:pPr>
            <w:r w:rsidRPr="0089368B">
              <w:t>-</w:t>
            </w:r>
          </w:p>
        </w:tc>
      </w:tr>
      <w:tr w:rsidR="0089368B" w:rsidRPr="0089368B" w14:paraId="6A3F0143" w14:textId="77777777" w:rsidTr="009441D2">
        <w:trPr>
          <w:cantSplit/>
          <w:jc w:val="center"/>
        </w:trPr>
        <w:tc>
          <w:tcPr>
            <w:tcW w:w="2659" w:type="dxa"/>
            <w:vMerge w:val="restart"/>
            <w:shd w:val="clear" w:color="auto" w:fill="F2F2F2"/>
          </w:tcPr>
          <w:p w14:paraId="2A3BF57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5944A38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94369CF" w14:textId="77777777" w:rsidR="0089368B" w:rsidRPr="0089368B" w:rsidRDefault="0089368B" w:rsidP="0089368B">
            <w:pPr>
              <w:spacing w:before="0" w:after="0"/>
              <w:ind w:firstLine="0"/>
              <w:rPr>
                <w:b/>
              </w:rPr>
            </w:pPr>
            <w:r w:rsidRPr="0089368B">
              <w:rPr>
                <w:b/>
              </w:rPr>
              <w:t>Descripción</w:t>
            </w:r>
          </w:p>
        </w:tc>
      </w:tr>
      <w:tr w:rsidR="0089368B" w:rsidRPr="0089368B" w14:paraId="39678036" w14:textId="77777777" w:rsidTr="009441D2">
        <w:trPr>
          <w:cantSplit/>
          <w:trHeight w:val="70"/>
          <w:jc w:val="center"/>
        </w:trPr>
        <w:tc>
          <w:tcPr>
            <w:tcW w:w="2659" w:type="dxa"/>
            <w:vMerge/>
            <w:shd w:val="clear" w:color="auto" w:fill="F2F2F2"/>
          </w:tcPr>
          <w:p w14:paraId="0E206A1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C92CCC6" w14:textId="77777777" w:rsidR="0089368B" w:rsidRPr="0089368B" w:rsidRDefault="0089368B" w:rsidP="0089368B">
            <w:pPr>
              <w:spacing w:before="0" w:after="0"/>
              <w:ind w:firstLine="0"/>
            </w:pPr>
            <w:r w:rsidRPr="0089368B">
              <w:t>scenarioPRG</w:t>
            </w:r>
          </w:p>
        </w:tc>
        <w:tc>
          <w:tcPr>
            <w:tcW w:w="5040" w:type="dxa"/>
            <w:gridSpan w:val="2"/>
            <w:tcBorders>
              <w:bottom w:val="single" w:sz="4" w:space="0" w:color="auto"/>
            </w:tcBorders>
            <w:vAlign w:val="center"/>
          </w:tcPr>
          <w:p w14:paraId="76C6884A" w14:textId="77777777" w:rsidR="0089368B" w:rsidRPr="0089368B" w:rsidRDefault="0089368B" w:rsidP="0089368B">
            <w:pPr>
              <w:spacing w:before="0" w:after="0"/>
              <w:ind w:firstLine="0"/>
            </w:pPr>
            <w:r w:rsidRPr="0089368B">
              <w:t>Redirige a una página de confirmación tras haber creado un escenario, mostrando el resultado dela operación</w:t>
            </w:r>
          </w:p>
        </w:tc>
      </w:tr>
      <w:tr w:rsidR="0089368B" w:rsidRPr="0089368B" w14:paraId="09BA289A" w14:textId="77777777" w:rsidTr="009441D2">
        <w:trPr>
          <w:cantSplit/>
          <w:trHeight w:val="70"/>
          <w:jc w:val="center"/>
        </w:trPr>
        <w:tc>
          <w:tcPr>
            <w:tcW w:w="2659" w:type="dxa"/>
            <w:vMerge/>
            <w:shd w:val="clear" w:color="auto" w:fill="F2F2F2"/>
          </w:tcPr>
          <w:p w14:paraId="52AE5EE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67A8741" w14:textId="77777777" w:rsidR="0089368B" w:rsidRPr="0089368B" w:rsidRDefault="0089368B" w:rsidP="0089368B">
            <w:pPr>
              <w:spacing w:before="0" w:after="0"/>
              <w:ind w:firstLine="0"/>
            </w:pPr>
            <w:r w:rsidRPr="0089368B">
              <w:t>downloadFile</w:t>
            </w:r>
          </w:p>
        </w:tc>
        <w:tc>
          <w:tcPr>
            <w:tcW w:w="5040" w:type="dxa"/>
            <w:gridSpan w:val="2"/>
            <w:vAlign w:val="center"/>
          </w:tcPr>
          <w:p w14:paraId="25A36DDB" w14:textId="77777777" w:rsidR="0089368B" w:rsidRPr="0089368B" w:rsidRDefault="0089368B" w:rsidP="0089368B">
            <w:pPr>
              <w:tabs>
                <w:tab w:val="center" w:pos="4252"/>
                <w:tab w:val="right" w:pos="8504"/>
              </w:tabs>
              <w:spacing w:before="0" w:after="0"/>
              <w:ind w:firstLine="0"/>
            </w:pPr>
            <w:r w:rsidRPr="0089368B">
              <w:t>Proporciona el fichero de un escenario para descargar</w:t>
            </w:r>
          </w:p>
        </w:tc>
      </w:tr>
      <w:tr w:rsidR="0089368B" w:rsidRPr="0089368B" w14:paraId="37931213" w14:textId="77777777" w:rsidTr="009441D2">
        <w:trPr>
          <w:cantSplit/>
          <w:trHeight w:val="70"/>
          <w:jc w:val="center"/>
        </w:trPr>
        <w:tc>
          <w:tcPr>
            <w:tcW w:w="2659" w:type="dxa"/>
            <w:vMerge/>
            <w:shd w:val="clear" w:color="auto" w:fill="F2F2F2"/>
          </w:tcPr>
          <w:p w14:paraId="45B45EB5"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3A21986" w14:textId="77777777" w:rsidR="0089368B" w:rsidRPr="0089368B" w:rsidRDefault="0089368B" w:rsidP="0089368B">
            <w:pPr>
              <w:spacing w:before="0" w:after="0"/>
              <w:ind w:firstLine="0"/>
            </w:pPr>
            <w:r w:rsidRPr="0089368B">
              <w:t>createScenario</w:t>
            </w:r>
          </w:p>
        </w:tc>
        <w:tc>
          <w:tcPr>
            <w:tcW w:w="5040" w:type="dxa"/>
            <w:gridSpan w:val="2"/>
            <w:tcBorders>
              <w:bottom w:val="single" w:sz="4" w:space="0" w:color="auto"/>
            </w:tcBorders>
            <w:vAlign w:val="center"/>
          </w:tcPr>
          <w:p w14:paraId="6CBA065D" w14:textId="77777777" w:rsidR="0089368B" w:rsidRPr="0089368B" w:rsidRDefault="0089368B" w:rsidP="0089368B">
            <w:pPr>
              <w:tabs>
                <w:tab w:val="center" w:pos="4252"/>
                <w:tab w:val="right" w:pos="8504"/>
              </w:tabs>
              <w:spacing w:before="0" w:after="0"/>
              <w:ind w:firstLine="0"/>
            </w:pPr>
            <w:r w:rsidRPr="0089368B">
              <w:t>Redirige a la página para crear un escenario</w:t>
            </w:r>
          </w:p>
        </w:tc>
      </w:tr>
      <w:tr w:rsidR="0089368B" w:rsidRPr="0089368B" w14:paraId="08BAD195" w14:textId="77777777" w:rsidTr="009441D2">
        <w:trPr>
          <w:cantSplit/>
          <w:trHeight w:val="70"/>
          <w:jc w:val="center"/>
        </w:trPr>
        <w:tc>
          <w:tcPr>
            <w:tcW w:w="2659" w:type="dxa"/>
            <w:vMerge/>
            <w:shd w:val="clear" w:color="auto" w:fill="F2F2F2"/>
          </w:tcPr>
          <w:p w14:paraId="20293926"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8821CE7" w14:textId="77777777" w:rsidR="0089368B" w:rsidRPr="0089368B" w:rsidRDefault="0089368B" w:rsidP="0089368B">
            <w:pPr>
              <w:spacing w:before="0" w:after="0"/>
              <w:ind w:firstLine="0"/>
            </w:pPr>
            <w:r w:rsidRPr="0089368B">
              <w:t>createScenarioSubmit</w:t>
            </w:r>
          </w:p>
        </w:tc>
        <w:tc>
          <w:tcPr>
            <w:tcW w:w="5040" w:type="dxa"/>
            <w:gridSpan w:val="2"/>
            <w:tcBorders>
              <w:bottom w:val="single" w:sz="4" w:space="0" w:color="auto"/>
            </w:tcBorders>
            <w:vAlign w:val="center"/>
          </w:tcPr>
          <w:p w14:paraId="629BA94D" w14:textId="77777777" w:rsidR="0089368B" w:rsidRPr="0089368B" w:rsidRDefault="0089368B" w:rsidP="0089368B">
            <w:pPr>
              <w:tabs>
                <w:tab w:val="center" w:pos="4252"/>
                <w:tab w:val="right" w:pos="8504"/>
              </w:tabs>
              <w:spacing w:before="0" w:after="0"/>
              <w:ind w:firstLine="0"/>
            </w:pPr>
            <w:r w:rsidRPr="0089368B">
              <w:t>Valida las entradas de creación de escenario e inicia dicho proceso</w:t>
            </w:r>
          </w:p>
        </w:tc>
      </w:tr>
      <w:tr w:rsidR="0089368B" w:rsidRPr="0089368B" w14:paraId="712075AF" w14:textId="77777777" w:rsidTr="009441D2">
        <w:trPr>
          <w:cantSplit/>
          <w:trHeight w:val="70"/>
          <w:jc w:val="center"/>
        </w:trPr>
        <w:tc>
          <w:tcPr>
            <w:tcW w:w="2659" w:type="dxa"/>
            <w:vMerge/>
            <w:shd w:val="clear" w:color="auto" w:fill="F2F2F2"/>
          </w:tcPr>
          <w:p w14:paraId="0206F61B"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01C2D64" w14:textId="77777777" w:rsidR="0089368B" w:rsidRPr="0089368B" w:rsidRDefault="0089368B" w:rsidP="0089368B">
            <w:pPr>
              <w:spacing w:before="0" w:after="0"/>
              <w:ind w:firstLine="0"/>
            </w:pPr>
            <w:r w:rsidRPr="0089368B">
              <w:t>mapScenario</w:t>
            </w:r>
          </w:p>
        </w:tc>
        <w:tc>
          <w:tcPr>
            <w:tcW w:w="5040" w:type="dxa"/>
            <w:gridSpan w:val="2"/>
            <w:tcBorders>
              <w:bottom w:val="single" w:sz="4" w:space="0" w:color="auto"/>
            </w:tcBorders>
            <w:vAlign w:val="center"/>
          </w:tcPr>
          <w:p w14:paraId="34064F64" w14:textId="77777777" w:rsidR="0089368B" w:rsidRPr="0089368B" w:rsidRDefault="0089368B" w:rsidP="0089368B">
            <w:pPr>
              <w:tabs>
                <w:tab w:val="center" w:pos="4252"/>
                <w:tab w:val="right" w:pos="8504"/>
              </w:tabs>
              <w:spacing w:before="0" w:after="0"/>
              <w:ind w:firstLine="0"/>
            </w:pPr>
            <w:r w:rsidRPr="0089368B">
              <w:t>Devuelve un Map con las reglas del escenario</w:t>
            </w:r>
          </w:p>
        </w:tc>
      </w:tr>
      <w:tr w:rsidR="0089368B" w:rsidRPr="0089368B" w14:paraId="7726AFA5" w14:textId="77777777" w:rsidTr="009441D2">
        <w:trPr>
          <w:cantSplit/>
          <w:trHeight w:val="70"/>
          <w:jc w:val="center"/>
        </w:trPr>
        <w:tc>
          <w:tcPr>
            <w:tcW w:w="2659" w:type="dxa"/>
            <w:vMerge/>
            <w:shd w:val="clear" w:color="auto" w:fill="F2F2F2"/>
          </w:tcPr>
          <w:p w14:paraId="054FA9E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C367336" w14:textId="77777777" w:rsidR="0089368B" w:rsidRPr="0089368B" w:rsidRDefault="0089368B" w:rsidP="0089368B">
            <w:pPr>
              <w:spacing w:before="0" w:after="0"/>
              <w:ind w:firstLine="0"/>
            </w:pPr>
            <w:r w:rsidRPr="0089368B">
              <w:t>downloadTemplate</w:t>
            </w:r>
          </w:p>
        </w:tc>
        <w:tc>
          <w:tcPr>
            <w:tcW w:w="5040" w:type="dxa"/>
            <w:gridSpan w:val="2"/>
            <w:tcBorders>
              <w:bottom w:val="single" w:sz="4" w:space="0" w:color="auto"/>
            </w:tcBorders>
            <w:vAlign w:val="center"/>
          </w:tcPr>
          <w:p w14:paraId="2FEECC77" w14:textId="77777777" w:rsidR="0089368B" w:rsidRPr="0089368B" w:rsidRDefault="0089368B" w:rsidP="0089368B">
            <w:pPr>
              <w:tabs>
                <w:tab w:val="center" w:pos="4252"/>
                <w:tab w:val="right" w:pos="8504"/>
              </w:tabs>
              <w:spacing w:before="0" w:after="0"/>
              <w:ind w:firstLine="0"/>
            </w:pPr>
            <w:r w:rsidRPr="0089368B">
              <w:t>Proporciona una plantilla para crear escenarios</w:t>
            </w:r>
          </w:p>
        </w:tc>
      </w:tr>
      <w:tr w:rsidR="0089368B" w:rsidRPr="0089368B" w14:paraId="24006D58" w14:textId="77777777" w:rsidTr="009441D2">
        <w:trPr>
          <w:cantSplit/>
          <w:trHeight w:val="70"/>
          <w:jc w:val="center"/>
        </w:trPr>
        <w:tc>
          <w:tcPr>
            <w:tcW w:w="2659" w:type="dxa"/>
            <w:vMerge/>
            <w:tcBorders>
              <w:bottom w:val="single" w:sz="4" w:space="0" w:color="auto"/>
            </w:tcBorders>
            <w:shd w:val="clear" w:color="auto" w:fill="F2F2F2"/>
          </w:tcPr>
          <w:p w14:paraId="222D328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AF8E406" w14:textId="77777777" w:rsidR="0089368B" w:rsidRPr="0089368B" w:rsidRDefault="0089368B" w:rsidP="0089368B">
            <w:pPr>
              <w:spacing w:before="0" w:after="0"/>
              <w:ind w:firstLine="0"/>
            </w:pPr>
            <w:r w:rsidRPr="0089368B">
              <w:t>findMatches</w:t>
            </w:r>
          </w:p>
        </w:tc>
        <w:tc>
          <w:tcPr>
            <w:tcW w:w="5040" w:type="dxa"/>
            <w:gridSpan w:val="2"/>
            <w:tcBorders>
              <w:bottom w:val="single" w:sz="4" w:space="0" w:color="auto"/>
            </w:tcBorders>
            <w:vAlign w:val="center"/>
          </w:tcPr>
          <w:p w14:paraId="795098BC" w14:textId="77777777" w:rsidR="0089368B" w:rsidRPr="0089368B" w:rsidRDefault="0089368B" w:rsidP="0089368B">
            <w:pPr>
              <w:tabs>
                <w:tab w:val="center" w:pos="4252"/>
                <w:tab w:val="right" w:pos="8504"/>
              </w:tabs>
              <w:spacing w:before="0" w:after="0"/>
              <w:ind w:firstLine="0"/>
            </w:pPr>
            <w:r w:rsidRPr="0089368B">
              <w:t>Busca coincidencias con la descripción de un escenario</w:t>
            </w:r>
          </w:p>
        </w:tc>
      </w:tr>
      <w:tr w:rsidR="0089368B" w:rsidRPr="0089368B" w14:paraId="21A693EB" w14:textId="77777777" w:rsidTr="009441D2">
        <w:trPr>
          <w:cantSplit/>
          <w:jc w:val="center"/>
        </w:trPr>
        <w:tc>
          <w:tcPr>
            <w:tcW w:w="2659" w:type="dxa"/>
            <w:shd w:val="clear" w:color="auto" w:fill="F2F2F2"/>
            <w:vAlign w:val="center"/>
          </w:tcPr>
          <w:p w14:paraId="3F6F84FD"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44DA458" w14:textId="77777777" w:rsidR="0089368B" w:rsidRPr="0089368B" w:rsidRDefault="0089368B" w:rsidP="0089368B">
            <w:pPr>
              <w:spacing w:before="0" w:after="0"/>
              <w:ind w:firstLine="0"/>
            </w:pPr>
            <w:r w:rsidRPr="0089368B">
              <w:t>-</w:t>
            </w:r>
          </w:p>
        </w:tc>
      </w:tr>
    </w:tbl>
    <w:p w14:paraId="0E8570F2" w14:textId="77777777" w:rsidR="0089368B" w:rsidRPr="0089368B" w:rsidRDefault="0089368B" w:rsidP="0089368B">
      <w:pPr>
        <w:spacing w:before="0"/>
        <w:ind w:firstLine="0"/>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414A60FD" w14:textId="77777777" w:rsidTr="009441D2">
        <w:trPr>
          <w:cantSplit/>
          <w:jc w:val="center"/>
        </w:trPr>
        <w:tc>
          <w:tcPr>
            <w:tcW w:w="2659" w:type="dxa"/>
            <w:shd w:val="clear" w:color="auto" w:fill="BFBFBF"/>
            <w:vAlign w:val="center"/>
          </w:tcPr>
          <w:p w14:paraId="304AADD6" w14:textId="77777777" w:rsidR="0089368B" w:rsidRPr="0089368B" w:rsidRDefault="0089368B" w:rsidP="0089368B">
            <w:pPr>
              <w:spacing w:before="0" w:after="0"/>
              <w:ind w:firstLine="0"/>
              <w:rPr>
                <w:b/>
              </w:rPr>
            </w:pPr>
            <w:r w:rsidRPr="0089368B">
              <w:rPr>
                <w:b/>
              </w:rPr>
              <w:t>CL-05</w:t>
            </w:r>
          </w:p>
        </w:tc>
        <w:tc>
          <w:tcPr>
            <w:tcW w:w="6856" w:type="dxa"/>
            <w:gridSpan w:val="3"/>
            <w:shd w:val="clear" w:color="auto" w:fill="BFBFBF"/>
            <w:vAlign w:val="center"/>
          </w:tcPr>
          <w:p w14:paraId="3BFBADE1" w14:textId="77777777" w:rsidR="0089368B" w:rsidRPr="0089368B" w:rsidRDefault="0089368B" w:rsidP="0089368B">
            <w:pPr>
              <w:spacing w:before="0" w:after="0"/>
              <w:ind w:firstLine="0"/>
              <w:rPr>
                <w:b/>
              </w:rPr>
            </w:pPr>
            <w:r w:rsidRPr="0089368B">
              <w:rPr>
                <w:b/>
              </w:rPr>
              <w:t>ErrorControllerImpl</w:t>
            </w:r>
          </w:p>
        </w:tc>
      </w:tr>
      <w:tr w:rsidR="0089368B" w:rsidRPr="0089368B" w14:paraId="61B8D68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D7791FD"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F288D12" w14:textId="77777777" w:rsidR="0089368B" w:rsidRPr="0089368B" w:rsidRDefault="0089368B" w:rsidP="0089368B">
            <w:pPr>
              <w:spacing w:before="0" w:after="0"/>
              <w:ind w:firstLine="0"/>
            </w:pPr>
            <w:r w:rsidRPr="0089368B">
              <w:t>Implementa el ErrorControler de Spring para manipular errores</w:t>
            </w:r>
          </w:p>
        </w:tc>
      </w:tr>
      <w:tr w:rsidR="0089368B" w:rsidRPr="0089368B" w14:paraId="12C5C562" w14:textId="77777777" w:rsidTr="009441D2">
        <w:trPr>
          <w:cantSplit/>
          <w:jc w:val="center"/>
        </w:trPr>
        <w:tc>
          <w:tcPr>
            <w:tcW w:w="2659" w:type="dxa"/>
            <w:shd w:val="clear" w:color="auto" w:fill="F2F2F2"/>
          </w:tcPr>
          <w:p w14:paraId="0B0B2E4C"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46FBDBFF"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47339CEE"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2182164" w14:textId="77777777" w:rsidR="0089368B" w:rsidRPr="0089368B" w:rsidRDefault="0089368B" w:rsidP="0089368B">
            <w:pPr>
              <w:spacing w:before="0" w:after="0"/>
              <w:ind w:firstLine="0"/>
              <w:rPr>
                <w:b/>
              </w:rPr>
            </w:pPr>
            <w:r w:rsidRPr="0089368B">
              <w:rPr>
                <w:b/>
              </w:rPr>
              <w:t>Descripción</w:t>
            </w:r>
          </w:p>
        </w:tc>
      </w:tr>
      <w:tr w:rsidR="0089368B" w:rsidRPr="0089368B" w14:paraId="4B1135E8" w14:textId="77777777" w:rsidTr="009441D2">
        <w:trPr>
          <w:cantSplit/>
          <w:jc w:val="center"/>
        </w:trPr>
        <w:tc>
          <w:tcPr>
            <w:tcW w:w="2659" w:type="dxa"/>
            <w:vMerge w:val="restart"/>
            <w:shd w:val="clear" w:color="auto" w:fill="F2F2F2"/>
          </w:tcPr>
          <w:p w14:paraId="4832021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186FCC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29B4E21" w14:textId="77777777" w:rsidR="0089368B" w:rsidRPr="0089368B" w:rsidRDefault="0089368B" w:rsidP="0089368B">
            <w:pPr>
              <w:spacing w:before="0" w:after="0"/>
              <w:ind w:firstLine="0"/>
              <w:rPr>
                <w:b/>
              </w:rPr>
            </w:pPr>
            <w:r w:rsidRPr="0089368B">
              <w:rPr>
                <w:b/>
              </w:rPr>
              <w:t>Descripción</w:t>
            </w:r>
          </w:p>
        </w:tc>
      </w:tr>
      <w:tr w:rsidR="0089368B" w:rsidRPr="0089368B" w14:paraId="4620BF9C" w14:textId="77777777" w:rsidTr="009441D2">
        <w:trPr>
          <w:cantSplit/>
          <w:trHeight w:val="70"/>
          <w:jc w:val="center"/>
        </w:trPr>
        <w:tc>
          <w:tcPr>
            <w:tcW w:w="2659" w:type="dxa"/>
            <w:vMerge/>
            <w:shd w:val="clear" w:color="auto" w:fill="F2F2F2"/>
          </w:tcPr>
          <w:p w14:paraId="6E4DF11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F275AE5" w14:textId="77777777" w:rsidR="0089368B" w:rsidRPr="0089368B" w:rsidRDefault="0089368B" w:rsidP="0089368B">
            <w:pPr>
              <w:spacing w:before="0" w:after="0"/>
              <w:ind w:firstLine="0"/>
            </w:pPr>
            <w:r w:rsidRPr="0089368B">
              <w:t>handleError</w:t>
            </w:r>
          </w:p>
        </w:tc>
        <w:tc>
          <w:tcPr>
            <w:tcW w:w="5040" w:type="dxa"/>
            <w:gridSpan w:val="2"/>
            <w:tcBorders>
              <w:bottom w:val="single" w:sz="4" w:space="0" w:color="auto"/>
            </w:tcBorders>
            <w:vAlign w:val="center"/>
          </w:tcPr>
          <w:p w14:paraId="63D6E51F" w14:textId="77777777" w:rsidR="0089368B" w:rsidRPr="0089368B" w:rsidRDefault="0089368B" w:rsidP="0089368B">
            <w:pPr>
              <w:spacing w:before="0" w:after="0"/>
              <w:ind w:firstLine="0"/>
            </w:pPr>
            <w:r w:rsidRPr="0089368B">
              <w:t>Redirige a la página de error</w:t>
            </w:r>
          </w:p>
        </w:tc>
      </w:tr>
      <w:tr w:rsidR="0089368B" w:rsidRPr="0089368B" w14:paraId="642CAF4E" w14:textId="77777777" w:rsidTr="009441D2">
        <w:trPr>
          <w:cantSplit/>
          <w:trHeight w:val="70"/>
          <w:jc w:val="center"/>
        </w:trPr>
        <w:tc>
          <w:tcPr>
            <w:tcW w:w="2659" w:type="dxa"/>
            <w:vMerge/>
            <w:shd w:val="clear" w:color="auto" w:fill="F2F2F2"/>
          </w:tcPr>
          <w:p w14:paraId="7163AC5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7D7A2A8" w14:textId="77777777" w:rsidR="0089368B" w:rsidRPr="0089368B" w:rsidRDefault="0089368B" w:rsidP="0089368B">
            <w:pPr>
              <w:spacing w:before="0" w:after="0"/>
              <w:ind w:firstLine="0"/>
            </w:pPr>
            <w:r w:rsidRPr="0089368B">
              <w:t>getErrorPath</w:t>
            </w:r>
          </w:p>
        </w:tc>
        <w:tc>
          <w:tcPr>
            <w:tcW w:w="5040" w:type="dxa"/>
            <w:gridSpan w:val="2"/>
            <w:vAlign w:val="center"/>
          </w:tcPr>
          <w:p w14:paraId="4687D615" w14:textId="77777777" w:rsidR="0089368B" w:rsidRPr="0089368B" w:rsidRDefault="0089368B" w:rsidP="0089368B">
            <w:pPr>
              <w:tabs>
                <w:tab w:val="center" w:pos="4252"/>
                <w:tab w:val="right" w:pos="8504"/>
              </w:tabs>
              <w:spacing w:before="0" w:after="0"/>
              <w:ind w:firstLine="0"/>
            </w:pPr>
            <w:r w:rsidRPr="0089368B">
              <w:t>Devuelve la página de error</w:t>
            </w:r>
          </w:p>
        </w:tc>
      </w:tr>
      <w:tr w:rsidR="0089368B" w:rsidRPr="0089368B" w14:paraId="19A378A0" w14:textId="77777777" w:rsidTr="009441D2">
        <w:trPr>
          <w:cantSplit/>
          <w:jc w:val="center"/>
        </w:trPr>
        <w:tc>
          <w:tcPr>
            <w:tcW w:w="2659" w:type="dxa"/>
            <w:shd w:val="clear" w:color="auto" w:fill="F2F2F2"/>
            <w:vAlign w:val="center"/>
          </w:tcPr>
          <w:p w14:paraId="214E2EB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F62BAC2" w14:textId="77777777" w:rsidR="0089368B" w:rsidRPr="0089368B" w:rsidRDefault="0089368B" w:rsidP="0089368B">
            <w:pPr>
              <w:spacing w:before="0" w:after="0"/>
              <w:ind w:firstLine="0"/>
            </w:pPr>
            <w:r w:rsidRPr="0089368B">
              <w:t>-</w:t>
            </w:r>
          </w:p>
        </w:tc>
      </w:tr>
    </w:tbl>
    <w:p w14:paraId="2F5744ED" w14:textId="77777777" w:rsidR="0089368B" w:rsidRPr="0089368B" w:rsidRDefault="0089368B" w:rsidP="0089368B">
      <w:pPr>
        <w:spacing w:before="0"/>
        <w:ind w:firstLine="0"/>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98115C8" w14:textId="77777777" w:rsidTr="009441D2">
        <w:trPr>
          <w:cantSplit/>
          <w:jc w:val="center"/>
        </w:trPr>
        <w:tc>
          <w:tcPr>
            <w:tcW w:w="2659" w:type="dxa"/>
            <w:shd w:val="clear" w:color="auto" w:fill="BFBFBF"/>
            <w:vAlign w:val="center"/>
          </w:tcPr>
          <w:p w14:paraId="41FC17C8" w14:textId="77777777" w:rsidR="0089368B" w:rsidRPr="0089368B" w:rsidRDefault="0089368B" w:rsidP="0089368B">
            <w:pPr>
              <w:spacing w:before="0" w:after="0"/>
              <w:ind w:firstLine="0"/>
              <w:rPr>
                <w:b/>
              </w:rPr>
            </w:pPr>
            <w:r w:rsidRPr="0089368B">
              <w:rPr>
                <w:b/>
              </w:rPr>
              <w:t>CL-06</w:t>
            </w:r>
          </w:p>
        </w:tc>
        <w:tc>
          <w:tcPr>
            <w:tcW w:w="6856" w:type="dxa"/>
            <w:gridSpan w:val="3"/>
            <w:shd w:val="clear" w:color="auto" w:fill="BFBFBF"/>
            <w:vAlign w:val="center"/>
          </w:tcPr>
          <w:p w14:paraId="7F292BC5" w14:textId="77777777" w:rsidR="0089368B" w:rsidRPr="0089368B" w:rsidRDefault="0089368B" w:rsidP="0089368B">
            <w:pPr>
              <w:spacing w:before="0" w:after="0"/>
              <w:ind w:firstLine="0"/>
              <w:rPr>
                <w:b/>
              </w:rPr>
            </w:pPr>
            <w:r w:rsidRPr="0089368B">
              <w:rPr>
                <w:b/>
              </w:rPr>
              <w:t>Access</w:t>
            </w:r>
          </w:p>
        </w:tc>
      </w:tr>
      <w:tr w:rsidR="0089368B" w:rsidRPr="0089368B" w14:paraId="2F739CC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82D852E"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55B024A" w14:textId="77777777" w:rsidR="0089368B" w:rsidRPr="0089368B" w:rsidRDefault="0089368B" w:rsidP="0089368B">
            <w:pPr>
              <w:spacing w:before="0" w:after="0"/>
              <w:ind w:firstLine="0"/>
            </w:pPr>
            <w:r w:rsidRPr="0089368B">
              <w:t>Controla el acceso a la aplicación</w:t>
            </w:r>
          </w:p>
        </w:tc>
      </w:tr>
      <w:tr w:rsidR="0089368B" w:rsidRPr="0089368B" w14:paraId="26FA0DE4" w14:textId="77777777" w:rsidTr="009441D2">
        <w:trPr>
          <w:cantSplit/>
          <w:jc w:val="center"/>
        </w:trPr>
        <w:tc>
          <w:tcPr>
            <w:tcW w:w="2659" w:type="dxa"/>
            <w:shd w:val="clear" w:color="auto" w:fill="F2F2F2"/>
          </w:tcPr>
          <w:p w14:paraId="0152A4F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A8E3D77"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DD8D381"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236AF91" w14:textId="77777777" w:rsidR="0089368B" w:rsidRPr="0089368B" w:rsidRDefault="0089368B" w:rsidP="0089368B">
            <w:pPr>
              <w:spacing w:before="0" w:after="0"/>
              <w:ind w:firstLine="0"/>
              <w:rPr>
                <w:b/>
              </w:rPr>
            </w:pPr>
            <w:r w:rsidRPr="0089368B">
              <w:rPr>
                <w:b/>
              </w:rPr>
              <w:t>Descripción</w:t>
            </w:r>
          </w:p>
        </w:tc>
      </w:tr>
      <w:tr w:rsidR="0089368B" w:rsidRPr="0089368B" w14:paraId="5014F544" w14:textId="77777777" w:rsidTr="009441D2">
        <w:trPr>
          <w:cantSplit/>
          <w:jc w:val="center"/>
        </w:trPr>
        <w:tc>
          <w:tcPr>
            <w:tcW w:w="2659" w:type="dxa"/>
            <w:vMerge w:val="restart"/>
            <w:shd w:val="clear" w:color="auto" w:fill="F2F2F2"/>
          </w:tcPr>
          <w:p w14:paraId="61F3B0D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5CD490E8"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1C7FBD5" w14:textId="77777777" w:rsidR="0089368B" w:rsidRPr="0089368B" w:rsidRDefault="0089368B" w:rsidP="0089368B">
            <w:pPr>
              <w:spacing w:before="0" w:after="0"/>
              <w:ind w:firstLine="0"/>
              <w:rPr>
                <w:b/>
              </w:rPr>
            </w:pPr>
            <w:r w:rsidRPr="0089368B">
              <w:rPr>
                <w:b/>
              </w:rPr>
              <w:t>Descripción</w:t>
            </w:r>
          </w:p>
        </w:tc>
      </w:tr>
      <w:tr w:rsidR="0089368B" w:rsidRPr="0089368B" w14:paraId="2F7DFF95" w14:textId="77777777" w:rsidTr="009441D2">
        <w:trPr>
          <w:cantSplit/>
          <w:trHeight w:val="70"/>
          <w:jc w:val="center"/>
        </w:trPr>
        <w:tc>
          <w:tcPr>
            <w:tcW w:w="2659" w:type="dxa"/>
            <w:vMerge/>
            <w:shd w:val="clear" w:color="auto" w:fill="F2F2F2"/>
          </w:tcPr>
          <w:p w14:paraId="4F12183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4376F51" w14:textId="77777777" w:rsidR="0089368B" w:rsidRPr="0089368B" w:rsidRDefault="0089368B" w:rsidP="0089368B">
            <w:pPr>
              <w:spacing w:before="0" w:after="0"/>
              <w:ind w:firstLine="0"/>
            </w:pPr>
            <w:r w:rsidRPr="0089368B">
              <w:t>reject</w:t>
            </w:r>
          </w:p>
        </w:tc>
        <w:tc>
          <w:tcPr>
            <w:tcW w:w="5040" w:type="dxa"/>
            <w:gridSpan w:val="2"/>
            <w:tcBorders>
              <w:bottom w:val="single" w:sz="4" w:space="0" w:color="auto"/>
            </w:tcBorders>
            <w:vAlign w:val="center"/>
          </w:tcPr>
          <w:p w14:paraId="5DB62388" w14:textId="77777777" w:rsidR="0089368B" w:rsidRPr="0089368B" w:rsidRDefault="0089368B" w:rsidP="0089368B">
            <w:pPr>
              <w:spacing w:before="0" w:after="0"/>
              <w:ind w:firstLine="0"/>
            </w:pPr>
            <w:r w:rsidRPr="0089368B">
              <w:t>Método estático que devuelve a la página de error en caso de que alguien intente acceder sin estar logueado</w:t>
            </w:r>
          </w:p>
        </w:tc>
      </w:tr>
      <w:tr w:rsidR="0089368B" w:rsidRPr="0089368B" w14:paraId="11E0F2ED" w14:textId="77777777" w:rsidTr="009441D2">
        <w:trPr>
          <w:cantSplit/>
          <w:jc w:val="center"/>
        </w:trPr>
        <w:tc>
          <w:tcPr>
            <w:tcW w:w="2659" w:type="dxa"/>
            <w:shd w:val="clear" w:color="auto" w:fill="F2F2F2"/>
            <w:vAlign w:val="center"/>
          </w:tcPr>
          <w:p w14:paraId="0FC2D58B"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086E3E1" w14:textId="77777777" w:rsidR="0089368B" w:rsidRPr="0089368B" w:rsidRDefault="0089368B" w:rsidP="0089368B">
            <w:pPr>
              <w:spacing w:before="0" w:after="0"/>
              <w:ind w:firstLine="0"/>
            </w:pPr>
            <w:r w:rsidRPr="0089368B">
              <w:t>-</w:t>
            </w:r>
          </w:p>
        </w:tc>
      </w:tr>
    </w:tbl>
    <w:p w14:paraId="471B7BE4" w14:textId="6A2FF441" w:rsidR="0089368B" w:rsidRPr="0089368B" w:rsidRDefault="0089368B" w:rsidP="008F075B">
      <w:pPr>
        <w:pStyle w:val="Heading4"/>
      </w:pPr>
      <w:r w:rsidRPr="0089368B">
        <w:t>PAQ-09: service</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343C3210" w14:textId="77777777" w:rsidTr="009441D2">
        <w:trPr>
          <w:cantSplit/>
          <w:jc w:val="center"/>
        </w:trPr>
        <w:tc>
          <w:tcPr>
            <w:tcW w:w="2659" w:type="dxa"/>
            <w:shd w:val="clear" w:color="auto" w:fill="BFBFBF"/>
            <w:vAlign w:val="center"/>
          </w:tcPr>
          <w:p w14:paraId="046CB9E4" w14:textId="77777777" w:rsidR="0089368B" w:rsidRPr="0089368B" w:rsidRDefault="0089368B" w:rsidP="0089368B">
            <w:pPr>
              <w:spacing w:before="0" w:after="0"/>
              <w:ind w:firstLine="0"/>
              <w:rPr>
                <w:b/>
              </w:rPr>
            </w:pPr>
            <w:r w:rsidRPr="0089368B">
              <w:rPr>
                <w:b/>
              </w:rPr>
              <w:t>CL-07</w:t>
            </w:r>
          </w:p>
        </w:tc>
        <w:tc>
          <w:tcPr>
            <w:tcW w:w="6856" w:type="dxa"/>
            <w:gridSpan w:val="3"/>
            <w:shd w:val="clear" w:color="auto" w:fill="BFBFBF"/>
            <w:vAlign w:val="center"/>
          </w:tcPr>
          <w:p w14:paraId="5A240E0F" w14:textId="77777777" w:rsidR="0089368B" w:rsidRPr="0089368B" w:rsidRDefault="0089368B" w:rsidP="0089368B">
            <w:pPr>
              <w:spacing w:before="0" w:after="0"/>
              <w:ind w:firstLine="0"/>
              <w:rPr>
                <w:b/>
              </w:rPr>
            </w:pPr>
            <w:r w:rsidRPr="0089368B">
              <w:rPr>
                <w:b/>
              </w:rPr>
              <w:t>CountryService</w:t>
            </w:r>
          </w:p>
        </w:tc>
      </w:tr>
      <w:tr w:rsidR="0089368B" w:rsidRPr="0089368B" w14:paraId="4C518F8C"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45956C6"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2629DED" w14:textId="77777777" w:rsidR="0089368B" w:rsidRPr="0089368B" w:rsidRDefault="0089368B" w:rsidP="0089368B">
            <w:pPr>
              <w:spacing w:before="0" w:after="0"/>
              <w:ind w:firstLine="0"/>
            </w:pPr>
            <w:r w:rsidRPr="0089368B">
              <w:t>Interfaz que define la lógica de negocio relativa a la entidad País</w:t>
            </w:r>
          </w:p>
        </w:tc>
      </w:tr>
      <w:tr w:rsidR="0089368B" w:rsidRPr="0089368B" w14:paraId="02930002" w14:textId="77777777" w:rsidTr="009441D2">
        <w:trPr>
          <w:cantSplit/>
          <w:jc w:val="center"/>
        </w:trPr>
        <w:tc>
          <w:tcPr>
            <w:tcW w:w="2659" w:type="dxa"/>
            <w:shd w:val="clear" w:color="auto" w:fill="F2F2F2"/>
          </w:tcPr>
          <w:p w14:paraId="6FFCD0D6"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0E49FEC"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DD7F61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10832D6" w14:textId="77777777" w:rsidR="0089368B" w:rsidRPr="0089368B" w:rsidRDefault="0089368B" w:rsidP="0089368B">
            <w:pPr>
              <w:spacing w:before="0" w:after="0"/>
              <w:ind w:firstLine="0"/>
              <w:rPr>
                <w:b/>
              </w:rPr>
            </w:pPr>
            <w:r w:rsidRPr="0089368B">
              <w:rPr>
                <w:b/>
              </w:rPr>
              <w:t>Descripción</w:t>
            </w:r>
          </w:p>
        </w:tc>
      </w:tr>
      <w:tr w:rsidR="0089368B" w:rsidRPr="0089368B" w14:paraId="6BB80E5E" w14:textId="77777777" w:rsidTr="009441D2">
        <w:trPr>
          <w:cantSplit/>
          <w:jc w:val="center"/>
        </w:trPr>
        <w:tc>
          <w:tcPr>
            <w:tcW w:w="2659" w:type="dxa"/>
            <w:vMerge w:val="restart"/>
            <w:shd w:val="clear" w:color="auto" w:fill="F2F2F2"/>
          </w:tcPr>
          <w:p w14:paraId="5C73EC0C"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66335F5A"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5BDDEC1D" w14:textId="77777777" w:rsidR="0089368B" w:rsidRPr="0089368B" w:rsidRDefault="0089368B" w:rsidP="0089368B">
            <w:pPr>
              <w:spacing w:before="0" w:after="0"/>
              <w:ind w:firstLine="0"/>
              <w:rPr>
                <w:b/>
              </w:rPr>
            </w:pPr>
            <w:r w:rsidRPr="0089368B">
              <w:rPr>
                <w:b/>
              </w:rPr>
              <w:t>Descripción</w:t>
            </w:r>
          </w:p>
        </w:tc>
      </w:tr>
      <w:tr w:rsidR="0089368B" w:rsidRPr="0089368B" w14:paraId="0AF42F87" w14:textId="77777777" w:rsidTr="009441D2">
        <w:trPr>
          <w:cantSplit/>
          <w:trHeight w:val="70"/>
          <w:jc w:val="center"/>
        </w:trPr>
        <w:tc>
          <w:tcPr>
            <w:tcW w:w="2659" w:type="dxa"/>
            <w:vMerge/>
            <w:shd w:val="clear" w:color="auto" w:fill="F2F2F2"/>
          </w:tcPr>
          <w:p w14:paraId="0F0C135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D4E35A3" w14:textId="77777777" w:rsidR="0089368B" w:rsidRPr="0089368B" w:rsidRDefault="0089368B" w:rsidP="0089368B">
            <w:pPr>
              <w:spacing w:before="0" w:after="0"/>
              <w:ind w:firstLine="0"/>
            </w:pPr>
            <w:r w:rsidRPr="0089368B">
              <w:t>assembleCountry</w:t>
            </w:r>
          </w:p>
        </w:tc>
        <w:tc>
          <w:tcPr>
            <w:tcW w:w="5040" w:type="dxa"/>
            <w:gridSpan w:val="2"/>
            <w:tcBorders>
              <w:bottom w:val="single" w:sz="4" w:space="0" w:color="auto"/>
            </w:tcBorders>
            <w:vAlign w:val="center"/>
          </w:tcPr>
          <w:p w14:paraId="1C6C89EE" w14:textId="77777777" w:rsidR="0089368B" w:rsidRPr="0089368B" w:rsidRDefault="0089368B" w:rsidP="0089368B">
            <w:pPr>
              <w:spacing w:before="0" w:after="0"/>
              <w:ind w:firstLine="0"/>
            </w:pPr>
            <w:r w:rsidRPr="0089368B">
              <w:t>Genera un país a partir de un fichero</w:t>
            </w:r>
          </w:p>
        </w:tc>
      </w:tr>
      <w:tr w:rsidR="0089368B" w:rsidRPr="0089368B" w14:paraId="7B40BAA0" w14:textId="77777777" w:rsidTr="009441D2">
        <w:trPr>
          <w:cantSplit/>
          <w:trHeight w:val="70"/>
          <w:jc w:val="center"/>
        </w:trPr>
        <w:tc>
          <w:tcPr>
            <w:tcW w:w="2659" w:type="dxa"/>
            <w:vMerge/>
            <w:shd w:val="clear" w:color="auto" w:fill="F2F2F2"/>
          </w:tcPr>
          <w:p w14:paraId="54D00D2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C94A8F1" w14:textId="77777777" w:rsidR="0089368B" w:rsidRPr="0089368B" w:rsidRDefault="0089368B" w:rsidP="0089368B">
            <w:pPr>
              <w:spacing w:before="0" w:after="0"/>
              <w:ind w:firstLine="0"/>
            </w:pPr>
            <w:r w:rsidRPr="0089368B">
              <w:t>validateCountryFile</w:t>
            </w:r>
          </w:p>
        </w:tc>
        <w:tc>
          <w:tcPr>
            <w:tcW w:w="5040" w:type="dxa"/>
            <w:gridSpan w:val="2"/>
            <w:vAlign w:val="center"/>
          </w:tcPr>
          <w:p w14:paraId="7E220C59" w14:textId="77777777" w:rsidR="0089368B" w:rsidRPr="0089368B" w:rsidRDefault="0089368B" w:rsidP="0089368B">
            <w:pPr>
              <w:tabs>
                <w:tab w:val="center" w:pos="4252"/>
                <w:tab w:val="right" w:pos="8504"/>
              </w:tabs>
              <w:spacing w:before="0" w:after="0"/>
              <w:ind w:firstLine="0"/>
            </w:pPr>
            <w:r w:rsidRPr="0089368B">
              <w:t>Valida un fichero de un país</w:t>
            </w:r>
          </w:p>
        </w:tc>
      </w:tr>
      <w:tr w:rsidR="0089368B" w:rsidRPr="0089368B" w14:paraId="730BA55C" w14:textId="77777777" w:rsidTr="009441D2">
        <w:trPr>
          <w:cantSplit/>
          <w:trHeight w:val="70"/>
          <w:jc w:val="center"/>
        </w:trPr>
        <w:tc>
          <w:tcPr>
            <w:tcW w:w="2659" w:type="dxa"/>
            <w:vMerge/>
            <w:shd w:val="clear" w:color="auto" w:fill="F2F2F2"/>
          </w:tcPr>
          <w:p w14:paraId="7D44758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65E6B94" w14:textId="77777777" w:rsidR="0089368B" w:rsidRPr="0089368B" w:rsidRDefault="0089368B" w:rsidP="0089368B">
            <w:pPr>
              <w:spacing w:before="0" w:after="0"/>
              <w:ind w:firstLine="0"/>
            </w:pPr>
            <w:r w:rsidRPr="0089368B">
              <w:t>saveCountry</w:t>
            </w:r>
          </w:p>
        </w:tc>
        <w:tc>
          <w:tcPr>
            <w:tcW w:w="5040" w:type="dxa"/>
            <w:gridSpan w:val="2"/>
            <w:tcBorders>
              <w:bottom w:val="single" w:sz="4" w:space="0" w:color="auto"/>
            </w:tcBorders>
            <w:vAlign w:val="center"/>
          </w:tcPr>
          <w:p w14:paraId="2F51E003" w14:textId="77777777" w:rsidR="0089368B" w:rsidRPr="0089368B" w:rsidRDefault="0089368B" w:rsidP="0089368B">
            <w:pPr>
              <w:tabs>
                <w:tab w:val="center" w:pos="4252"/>
                <w:tab w:val="right" w:pos="8504"/>
              </w:tabs>
              <w:spacing w:before="0" w:after="0"/>
              <w:ind w:firstLine="0"/>
            </w:pPr>
            <w:r w:rsidRPr="0089368B">
              <w:t>Persiste un país</w:t>
            </w:r>
          </w:p>
        </w:tc>
      </w:tr>
      <w:tr w:rsidR="0089368B" w:rsidRPr="0089368B" w14:paraId="7501B09F" w14:textId="77777777" w:rsidTr="009441D2">
        <w:trPr>
          <w:cantSplit/>
          <w:trHeight w:val="70"/>
          <w:jc w:val="center"/>
        </w:trPr>
        <w:tc>
          <w:tcPr>
            <w:tcW w:w="2659" w:type="dxa"/>
            <w:vMerge/>
            <w:shd w:val="clear" w:color="auto" w:fill="F2F2F2"/>
          </w:tcPr>
          <w:p w14:paraId="20D3A53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27542DB" w14:textId="77777777" w:rsidR="0089368B" w:rsidRPr="0089368B" w:rsidRDefault="0089368B" w:rsidP="0089368B">
            <w:pPr>
              <w:spacing w:before="0" w:after="0"/>
              <w:ind w:firstLine="0"/>
            </w:pPr>
            <w:r w:rsidRPr="0089368B">
              <w:t>findCountries</w:t>
            </w:r>
          </w:p>
        </w:tc>
        <w:tc>
          <w:tcPr>
            <w:tcW w:w="5040" w:type="dxa"/>
            <w:gridSpan w:val="2"/>
            <w:tcBorders>
              <w:bottom w:val="single" w:sz="4" w:space="0" w:color="auto"/>
            </w:tcBorders>
            <w:vAlign w:val="center"/>
          </w:tcPr>
          <w:p w14:paraId="1792C7A5" w14:textId="77777777" w:rsidR="0089368B" w:rsidRPr="0089368B" w:rsidRDefault="0089368B" w:rsidP="0089368B">
            <w:pPr>
              <w:tabs>
                <w:tab w:val="center" w:pos="4252"/>
                <w:tab w:val="right" w:pos="8504"/>
              </w:tabs>
              <w:spacing w:before="0" w:after="0"/>
              <w:ind w:firstLine="0"/>
            </w:pPr>
            <w:r w:rsidRPr="0089368B">
              <w:t>Busca todos los países de una partida</w:t>
            </w:r>
          </w:p>
        </w:tc>
      </w:tr>
      <w:tr w:rsidR="0089368B" w:rsidRPr="0089368B" w14:paraId="4E044075" w14:textId="77777777" w:rsidTr="009441D2">
        <w:trPr>
          <w:cantSplit/>
          <w:trHeight w:val="70"/>
          <w:jc w:val="center"/>
        </w:trPr>
        <w:tc>
          <w:tcPr>
            <w:tcW w:w="2659" w:type="dxa"/>
            <w:vMerge/>
            <w:shd w:val="clear" w:color="auto" w:fill="F2F2F2"/>
          </w:tcPr>
          <w:p w14:paraId="5CE1BFF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B8F5368" w14:textId="77777777" w:rsidR="0089368B" w:rsidRPr="0089368B" w:rsidRDefault="0089368B" w:rsidP="0089368B">
            <w:pPr>
              <w:spacing w:before="0" w:after="0"/>
              <w:ind w:firstLine="0"/>
            </w:pPr>
            <w:r w:rsidRPr="0089368B">
              <w:t>mapCountry</w:t>
            </w:r>
          </w:p>
        </w:tc>
        <w:tc>
          <w:tcPr>
            <w:tcW w:w="5040" w:type="dxa"/>
            <w:gridSpan w:val="2"/>
            <w:tcBorders>
              <w:bottom w:val="single" w:sz="4" w:space="0" w:color="auto"/>
            </w:tcBorders>
            <w:vAlign w:val="center"/>
          </w:tcPr>
          <w:p w14:paraId="247F9858" w14:textId="77777777" w:rsidR="0089368B" w:rsidRPr="0089368B" w:rsidRDefault="0089368B" w:rsidP="0089368B">
            <w:pPr>
              <w:tabs>
                <w:tab w:val="center" w:pos="4252"/>
                <w:tab w:val="right" w:pos="8504"/>
              </w:tabs>
              <w:spacing w:before="0" w:after="0"/>
              <w:ind w:firstLine="0"/>
            </w:pPr>
            <w:r w:rsidRPr="0089368B">
              <w:t>Mapea un país desde su fichero</w:t>
            </w:r>
          </w:p>
        </w:tc>
      </w:tr>
      <w:tr w:rsidR="0089368B" w:rsidRPr="0089368B" w14:paraId="1A592D0E" w14:textId="77777777" w:rsidTr="009441D2">
        <w:trPr>
          <w:cantSplit/>
          <w:trHeight w:val="70"/>
          <w:jc w:val="center"/>
        </w:trPr>
        <w:tc>
          <w:tcPr>
            <w:tcW w:w="2659" w:type="dxa"/>
            <w:vMerge/>
            <w:shd w:val="clear" w:color="auto" w:fill="F2F2F2"/>
          </w:tcPr>
          <w:p w14:paraId="1429B63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F3F995F" w14:textId="77777777" w:rsidR="0089368B" w:rsidRPr="0089368B" w:rsidRDefault="0089368B" w:rsidP="0089368B">
            <w:pPr>
              <w:spacing w:before="0" w:after="0"/>
              <w:ind w:firstLine="0"/>
            </w:pPr>
            <w:r w:rsidRPr="0089368B">
              <w:t>demapCountry</w:t>
            </w:r>
          </w:p>
        </w:tc>
        <w:tc>
          <w:tcPr>
            <w:tcW w:w="5040" w:type="dxa"/>
            <w:gridSpan w:val="2"/>
            <w:tcBorders>
              <w:bottom w:val="single" w:sz="4" w:space="0" w:color="auto"/>
            </w:tcBorders>
            <w:vAlign w:val="center"/>
          </w:tcPr>
          <w:p w14:paraId="65EB98FE" w14:textId="77777777" w:rsidR="0089368B" w:rsidRPr="0089368B" w:rsidRDefault="0089368B" w:rsidP="0089368B">
            <w:pPr>
              <w:tabs>
                <w:tab w:val="center" w:pos="4252"/>
                <w:tab w:val="right" w:pos="8504"/>
              </w:tabs>
              <w:spacing w:before="0" w:after="0"/>
              <w:ind w:firstLine="0"/>
            </w:pPr>
            <w:r w:rsidRPr="0089368B">
              <w:t>Escribe el mapa de un país en un fichero</w:t>
            </w:r>
          </w:p>
        </w:tc>
      </w:tr>
      <w:tr w:rsidR="0089368B" w:rsidRPr="0089368B" w14:paraId="51ADA73F" w14:textId="77777777" w:rsidTr="009441D2">
        <w:trPr>
          <w:cantSplit/>
          <w:trHeight w:val="70"/>
          <w:jc w:val="center"/>
        </w:trPr>
        <w:tc>
          <w:tcPr>
            <w:tcW w:w="2659" w:type="dxa"/>
            <w:vMerge/>
            <w:tcBorders>
              <w:bottom w:val="single" w:sz="4" w:space="0" w:color="auto"/>
            </w:tcBorders>
            <w:shd w:val="clear" w:color="auto" w:fill="F2F2F2"/>
          </w:tcPr>
          <w:p w14:paraId="6A223153"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CCB22AE" w14:textId="77777777" w:rsidR="0089368B" w:rsidRPr="0089368B" w:rsidRDefault="0089368B" w:rsidP="0089368B">
            <w:pPr>
              <w:spacing w:before="0" w:after="0"/>
              <w:ind w:firstLine="0"/>
            </w:pPr>
            <w:r w:rsidRPr="0089368B">
              <w:t>findById</w:t>
            </w:r>
          </w:p>
        </w:tc>
        <w:tc>
          <w:tcPr>
            <w:tcW w:w="5040" w:type="dxa"/>
            <w:gridSpan w:val="2"/>
            <w:tcBorders>
              <w:bottom w:val="single" w:sz="4" w:space="0" w:color="auto"/>
            </w:tcBorders>
            <w:vAlign w:val="center"/>
          </w:tcPr>
          <w:p w14:paraId="57FE4BC5" w14:textId="77777777" w:rsidR="0089368B" w:rsidRPr="0089368B" w:rsidRDefault="0089368B" w:rsidP="0089368B">
            <w:pPr>
              <w:tabs>
                <w:tab w:val="center" w:pos="4252"/>
                <w:tab w:val="right" w:pos="8504"/>
              </w:tabs>
              <w:spacing w:before="0" w:after="0"/>
              <w:ind w:firstLine="0"/>
            </w:pPr>
            <w:r w:rsidRPr="0089368B">
              <w:t>Busca un país por id.</w:t>
            </w:r>
          </w:p>
        </w:tc>
      </w:tr>
      <w:tr w:rsidR="0089368B" w:rsidRPr="0089368B" w14:paraId="07378B90" w14:textId="77777777" w:rsidTr="009441D2">
        <w:trPr>
          <w:cantSplit/>
          <w:jc w:val="center"/>
        </w:trPr>
        <w:tc>
          <w:tcPr>
            <w:tcW w:w="2659" w:type="dxa"/>
            <w:shd w:val="clear" w:color="auto" w:fill="F2F2F2"/>
            <w:vAlign w:val="center"/>
          </w:tcPr>
          <w:p w14:paraId="0DF5FE32"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12583A1" w14:textId="77777777" w:rsidR="0089368B" w:rsidRPr="0089368B" w:rsidRDefault="0089368B" w:rsidP="0089368B">
            <w:pPr>
              <w:spacing w:before="0" w:after="0"/>
              <w:ind w:firstLine="0"/>
            </w:pPr>
            <w:r w:rsidRPr="0089368B">
              <w:t>-</w:t>
            </w:r>
          </w:p>
        </w:tc>
      </w:tr>
    </w:tbl>
    <w:p w14:paraId="78F1BF24"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1649F8F1" w14:textId="77777777" w:rsidTr="009441D2">
        <w:trPr>
          <w:cantSplit/>
          <w:jc w:val="center"/>
        </w:trPr>
        <w:tc>
          <w:tcPr>
            <w:tcW w:w="2659" w:type="dxa"/>
            <w:shd w:val="clear" w:color="auto" w:fill="BFBFBF"/>
            <w:vAlign w:val="center"/>
          </w:tcPr>
          <w:p w14:paraId="6D3ED23E" w14:textId="77777777" w:rsidR="0089368B" w:rsidRPr="0089368B" w:rsidRDefault="0089368B" w:rsidP="0089368B">
            <w:pPr>
              <w:spacing w:before="0" w:after="0"/>
              <w:ind w:firstLine="0"/>
              <w:rPr>
                <w:b/>
              </w:rPr>
            </w:pPr>
            <w:r w:rsidRPr="0089368B">
              <w:rPr>
                <w:b/>
              </w:rPr>
              <w:t>CL-08</w:t>
            </w:r>
          </w:p>
        </w:tc>
        <w:tc>
          <w:tcPr>
            <w:tcW w:w="6856" w:type="dxa"/>
            <w:gridSpan w:val="3"/>
            <w:shd w:val="clear" w:color="auto" w:fill="BFBFBF"/>
            <w:vAlign w:val="center"/>
          </w:tcPr>
          <w:p w14:paraId="1E1492A1" w14:textId="77777777" w:rsidR="0089368B" w:rsidRPr="0089368B" w:rsidRDefault="0089368B" w:rsidP="0089368B">
            <w:pPr>
              <w:spacing w:before="0" w:after="0"/>
              <w:ind w:firstLine="0"/>
              <w:rPr>
                <w:b/>
              </w:rPr>
            </w:pPr>
            <w:r w:rsidRPr="0089368B">
              <w:rPr>
                <w:b/>
              </w:rPr>
              <w:t>CountryServiceImpl</w:t>
            </w:r>
          </w:p>
        </w:tc>
      </w:tr>
      <w:tr w:rsidR="0089368B" w:rsidRPr="0089368B" w14:paraId="24ED526C"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2EDFEFD9"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0011772" w14:textId="77777777" w:rsidR="0089368B" w:rsidRPr="0089368B" w:rsidRDefault="0089368B" w:rsidP="0089368B">
            <w:pPr>
              <w:spacing w:before="0" w:after="0"/>
              <w:ind w:firstLine="0"/>
            </w:pPr>
            <w:r w:rsidRPr="0089368B">
              <w:t>Implementa la interfaz CountryService</w:t>
            </w:r>
          </w:p>
        </w:tc>
      </w:tr>
      <w:tr w:rsidR="0089368B" w:rsidRPr="0089368B" w14:paraId="1C49EBFC" w14:textId="77777777" w:rsidTr="009441D2">
        <w:trPr>
          <w:cantSplit/>
          <w:jc w:val="center"/>
        </w:trPr>
        <w:tc>
          <w:tcPr>
            <w:tcW w:w="2659" w:type="dxa"/>
            <w:vMerge w:val="restart"/>
            <w:shd w:val="clear" w:color="auto" w:fill="F2F2F2"/>
          </w:tcPr>
          <w:p w14:paraId="3F7FC33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36FECFE"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7E39CF9"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209C7FD" w14:textId="77777777" w:rsidR="0089368B" w:rsidRPr="0089368B" w:rsidRDefault="0089368B" w:rsidP="0089368B">
            <w:pPr>
              <w:spacing w:before="0" w:after="0"/>
              <w:ind w:firstLine="0"/>
              <w:rPr>
                <w:b/>
              </w:rPr>
            </w:pPr>
            <w:r w:rsidRPr="0089368B">
              <w:rPr>
                <w:b/>
              </w:rPr>
              <w:t>Descripción</w:t>
            </w:r>
          </w:p>
        </w:tc>
      </w:tr>
      <w:tr w:rsidR="0089368B" w:rsidRPr="0089368B" w14:paraId="7DE7583D" w14:textId="77777777" w:rsidTr="009441D2">
        <w:trPr>
          <w:cantSplit/>
          <w:jc w:val="center"/>
        </w:trPr>
        <w:tc>
          <w:tcPr>
            <w:tcW w:w="2659" w:type="dxa"/>
            <w:vMerge/>
            <w:shd w:val="clear" w:color="auto" w:fill="F2F2F2"/>
          </w:tcPr>
          <w:p w14:paraId="5AEEE96D" w14:textId="77777777" w:rsidR="0089368B" w:rsidRPr="0089368B" w:rsidRDefault="0089368B" w:rsidP="0089368B">
            <w:pPr>
              <w:spacing w:before="0" w:after="0"/>
              <w:ind w:firstLine="0"/>
              <w:rPr>
                <w:b/>
              </w:rPr>
            </w:pPr>
          </w:p>
        </w:tc>
        <w:tc>
          <w:tcPr>
            <w:tcW w:w="1816" w:type="dxa"/>
            <w:vAlign w:val="center"/>
          </w:tcPr>
          <w:p w14:paraId="1A7DF45C" w14:textId="77777777" w:rsidR="0089368B" w:rsidRPr="0089368B" w:rsidRDefault="0089368B" w:rsidP="0089368B">
            <w:pPr>
              <w:spacing w:before="0" w:after="0"/>
              <w:ind w:firstLine="0"/>
            </w:pPr>
            <w:r w:rsidRPr="0089368B">
              <w:t>countryRep</w:t>
            </w:r>
          </w:p>
        </w:tc>
        <w:tc>
          <w:tcPr>
            <w:tcW w:w="1985" w:type="dxa"/>
            <w:vAlign w:val="center"/>
          </w:tcPr>
          <w:p w14:paraId="6D142744" w14:textId="77777777" w:rsidR="0089368B" w:rsidRPr="0089368B" w:rsidRDefault="0089368B" w:rsidP="0089368B">
            <w:pPr>
              <w:spacing w:before="0" w:after="0"/>
              <w:ind w:firstLine="0"/>
            </w:pPr>
            <w:r w:rsidRPr="0089368B">
              <w:t>CountryRepository</w:t>
            </w:r>
          </w:p>
        </w:tc>
        <w:tc>
          <w:tcPr>
            <w:tcW w:w="3055" w:type="dxa"/>
            <w:vAlign w:val="center"/>
          </w:tcPr>
          <w:p w14:paraId="39333E3C" w14:textId="77777777" w:rsidR="0089368B" w:rsidRPr="0089368B" w:rsidRDefault="0089368B" w:rsidP="0089368B">
            <w:pPr>
              <w:spacing w:before="0" w:after="0"/>
              <w:ind w:firstLine="0"/>
            </w:pPr>
            <w:r w:rsidRPr="0089368B">
              <w:t>-</w:t>
            </w:r>
          </w:p>
        </w:tc>
      </w:tr>
      <w:tr w:rsidR="0089368B" w:rsidRPr="0089368B" w14:paraId="4E1496FC" w14:textId="77777777" w:rsidTr="009441D2">
        <w:trPr>
          <w:cantSplit/>
          <w:jc w:val="center"/>
        </w:trPr>
        <w:tc>
          <w:tcPr>
            <w:tcW w:w="2659" w:type="dxa"/>
            <w:vMerge w:val="restart"/>
            <w:shd w:val="clear" w:color="auto" w:fill="F2F2F2"/>
          </w:tcPr>
          <w:p w14:paraId="2F311133" w14:textId="77777777" w:rsidR="0089368B" w:rsidRPr="0089368B" w:rsidRDefault="0089368B" w:rsidP="0089368B">
            <w:pPr>
              <w:spacing w:before="0" w:after="0"/>
              <w:ind w:firstLine="0"/>
              <w:rPr>
                <w:b/>
              </w:rPr>
            </w:pPr>
            <w:r w:rsidRPr="0089368B">
              <w:rPr>
                <w:b/>
              </w:rPr>
              <w:lastRenderedPageBreak/>
              <w:t>Operaciones</w:t>
            </w:r>
          </w:p>
        </w:tc>
        <w:tc>
          <w:tcPr>
            <w:tcW w:w="1816" w:type="dxa"/>
            <w:shd w:val="clear" w:color="auto" w:fill="BFBFBF"/>
            <w:vAlign w:val="center"/>
          </w:tcPr>
          <w:p w14:paraId="086DA0E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0C198EC" w14:textId="77777777" w:rsidR="0089368B" w:rsidRPr="0089368B" w:rsidRDefault="0089368B" w:rsidP="0089368B">
            <w:pPr>
              <w:spacing w:before="0" w:after="0"/>
              <w:ind w:firstLine="0"/>
              <w:rPr>
                <w:b/>
              </w:rPr>
            </w:pPr>
            <w:r w:rsidRPr="0089368B">
              <w:rPr>
                <w:b/>
              </w:rPr>
              <w:t>Descripción</w:t>
            </w:r>
          </w:p>
        </w:tc>
      </w:tr>
      <w:tr w:rsidR="0089368B" w:rsidRPr="0089368B" w14:paraId="62FA7604" w14:textId="77777777" w:rsidTr="009441D2">
        <w:trPr>
          <w:cantSplit/>
          <w:trHeight w:val="70"/>
          <w:jc w:val="center"/>
        </w:trPr>
        <w:tc>
          <w:tcPr>
            <w:tcW w:w="2659" w:type="dxa"/>
            <w:vMerge/>
            <w:shd w:val="clear" w:color="auto" w:fill="F2F2F2"/>
          </w:tcPr>
          <w:p w14:paraId="06F12821"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6C9D20A6" w14:textId="77777777" w:rsidR="0089368B" w:rsidRPr="0089368B" w:rsidRDefault="0089368B" w:rsidP="0089368B">
            <w:pPr>
              <w:spacing w:before="0" w:after="0"/>
              <w:ind w:firstLine="0"/>
            </w:pPr>
            <w:r w:rsidRPr="0089368B">
              <w:t>Mismos que la Interfaz</w:t>
            </w:r>
          </w:p>
        </w:tc>
      </w:tr>
      <w:tr w:rsidR="0089368B" w:rsidRPr="0089368B" w14:paraId="1D27DBA5" w14:textId="77777777" w:rsidTr="009441D2">
        <w:trPr>
          <w:cantSplit/>
          <w:jc w:val="center"/>
        </w:trPr>
        <w:tc>
          <w:tcPr>
            <w:tcW w:w="2659" w:type="dxa"/>
            <w:shd w:val="clear" w:color="auto" w:fill="F2F2F2"/>
            <w:vAlign w:val="center"/>
          </w:tcPr>
          <w:p w14:paraId="3D8E5F14"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19E26420" w14:textId="77777777" w:rsidR="0089368B" w:rsidRPr="0089368B" w:rsidRDefault="0089368B" w:rsidP="0089368B">
            <w:pPr>
              <w:spacing w:before="0" w:after="0"/>
              <w:ind w:firstLine="0"/>
            </w:pPr>
            <w:r w:rsidRPr="0089368B">
              <w:t>-</w:t>
            </w:r>
          </w:p>
        </w:tc>
      </w:tr>
    </w:tbl>
    <w:p w14:paraId="1D220F60"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47A704FD" w14:textId="77777777" w:rsidTr="009441D2">
        <w:trPr>
          <w:cantSplit/>
          <w:jc w:val="center"/>
        </w:trPr>
        <w:tc>
          <w:tcPr>
            <w:tcW w:w="2659" w:type="dxa"/>
            <w:shd w:val="clear" w:color="auto" w:fill="BFBFBF"/>
            <w:vAlign w:val="center"/>
          </w:tcPr>
          <w:p w14:paraId="3EB4A5D3" w14:textId="77777777" w:rsidR="0089368B" w:rsidRPr="0089368B" w:rsidRDefault="0089368B" w:rsidP="0089368B">
            <w:pPr>
              <w:spacing w:before="0" w:after="0"/>
              <w:ind w:firstLine="0"/>
              <w:rPr>
                <w:b/>
              </w:rPr>
            </w:pPr>
            <w:r w:rsidRPr="0089368B">
              <w:rPr>
                <w:b/>
              </w:rPr>
              <w:t>CL-09</w:t>
            </w:r>
          </w:p>
        </w:tc>
        <w:tc>
          <w:tcPr>
            <w:tcW w:w="6856" w:type="dxa"/>
            <w:gridSpan w:val="3"/>
            <w:shd w:val="clear" w:color="auto" w:fill="BFBFBF"/>
            <w:vAlign w:val="center"/>
          </w:tcPr>
          <w:p w14:paraId="334A6239" w14:textId="77777777" w:rsidR="0089368B" w:rsidRPr="0089368B" w:rsidRDefault="0089368B" w:rsidP="0089368B">
            <w:pPr>
              <w:spacing w:before="0" w:after="0"/>
              <w:ind w:firstLine="0"/>
              <w:rPr>
                <w:b/>
              </w:rPr>
            </w:pPr>
            <w:r w:rsidRPr="0089368B">
              <w:rPr>
                <w:b/>
              </w:rPr>
              <w:t>GameService</w:t>
            </w:r>
          </w:p>
        </w:tc>
      </w:tr>
      <w:tr w:rsidR="0089368B" w:rsidRPr="0089368B" w14:paraId="2C5485D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D77476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3FB5765" w14:textId="77777777" w:rsidR="0089368B" w:rsidRPr="0089368B" w:rsidRDefault="0089368B" w:rsidP="0089368B">
            <w:pPr>
              <w:spacing w:before="0" w:after="0"/>
              <w:ind w:firstLine="0"/>
            </w:pPr>
            <w:r w:rsidRPr="0089368B">
              <w:t>Interfaz que define la lógica de negocio relativa a la entidad Partida</w:t>
            </w:r>
          </w:p>
        </w:tc>
      </w:tr>
      <w:tr w:rsidR="0089368B" w:rsidRPr="0089368B" w14:paraId="4F1E6FFE" w14:textId="77777777" w:rsidTr="009441D2">
        <w:trPr>
          <w:cantSplit/>
          <w:jc w:val="center"/>
        </w:trPr>
        <w:tc>
          <w:tcPr>
            <w:tcW w:w="2659" w:type="dxa"/>
            <w:shd w:val="clear" w:color="auto" w:fill="F2F2F2"/>
          </w:tcPr>
          <w:p w14:paraId="419FAC9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5AD507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4F48168"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31531A6" w14:textId="77777777" w:rsidR="0089368B" w:rsidRPr="0089368B" w:rsidRDefault="0089368B" w:rsidP="0089368B">
            <w:pPr>
              <w:spacing w:before="0" w:after="0"/>
              <w:ind w:firstLine="0"/>
              <w:rPr>
                <w:b/>
              </w:rPr>
            </w:pPr>
            <w:r w:rsidRPr="0089368B">
              <w:rPr>
                <w:b/>
              </w:rPr>
              <w:t>Descripción</w:t>
            </w:r>
          </w:p>
        </w:tc>
      </w:tr>
      <w:tr w:rsidR="0089368B" w:rsidRPr="0089368B" w14:paraId="6F9C91F5" w14:textId="77777777" w:rsidTr="009441D2">
        <w:trPr>
          <w:cantSplit/>
          <w:jc w:val="center"/>
        </w:trPr>
        <w:tc>
          <w:tcPr>
            <w:tcW w:w="2659" w:type="dxa"/>
            <w:vMerge w:val="restart"/>
            <w:shd w:val="clear" w:color="auto" w:fill="F2F2F2"/>
          </w:tcPr>
          <w:p w14:paraId="5DBB301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713029B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5FBCF8AB" w14:textId="77777777" w:rsidR="0089368B" w:rsidRPr="0089368B" w:rsidRDefault="0089368B" w:rsidP="0089368B">
            <w:pPr>
              <w:spacing w:before="0" w:after="0"/>
              <w:ind w:firstLine="0"/>
              <w:rPr>
                <w:b/>
              </w:rPr>
            </w:pPr>
            <w:r w:rsidRPr="0089368B">
              <w:rPr>
                <w:b/>
              </w:rPr>
              <w:t>Descripción</w:t>
            </w:r>
          </w:p>
        </w:tc>
      </w:tr>
      <w:tr w:rsidR="0089368B" w:rsidRPr="0089368B" w14:paraId="642E4650" w14:textId="77777777" w:rsidTr="009441D2">
        <w:trPr>
          <w:cantSplit/>
          <w:trHeight w:val="70"/>
          <w:jc w:val="center"/>
        </w:trPr>
        <w:tc>
          <w:tcPr>
            <w:tcW w:w="2659" w:type="dxa"/>
            <w:vMerge/>
            <w:shd w:val="clear" w:color="auto" w:fill="F2F2F2"/>
          </w:tcPr>
          <w:p w14:paraId="64985C0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40FC52C" w14:textId="77777777" w:rsidR="0089368B" w:rsidRPr="0089368B" w:rsidRDefault="0089368B" w:rsidP="0089368B">
            <w:pPr>
              <w:spacing w:before="0" w:after="0"/>
              <w:ind w:firstLine="0"/>
            </w:pPr>
            <w:r w:rsidRPr="0089368B">
              <w:t>saveGame</w:t>
            </w:r>
          </w:p>
        </w:tc>
        <w:tc>
          <w:tcPr>
            <w:tcW w:w="5040" w:type="dxa"/>
            <w:gridSpan w:val="2"/>
            <w:tcBorders>
              <w:bottom w:val="single" w:sz="4" w:space="0" w:color="auto"/>
            </w:tcBorders>
            <w:vAlign w:val="center"/>
          </w:tcPr>
          <w:p w14:paraId="2C0C0526" w14:textId="77777777" w:rsidR="0089368B" w:rsidRPr="0089368B" w:rsidRDefault="0089368B" w:rsidP="0089368B">
            <w:pPr>
              <w:spacing w:before="0" w:after="0"/>
              <w:ind w:firstLine="0"/>
            </w:pPr>
            <w:r w:rsidRPr="0089368B">
              <w:t>Persiste una partida</w:t>
            </w:r>
          </w:p>
        </w:tc>
      </w:tr>
      <w:tr w:rsidR="0089368B" w:rsidRPr="0089368B" w14:paraId="3959A072" w14:textId="77777777" w:rsidTr="009441D2">
        <w:trPr>
          <w:cantSplit/>
          <w:trHeight w:val="70"/>
          <w:jc w:val="center"/>
        </w:trPr>
        <w:tc>
          <w:tcPr>
            <w:tcW w:w="2659" w:type="dxa"/>
            <w:vMerge/>
            <w:shd w:val="clear" w:color="auto" w:fill="F2F2F2"/>
          </w:tcPr>
          <w:p w14:paraId="5E4C5E2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2C4D802" w14:textId="77777777" w:rsidR="0089368B" w:rsidRPr="0089368B" w:rsidRDefault="0089368B" w:rsidP="0089368B">
            <w:pPr>
              <w:spacing w:before="0" w:after="0"/>
              <w:ind w:firstLine="0"/>
            </w:pPr>
            <w:r w:rsidRPr="0089368B">
              <w:t>createGame</w:t>
            </w:r>
          </w:p>
        </w:tc>
        <w:tc>
          <w:tcPr>
            <w:tcW w:w="5040" w:type="dxa"/>
            <w:gridSpan w:val="2"/>
            <w:vAlign w:val="center"/>
          </w:tcPr>
          <w:p w14:paraId="449F9666" w14:textId="77777777" w:rsidR="0089368B" w:rsidRPr="0089368B" w:rsidRDefault="0089368B" w:rsidP="0089368B">
            <w:pPr>
              <w:tabs>
                <w:tab w:val="center" w:pos="4252"/>
                <w:tab w:val="right" w:pos="8504"/>
              </w:tabs>
              <w:spacing w:before="0" w:after="0"/>
              <w:ind w:firstLine="0"/>
            </w:pPr>
            <w:r w:rsidRPr="0089368B">
              <w:t>Crea y persiste una partida</w:t>
            </w:r>
          </w:p>
        </w:tc>
      </w:tr>
      <w:tr w:rsidR="0089368B" w:rsidRPr="0089368B" w14:paraId="6197C097" w14:textId="77777777" w:rsidTr="009441D2">
        <w:trPr>
          <w:cantSplit/>
          <w:trHeight w:val="70"/>
          <w:jc w:val="center"/>
        </w:trPr>
        <w:tc>
          <w:tcPr>
            <w:tcW w:w="2659" w:type="dxa"/>
            <w:vMerge/>
            <w:shd w:val="clear" w:color="auto" w:fill="F2F2F2"/>
          </w:tcPr>
          <w:p w14:paraId="3E6D03A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7317654" w14:textId="77777777" w:rsidR="0089368B" w:rsidRPr="0089368B" w:rsidRDefault="0089368B" w:rsidP="0089368B">
            <w:pPr>
              <w:spacing w:before="0" w:after="0"/>
              <w:ind w:firstLine="0"/>
            </w:pPr>
            <w:r w:rsidRPr="0089368B">
              <w:t>findOpenGames</w:t>
            </w:r>
          </w:p>
        </w:tc>
        <w:tc>
          <w:tcPr>
            <w:tcW w:w="5040" w:type="dxa"/>
            <w:gridSpan w:val="2"/>
            <w:tcBorders>
              <w:bottom w:val="single" w:sz="4" w:space="0" w:color="auto"/>
            </w:tcBorders>
            <w:vAlign w:val="center"/>
          </w:tcPr>
          <w:p w14:paraId="3F9566DB" w14:textId="77777777" w:rsidR="0089368B" w:rsidRPr="0089368B" w:rsidRDefault="0089368B" w:rsidP="0089368B">
            <w:pPr>
              <w:tabs>
                <w:tab w:val="center" w:pos="4252"/>
                <w:tab w:val="right" w:pos="8504"/>
              </w:tabs>
              <w:spacing w:before="0" w:after="0"/>
              <w:ind w:firstLine="0"/>
            </w:pPr>
            <w:r w:rsidRPr="0089368B">
              <w:t>Busca partidas abiertas de un usuario</w:t>
            </w:r>
          </w:p>
        </w:tc>
      </w:tr>
      <w:tr w:rsidR="0089368B" w:rsidRPr="0089368B" w14:paraId="44DB7865" w14:textId="77777777" w:rsidTr="009441D2">
        <w:trPr>
          <w:cantSplit/>
          <w:trHeight w:val="70"/>
          <w:jc w:val="center"/>
        </w:trPr>
        <w:tc>
          <w:tcPr>
            <w:tcW w:w="2659" w:type="dxa"/>
            <w:vMerge/>
            <w:shd w:val="clear" w:color="auto" w:fill="F2F2F2"/>
          </w:tcPr>
          <w:p w14:paraId="15C4435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25572177" w14:textId="77777777" w:rsidR="0089368B" w:rsidRPr="0089368B" w:rsidRDefault="0089368B" w:rsidP="0089368B">
            <w:pPr>
              <w:spacing w:before="0" w:after="0"/>
              <w:ind w:firstLine="0"/>
            </w:pPr>
            <w:r w:rsidRPr="0089368B">
              <w:t>findById</w:t>
            </w:r>
          </w:p>
        </w:tc>
        <w:tc>
          <w:tcPr>
            <w:tcW w:w="5040" w:type="dxa"/>
            <w:gridSpan w:val="2"/>
            <w:tcBorders>
              <w:bottom w:val="single" w:sz="4" w:space="0" w:color="auto"/>
            </w:tcBorders>
            <w:vAlign w:val="center"/>
          </w:tcPr>
          <w:p w14:paraId="1AAB9E0F" w14:textId="77777777" w:rsidR="0089368B" w:rsidRPr="0089368B" w:rsidRDefault="0089368B" w:rsidP="0089368B">
            <w:pPr>
              <w:tabs>
                <w:tab w:val="center" w:pos="4252"/>
                <w:tab w:val="right" w:pos="8504"/>
              </w:tabs>
              <w:spacing w:before="0" w:after="0"/>
              <w:ind w:firstLine="0"/>
            </w:pPr>
            <w:r w:rsidRPr="0089368B">
              <w:t>Busca una partida por id</w:t>
            </w:r>
          </w:p>
        </w:tc>
      </w:tr>
      <w:tr w:rsidR="0089368B" w:rsidRPr="0089368B" w14:paraId="44309A2A" w14:textId="77777777" w:rsidTr="009441D2">
        <w:trPr>
          <w:cantSplit/>
          <w:trHeight w:val="70"/>
          <w:jc w:val="center"/>
        </w:trPr>
        <w:tc>
          <w:tcPr>
            <w:tcW w:w="2659" w:type="dxa"/>
            <w:vMerge/>
            <w:shd w:val="clear" w:color="auto" w:fill="F2F2F2"/>
          </w:tcPr>
          <w:p w14:paraId="32A6977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C0D1209" w14:textId="77777777" w:rsidR="0089368B" w:rsidRPr="0089368B" w:rsidRDefault="0089368B" w:rsidP="0089368B">
            <w:pPr>
              <w:spacing w:before="0" w:after="0"/>
              <w:ind w:firstLine="0"/>
            </w:pPr>
            <w:r w:rsidRPr="0089368B">
              <w:t>closeGame</w:t>
            </w:r>
          </w:p>
        </w:tc>
        <w:tc>
          <w:tcPr>
            <w:tcW w:w="5040" w:type="dxa"/>
            <w:gridSpan w:val="2"/>
            <w:tcBorders>
              <w:bottom w:val="single" w:sz="4" w:space="0" w:color="auto"/>
            </w:tcBorders>
            <w:vAlign w:val="center"/>
          </w:tcPr>
          <w:p w14:paraId="5C79B564" w14:textId="77777777" w:rsidR="0089368B" w:rsidRPr="0089368B" w:rsidRDefault="0089368B" w:rsidP="0089368B">
            <w:pPr>
              <w:tabs>
                <w:tab w:val="center" w:pos="4252"/>
                <w:tab w:val="right" w:pos="8504"/>
              </w:tabs>
              <w:spacing w:before="0" w:after="0"/>
              <w:ind w:firstLine="0"/>
            </w:pPr>
            <w:r w:rsidRPr="0089368B">
              <w:t>Cierra una partida</w:t>
            </w:r>
          </w:p>
        </w:tc>
      </w:tr>
      <w:tr w:rsidR="0089368B" w:rsidRPr="0089368B" w14:paraId="64D3AC90" w14:textId="77777777" w:rsidTr="009441D2">
        <w:trPr>
          <w:cantSplit/>
          <w:trHeight w:val="70"/>
          <w:jc w:val="center"/>
        </w:trPr>
        <w:tc>
          <w:tcPr>
            <w:tcW w:w="2659" w:type="dxa"/>
            <w:vMerge/>
            <w:shd w:val="clear" w:color="auto" w:fill="F2F2F2"/>
          </w:tcPr>
          <w:p w14:paraId="1797191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AAB8844" w14:textId="77777777" w:rsidR="0089368B" w:rsidRPr="0089368B" w:rsidRDefault="0089368B" w:rsidP="0089368B">
            <w:pPr>
              <w:spacing w:before="0" w:after="0"/>
              <w:ind w:firstLine="0"/>
            </w:pPr>
            <w:r w:rsidRPr="0089368B">
              <w:t>findClosedGames</w:t>
            </w:r>
          </w:p>
        </w:tc>
        <w:tc>
          <w:tcPr>
            <w:tcW w:w="5040" w:type="dxa"/>
            <w:gridSpan w:val="2"/>
            <w:tcBorders>
              <w:bottom w:val="single" w:sz="4" w:space="0" w:color="auto"/>
            </w:tcBorders>
            <w:vAlign w:val="center"/>
          </w:tcPr>
          <w:p w14:paraId="41974F8D" w14:textId="77777777" w:rsidR="0089368B" w:rsidRPr="0089368B" w:rsidRDefault="0089368B" w:rsidP="0089368B">
            <w:pPr>
              <w:tabs>
                <w:tab w:val="center" w:pos="4252"/>
                <w:tab w:val="right" w:pos="8504"/>
              </w:tabs>
              <w:spacing w:before="0" w:after="0"/>
              <w:ind w:firstLine="0"/>
            </w:pPr>
            <w:r w:rsidRPr="0089368B">
              <w:t>Busca partidas cerradas de un usuario</w:t>
            </w:r>
          </w:p>
        </w:tc>
      </w:tr>
      <w:tr w:rsidR="0089368B" w:rsidRPr="0089368B" w14:paraId="619D0661" w14:textId="77777777" w:rsidTr="009441D2">
        <w:trPr>
          <w:cantSplit/>
          <w:trHeight w:val="70"/>
          <w:jc w:val="center"/>
        </w:trPr>
        <w:tc>
          <w:tcPr>
            <w:tcW w:w="2659" w:type="dxa"/>
            <w:vMerge/>
            <w:shd w:val="clear" w:color="auto" w:fill="F2F2F2"/>
          </w:tcPr>
          <w:p w14:paraId="278FF013"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7F9C19F" w14:textId="77777777" w:rsidR="0089368B" w:rsidRPr="0089368B" w:rsidRDefault="0089368B" w:rsidP="0089368B">
            <w:pPr>
              <w:spacing w:before="0" w:after="0"/>
              <w:ind w:firstLine="0"/>
            </w:pPr>
            <w:r w:rsidRPr="0089368B">
              <w:t>saveTurn</w:t>
            </w:r>
          </w:p>
        </w:tc>
        <w:tc>
          <w:tcPr>
            <w:tcW w:w="5040" w:type="dxa"/>
            <w:gridSpan w:val="2"/>
            <w:tcBorders>
              <w:bottom w:val="single" w:sz="4" w:space="0" w:color="auto"/>
            </w:tcBorders>
            <w:vAlign w:val="center"/>
          </w:tcPr>
          <w:p w14:paraId="2385DDDC" w14:textId="77777777" w:rsidR="0089368B" w:rsidRPr="0089368B" w:rsidRDefault="0089368B" w:rsidP="0089368B">
            <w:pPr>
              <w:tabs>
                <w:tab w:val="center" w:pos="4252"/>
                <w:tab w:val="right" w:pos="8504"/>
              </w:tabs>
              <w:spacing w:before="0" w:after="0"/>
              <w:ind w:firstLine="0"/>
            </w:pPr>
            <w:r w:rsidRPr="0089368B">
              <w:t>Persiste un turno</w:t>
            </w:r>
          </w:p>
        </w:tc>
      </w:tr>
      <w:tr w:rsidR="0089368B" w:rsidRPr="0089368B" w14:paraId="7E56C887" w14:textId="77777777" w:rsidTr="009441D2">
        <w:trPr>
          <w:cantSplit/>
          <w:trHeight w:val="70"/>
          <w:jc w:val="center"/>
        </w:trPr>
        <w:tc>
          <w:tcPr>
            <w:tcW w:w="2659" w:type="dxa"/>
            <w:vMerge/>
            <w:shd w:val="clear" w:color="auto" w:fill="F2F2F2"/>
          </w:tcPr>
          <w:p w14:paraId="600A9FB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29D04B9" w14:textId="77777777" w:rsidR="0089368B" w:rsidRPr="0089368B" w:rsidRDefault="0089368B" w:rsidP="0089368B">
            <w:pPr>
              <w:spacing w:before="0" w:after="0"/>
              <w:ind w:firstLine="0"/>
            </w:pPr>
            <w:r w:rsidRPr="0089368B">
              <w:t>nextTurn</w:t>
            </w:r>
          </w:p>
        </w:tc>
        <w:tc>
          <w:tcPr>
            <w:tcW w:w="5040" w:type="dxa"/>
            <w:gridSpan w:val="2"/>
            <w:tcBorders>
              <w:bottom w:val="single" w:sz="4" w:space="0" w:color="auto"/>
            </w:tcBorders>
            <w:vAlign w:val="center"/>
          </w:tcPr>
          <w:p w14:paraId="2CCAE242" w14:textId="77777777" w:rsidR="0089368B" w:rsidRPr="0089368B" w:rsidRDefault="0089368B" w:rsidP="0089368B">
            <w:pPr>
              <w:tabs>
                <w:tab w:val="center" w:pos="4252"/>
                <w:tab w:val="right" w:pos="8504"/>
              </w:tabs>
              <w:spacing w:before="0" w:after="0"/>
              <w:ind w:firstLine="0"/>
            </w:pPr>
            <w:r w:rsidRPr="0089368B">
              <w:t>Avanza el turno de una partida</w:t>
            </w:r>
          </w:p>
        </w:tc>
      </w:tr>
      <w:tr w:rsidR="0089368B" w:rsidRPr="0089368B" w14:paraId="4510CBD5" w14:textId="77777777" w:rsidTr="009441D2">
        <w:trPr>
          <w:cantSplit/>
          <w:trHeight w:val="70"/>
          <w:jc w:val="center"/>
        </w:trPr>
        <w:tc>
          <w:tcPr>
            <w:tcW w:w="2659" w:type="dxa"/>
            <w:vMerge/>
            <w:tcBorders>
              <w:bottom w:val="single" w:sz="4" w:space="0" w:color="auto"/>
            </w:tcBorders>
            <w:shd w:val="clear" w:color="auto" w:fill="F2F2F2"/>
          </w:tcPr>
          <w:p w14:paraId="6257D8F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F2BEB6D" w14:textId="77777777" w:rsidR="0089368B" w:rsidRPr="0089368B" w:rsidRDefault="0089368B" w:rsidP="0089368B">
            <w:pPr>
              <w:spacing w:before="0" w:after="0"/>
              <w:ind w:firstLine="0"/>
            </w:pPr>
            <w:r w:rsidRPr="0089368B">
              <w:t>getChartDate</w:t>
            </w:r>
          </w:p>
        </w:tc>
        <w:tc>
          <w:tcPr>
            <w:tcW w:w="5040" w:type="dxa"/>
            <w:gridSpan w:val="2"/>
            <w:tcBorders>
              <w:bottom w:val="single" w:sz="4" w:space="0" w:color="auto"/>
            </w:tcBorders>
            <w:vAlign w:val="center"/>
          </w:tcPr>
          <w:p w14:paraId="32F3910F" w14:textId="77777777" w:rsidR="0089368B" w:rsidRPr="0089368B" w:rsidRDefault="0089368B" w:rsidP="0089368B">
            <w:pPr>
              <w:tabs>
                <w:tab w:val="center" w:pos="4252"/>
                <w:tab w:val="right" w:pos="8504"/>
              </w:tabs>
              <w:spacing w:before="0" w:after="0"/>
              <w:ind w:firstLine="0"/>
            </w:pPr>
            <w:r w:rsidRPr="0089368B">
              <w:t>Obtiene y organiza los datos para los gráficos</w:t>
            </w:r>
          </w:p>
        </w:tc>
      </w:tr>
      <w:tr w:rsidR="0089368B" w:rsidRPr="0089368B" w14:paraId="25781A0D" w14:textId="77777777" w:rsidTr="009441D2">
        <w:trPr>
          <w:cantSplit/>
          <w:jc w:val="center"/>
        </w:trPr>
        <w:tc>
          <w:tcPr>
            <w:tcW w:w="2659" w:type="dxa"/>
            <w:shd w:val="clear" w:color="auto" w:fill="F2F2F2"/>
            <w:vAlign w:val="center"/>
          </w:tcPr>
          <w:p w14:paraId="30688CF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5F57AE3" w14:textId="77777777" w:rsidR="0089368B" w:rsidRPr="0089368B" w:rsidRDefault="0089368B" w:rsidP="0089368B">
            <w:pPr>
              <w:spacing w:before="0" w:after="0"/>
              <w:ind w:firstLine="0"/>
            </w:pPr>
            <w:r w:rsidRPr="0089368B">
              <w:t>-</w:t>
            </w:r>
          </w:p>
        </w:tc>
      </w:tr>
    </w:tbl>
    <w:p w14:paraId="0B8C386C"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30943C9" w14:textId="77777777" w:rsidTr="009441D2">
        <w:trPr>
          <w:cantSplit/>
          <w:jc w:val="center"/>
        </w:trPr>
        <w:tc>
          <w:tcPr>
            <w:tcW w:w="2659" w:type="dxa"/>
            <w:shd w:val="clear" w:color="auto" w:fill="BFBFBF"/>
            <w:vAlign w:val="center"/>
          </w:tcPr>
          <w:p w14:paraId="1D5D3697" w14:textId="77777777" w:rsidR="0089368B" w:rsidRPr="0089368B" w:rsidRDefault="0089368B" w:rsidP="0089368B">
            <w:pPr>
              <w:spacing w:before="0" w:after="0"/>
              <w:ind w:firstLine="0"/>
              <w:rPr>
                <w:b/>
              </w:rPr>
            </w:pPr>
            <w:r w:rsidRPr="0089368B">
              <w:rPr>
                <w:b/>
              </w:rPr>
              <w:t>CL-10</w:t>
            </w:r>
          </w:p>
        </w:tc>
        <w:tc>
          <w:tcPr>
            <w:tcW w:w="6856" w:type="dxa"/>
            <w:gridSpan w:val="3"/>
            <w:shd w:val="clear" w:color="auto" w:fill="BFBFBF"/>
            <w:vAlign w:val="center"/>
          </w:tcPr>
          <w:p w14:paraId="1C0410E8" w14:textId="77777777" w:rsidR="0089368B" w:rsidRPr="0089368B" w:rsidRDefault="0089368B" w:rsidP="0089368B">
            <w:pPr>
              <w:spacing w:before="0" w:after="0"/>
              <w:ind w:firstLine="0"/>
              <w:rPr>
                <w:b/>
              </w:rPr>
            </w:pPr>
            <w:r w:rsidRPr="0089368B">
              <w:rPr>
                <w:b/>
              </w:rPr>
              <w:t>GameServiceImpl</w:t>
            </w:r>
          </w:p>
        </w:tc>
      </w:tr>
      <w:tr w:rsidR="0089368B" w:rsidRPr="0089368B" w14:paraId="138497A5"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57A5600"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14231FC" w14:textId="77777777" w:rsidR="0089368B" w:rsidRPr="0089368B" w:rsidRDefault="0089368B" w:rsidP="0089368B">
            <w:pPr>
              <w:spacing w:before="0" w:after="0"/>
              <w:ind w:firstLine="0"/>
            </w:pPr>
            <w:r w:rsidRPr="0089368B">
              <w:t>Implementa la interfaz GameService</w:t>
            </w:r>
          </w:p>
        </w:tc>
      </w:tr>
      <w:tr w:rsidR="0089368B" w:rsidRPr="0089368B" w14:paraId="7743D983" w14:textId="77777777" w:rsidTr="009441D2">
        <w:trPr>
          <w:cantSplit/>
          <w:jc w:val="center"/>
        </w:trPr>
        <w:tc>
          <w:tcPr>
            <w:tcW w:w="2659" w:type="dxa"/>
            <w:vMerge w:val="restart"/>
            <w:shd w:val="clear" w:color="auto" w:fill="F2F2F2"/>
          </w:tcPr>
          <w:p w14:paraId="60BA5B9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858E16F"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4CD4BE5"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2E57199" w14:textId="77777777" w:rsidR="0089368B" w:rsidRPr="0089368B" w:rsidRDefault="0089368B" w:rsidP="0089368B">
            <w:pPr>
              <w:spacing w:before="0" w:after="0"/>
              <w:ind w:firstLine="0"/>
              <w:rPr>
                <w:b/>
              </w:rPr>
            </w:pPr>
            <w:r w:rsidRPr="0089368B">
              <w:rPr>
                <w:b/>
              </w:rPr>
              <w:t>Descripción</w:t>
            </w:r>
          </w:p>
        </w:tc>
      </w:tr>
      <w:tr w:rsidR="0089368B" w:rsidRPr="0089368B" w14:paraId="280BFF1E" w14:textId="77777777" w:rsidTr="009441D2">
        <w:trPr>
          <w:cantSplit/>
          <w:jc w:val="center"/>
        </w:trPr>
        <w:tc>
          <w:tcPr>
            <w:tcW w:w="2659" w:type="dxa"/>
            <w:vMerge/>
            <w:shd w:val="clear" w:color="auto" w:fill="F2F2F2"/>
          </w:tcPr>
          <w:p w14:paraId="00FC7C1E" w14:textId="77777777" w:rsidR="0089368B" w:rsidRPr="0089368B" w:rsidRDefault="0089368B" w:rsidP="0089368B">
            <w:pPr>
              <w:spacing w:before="0" w:after="0"/>
              <w:ind w:firstLine="0"/>
              <w:rPr>
                <w:b/>
              </w:rPr>
            </w:pPr>
          </w:p>
        </w:tc>
        <w:tc>
          <w:tcPr>
            <w:tcW w:w="1816" w:type="dxa"/>
            <w:vAlign w:val="center"/>
          </w:tcPr>
          <w:p w14:paraId="71323262" w14:textId="77777777" w:rsidR="0089368B" w:rsidRPr="0089368B" w:rsidRDefault="0089368B" w:rsidP="0089368B">
            <w:pPr>
              <w:spacing w:before="0" w:after="0"/>
              <w:ind w:firstLine="0"/>
            </w:pPr>
            <w:r w:rsidRPr="0089368B">
              <w:t>countryRep</w:t>
            </w:r>
          </w:p>
        </w:tc>
        <w:tc>
          <w:tcPr>
            <w:tcW w:w="1985" w:type="dxa"/>
            <w:vAlign w:val="center"/>
          </w:tcPr>
          <w:p w14:paraId="2DC3CF3E" w14:textId="77777777" w:rsidR="0089368B" w:rsidRPr="0089368B" w:rsidRDefault="0089368B" w:rsidP="0089368B">
            <w:pPr>
              <w:spacing w:before="0" w:after="0"/>
              <w:ind w:firstLine="0"/>
            </w:pPr>
            <w:r w:rsidRPr="0089368B">
              <w:t>CountryRepository</w:t>
            </w:r>
          </w:p>
        </w:tc>
        <w:tc>
          <w:tcPr>
            <w:tcW w:w="3055" w:type="dxa"/>
            <w:vAlign w:val="center"/>
          </w:tcPr>
          <w:p w14:paraId="4BF24348" w14:textId="77777777" w:rsidR="0089368B" w:rsidRPr="0089368B" w:rsidRDefault="0089368B" w:rsidP="0089368B">
            <w:pPr>
              <w:spacing w:before="0" w:after="0"/>
              <w:ind w:firstLine="0"/>
            </w:pPr>
            <w:r w:rsidRPr="0089368B">
              <w:t>-</w:t>
            </w:r>
          </w:p>
        </w:tc>
      </w:tr>
      <w:tr w:rsidR="0089368B" w:rsidRPr="0089368B" w14:paraId="2310F6EF" w14:textId="77777777" w:rsidTr="009441D2">
        <w:trPr>
          <w:cantSplit/>
          <w:jc w:val="center"/>
        </w:trPr>
        <w:tc>
          <w:tcPr>
            <w:tcW w:w="2659" w:type="dxa"/>
            <w:vMerge/>
            <w:shd w:val="clear" w:color="auto" w:fill="F2F2F2"/>
          </w:tcPr>
          <w:p w14:paraId="6F46F331" w14:textId="77777777" w:rsidR="0089368B" w:rsidRPr="0089368B" w:rsidRDefault="0089368B" w:rsidP="0089368B">
            <w:pPr>
              <w:spacing w:before="0" w:after="0"/>
              <w:ind w:firstLine="0"/>
              <w:rPr>
                <w:b/>
              </w:rPr>
            </w:pPr>
          </w:p>
        </w:tc>
        <w:tc>
          <w:tcPr>
            <w:tcW w:w="1816" w:type="dxa"/>
            <w:vAlign w:val="center"/>
          </w:tcPr>
          <w:p w14:paraId="0FECA214" w14:textId="77777777" w:rsidR="0089368B" w:rsidRPr="0089368B" w:rsidRDefault="0089368B" w:rsidP="0089368B">
            <w:pPr>
              <w:spacing w:before="0" w:after="0"/>
              <w:ind w:firstLine="0"/>
            </w:pPr>
            <w:r w:rsidRPr="0089368B">
              <w:t>turnRep</w:t>
            </w:r>
          </w:p>
        </w:tc>
        <w:tc>
          <w:tcPr>
            <w:tcW w:w="1985" w:type="dxa"/>
            <w:vAlign w:val="center"/>
          </w:tcPr>
          <w:p w14:paraId="041295BD" w14:textId="77777777" w:rsidR="0089368B" w:rsidRPr="0089368B" w:rsidRDefault="0089368B" w:rsidP="0089368B">
            <w:pPr>
              <w:spacing w:before="0" w:after="0"/>
              <w:ind w:firstLine="0"/>
            </w:pPr>
            <w:r w:rsidRPr="0089368B">
              <w:t>TurnRepository</w:t>
            </w:r>
          </w:p>
        </w:tc>
        <w:tc>
          <w:tcPr>
            <w:tcW w:w="3055" w:type="dxa"/>
            <w:vAlign w:val="center"/>
          </w:tcPr>
          <w:p w14:paraId="5807172D" w14:textId="77777777" w:rsidR="0089368B" w:rsidRPr="0089368B" w:rsidRDefault="0089368B" w:rsidP="0089368B">
            <w:pPr>
              <w:spacing w:before="0" w:after="0"/>
              <w:ind w:firstLine="0"/>
            </w:pPr>
            <w:r w:rsidRPr="0089368B">
              <w:t>-</w:t>
            </w:r>
          </w:p>
        </w:tc>
      </w:tr>
      <w:tr w:rsidR="0089368B" w:rsidRPr="0089368B" w14:paraId="653D69C3" w14:textId="77777777" w:rsidTr="009441D2">
        <w:trPr>
          <w:cantSplit/>
          <w:jc w:val="center"/>
        </w:trPr>
        <w:tc>
          <w:tcPr>
            <w:tcW w:w="2659" w:type="dxa"/>
            <w:vMerge/>
            <w:shd w:val="clear" w:color="auto" w:fill="F2F2F2"/>
          </w:tcPr>
          <w:p w14:paraId="5CDE03A4" w14:textId="77777777" w:rsidR="0089368B" w:rsidRPr="0089368B" w:rsidRDefault="0089368B" w:rsidP="0089368B">
            <w:pPr>
              <w:spacing w:before="0" w:after="0"/>
              <w:ind w:firstLine="0"/>
              <w:rPr>
                <w:b/>
              </w:rPr>
            </w:pPr>
          </w:p>
        </w:tc>
        <w:tc>
          <w:tcPr>
            <w:tcW w:w="1816" w:type="dxa"/>
            <w:vAlign w:val="center"/>
          </w:tcPr>
          <w:p w14:paraId="4C3E9C18" w14:textId="77777777" w:rsidR="0089368B" w:rsidRPr="0089368B" w:rsidRDefault="0089368B" w:rsidP="0089368B">
            <w:pPr>
              <w:spacing w:before="0" w:after="0"/>
              <w:ind w:firstLine="0"/>
            </w:pPr>
            <w:r w:rsidRPr="0089368B">
              <w:t>invRep</w:t>
            </w:r>
          </w:p>
        </w:tc>
        <w:tc>
          <w:tcPr>
            <w:tcW w:w="1985" w:type="dxa"/>
            <w:vAlign w:val="center"/>
          </w:tcPr>
          <w:p w14:paraId="18F725AE" w14:textId="77777777" w:rsidR="0089368B" w:rsidRPr="0089368B" w:rsidRDefault="0089368B" w:rsidP="0089368B">
            <w:pPr>
              <w:spacing w:before="0" w:after="0"/>
              <w:ind w:firstLine="0"/>
            </w:pPr>
            <w:r w:rsidRPr="0089368B">
              <w:t>InvolvementRepository</w:t>
            </w:r>
          </w:p>
        </w:tc>
        <w:tc>
          <w:tcPr>
            <w:tcW w:w="3055" w:type="dxa"/>
            <w:vAlign w:val="center"/>
          </w:tcPr>
          <w:p w14:paraId="5C6D3955" w14:textId="77777777" w:rsidR="0089368B" w:rsidRPr="0089368B" w:rsidRDefault="0089368B" w:rsidP="0089368B">
            <w:pPr>
              <w:spacing w:before="0" w:after="0"/>
              <w:ind w:firstLine="0"/>
            </w:pPr>
            <w:r w:rsidRPr="0089368B">
              <w:t>-</w:t>
            </w:r>
          </w:p>
        </w:tc>
      </w:tr>
      <w:tr w:rsidR="0089368B" w:rsidRPr="0089368B" w14:paraId="3400244B" w14:textId="77777777" w:rsidTr="009441D2">
        <w:trPr>
          <w:cantSplit/>
          <w:jc w:val="center"/>
        </w:trPr>
        <w:tc>
          <w:tcPr>
            <w:tcW w:w="2659" w:type="dxa"/>
            <w:vMerge/>
            <w:shd w:val="clear" w:color="auto" w:fill="F2F2F2"/>
          </w:tcPr>
          <w:p w14:paraId="000F4FA9" w14:textId="77777777" w:rsidR="0089368B" w:rsidRPr="0089368B" w:rsidRDefault="0089368B" w:rsidP="0089368B">
            <w:pPr>
              <w:spacing w:before="0" w:after="0"/>
              <w:ind w:firstLine="0"/>
              <w:rPr>
                <w:b/>
              </w:rPr>
            </w:pPr>
          </w:p>
        </w:tc>
        <w:tc>
          <w:tcPr>
            <w:tcW w:w="1816" w:type="dxa"/>
            <w:vAlign w:val="center"/>
          </w:tcPr>
          <w:p w14:paraId="666FB67F" w14:textId="77777777" w:rsidR="0089368B" w:rsidRPr="0089368B" w:rsidRDefault="0089368B" w:rsidP="0089368B">
            <w:pPr>
              <w:spacing w:before="0" w:after="0"/>
              <w:ind w:firstLine="0"/>
            </w:pPr>
            <w:r w:rsidRPr="0089368B">
              <w:t>countryService</w:t>
            </w:r>
          </w:p>
        </w:tc>
        <w:tc>
          <w:tcPr>
            <w:tcW w:w="1985" w:type="dxa"/>
            <w:vAlign w:val="center"/>
          </w:tcPr>
          <w:p w14:paraId="66B91781" w14:textId="77777777" w:rsidR="0089368B" w:rsidRPr="0089368B" w:rsidRDefault="0089368B" w:rsidP="0089368B">
            <w:pPr>
              <w:spacing w:before="0" w:after="0"/>
              <w:ind w:firstLine="0"/>
            </w:pPr>
            <w:r w:rsidRPr="0089368B">
              <w:t>CountryService</w:t>
            </w:r>
          </w:p>
        </w:tc>
        <w:tc>
          <w:tcPr>
            <w:tcW w:w="3055" w:type="dxa"/>
            <w:vAlign w:val="center"/>
          </w:tcPr>
          <w:p w14:paraId="65C79085" w14:textId="77777777" w:rsidR="0089368B" w:rsidRPr="0089368B" w:rsidRDefault="0089368B" w:rsidP="0089368B">
            <w:pPr>
              <w:spacing w:before="0" w:after="0"/>
              <w:ind w:firstLine="0"/>
            </w:pPr>
            <w:r w:rsidRPr="0089368B">
              <w:t>-</w:t>
            </w:r>
          </w:p>
        </w:tc>
      </w:tr>
      <w:tr w:rsidR="0089368B" w:rsidRPr="0089368B" w14:paraId="771608E0" w14:textId="77777777" w:rsidTr="009441D2">
        <w:trPr>
          <w:cantSplit/>
          <w:jc w:val="center"/>
        </w:trPr>
        <w:tc>
          <w:tcPr>
            <w:tcW w:w="2659" w:type="dxa"/>
            <w:vMerge/>
            <w:shd w:val="clear" w:color="auto" w:fill="F2F2F2"/>
          </w:tcPr>
          <w:p w14:paraId="047D3342" w14:textId="77777777" w:rsidR="0089368B" w:rsidRPr="0089368B" w:rsidRDefault="0089368B" w:rsidP="0089368B">
            <w:pPr>
              <w:spacing w:before="0" w:after="0"/>
              <w:ind w:firstLine="0"/>
              <w:rPr>
                <w:b/>
              </w:rPr>
            </w:pPr>
          </w:p>
        </w:tc>
        <w:tc>
          <w:tcPr>
            <w:tcW w:w="1816" w:type="dxa"/>
            <w:vAlign w:val="center"/>
          </w:tcPr>
          <w:p w14:paraId="52240E91" w14:textId="77777777" w:rsidR="0089368B" w:rsidRPr="0089368B" w:rsidRDefault="0089368B" w:rsidP="0089368B">
            <w:pPr>
              <w:spacing w:before="0" w:after="0"/>
              <w:ind w:firstLine="0"/>
            </w:pPr>
            <w:r w:rsidRPr="0089368B">
              <w:t>warService</w:t>
            </w:r>
          </w:p>
        </w:tc>
        <w:tc>
          <w:tcPr>
            <w:tcW w:w="1985" w:type="dxa"/>
            <w:vAlign w:val="center"/>
          </w:tcPr>
          <w:p w14:paraId="4C4FB53B" w14:textId="77777777" w:rsidR="0089368B" w:rsidRPr="0089368B" w:rsidRDefault="0089368B" w:rsidP="0089368B">
            <w:pPr>
              <w:spacing w:before="0" w:after="0"/>
              <w:ind w:firstLine="0"/>
            </w:pPr>
            <w:r w:rsidRPr="0089368B">
              <w:t>WarService</w:t>
            </w:r>
          </w:p>
        </w:tc>
        <w:tc>
          <w:tcPr>
            <w:tcW w:w="3055" w:type="dxa"/>
            <w:vAlign w:val="center"/>
          </w:tcPr>
          <w:p w14:paraId="28E86922" w14:textId="77777777" w:rsidR="0089368B" w:rsidRPr="0089368B" w:rsidRDefault="0089368B" w:rsidP="0089368B">
            <w:pPr>
              <w:spacing w:before="0" w:after="0"/>
              <w:ind w:firstLine="0"/>
            </w:pPr>
            <w:r w:rsidRPr="0089368B">
              <w:t>-</w:t>
            </w:r>
          </w:p>
        </w:tc>
      </w:tr>
      <w:tr w:rsidR="0089368B" w:rsidRPr="0089368B" w14:paraId="0925CE72" w14:textId="77777777" w:rsidTr="009441D2">
        <w:trPr>
          <w:cantSplit/>
          <w:jc w:val="center"/>
        </w:trPr>
        <w:tc>
          <w:tcPr>
            <w:tcW w:w="2659" w:type="dxa"/>
            <w:vMerge/>
            <w:shd w:val="clear" w:color="auto" w:fill="F2F2F2"/>
          </w:tcPr>
          <w:p w14:paraId="235F7D2D" w14:textId="77777777" w:rsidR="0089368B" w:rsidRPr="0089368B" w:rsidRDefault="0089368B" w:rsidP="0089368B">
            <w:pPr>
              <w:spacing w:before="0" w:after="0"/>
              <w:ind w:firstLine="0"/>
              <w:rPr>
                <w:b/>
              </w:rPr>
            </w:pPr>
          </w:p>
        </w:tc>
        <w:tc>
          <w:tcPr>
            <w:tcW w:w="1816" w:type="dxa"/>
            <w:vAlign w:val="center"/>
          </w:tcPr>
          <w:p w14:paraId="2151EE4F" w14:textId="77777777" w:rsidR="0089368B" w:rsidRPr="0089368B" w:rsidRDefault="0089368B" w:rsidP="0089368B">
            <w:pPr>
              <w:spacing w:before="0" w:after="0"/>
              <w:ind w:firstLine="0"/>
            </w:pPr>
            <w:r w:rsidRPr="0089368B">
              <w:t>rollService</w:t>
            </w:r>
          </w:p>
        </w:tc>
        <w:tc>
          <w:tcPr>
            <w:tcW w:w="1985" w:type="dxa"/>
            <w:vAlign w:val="center"/>
          </w:tcPr>
          <w:p w14:paraId="5F3000B3" w14:textId="77777777" w:rsidR="0089368B" w:rsidRPr="0089368B" w:rsidRDefault="0089368B" w:rsidP="0089368B">
            <w:pPr>
              <w:spacing w:before="0" w:after="0"/>
              <w:ind w:firstLine="0"/>
            </w:pPr>
            <w:r w:rsidRPr="0089368B">
              <w:t>RollService</w:t>
            </w:r>
          </w:p>
        </w:tc>
        <w:tc>
          <w:tcPr>
            <w:tcW w:w="3055" w:type="dxa"/>
            <w:vAlign w:val="center"/>
          </w:tcPr>
          <w:p w14:paraId="4F97AF1D" w14:textId="77777777" w:rsidR="0089368B" w:rsidRPr="0089368B" w:rsidRDefault="0089368B" w:rsidP="0089368B">
            <w:pPr>
              <w:spacing w:before="0" w:after="0"/>
              <w:ind w:firstLine="0"/>
            </w:pPr>
            <w:r w:rsidRPr="0089368B">
              <w:t>-</w:t>
            </w:r>
          </w:p>
        </w:tc>
      </w:tr>
      <w:tr w:rsidR="0089368B" w:rsidRPr="0089368B" w14:paraId="4899DDB9" w14:textId="77777777" w:rsidTr="009441D2">
        <w:trPr>
          <w:cantSplit/>
          <w:jc w:val="center"/>
        </w:trPr>
        <w:tc>
          <w:tcPr>
            <w:tcW w:w="2659" w:type="dxa"/>
            <w:vMerge w:val="restart"/>
            <w:shd w:val="clear" w:color="auto" w:fill="F2F2F2"/>
          </w:tcPr>
          <w:p w14:paraId="0A6D95E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91C720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34EFF03" w14:textId="77777777" w:rsidR="0089368B" w:rsidRPr="0089368B" w:rsidRDefault="0089368B" w:rsidP="0089368B">
            <w:pPr>
              <w:spacing w:before="0" w:after="0"/>
              <w:ind w:firstLine="0"/>
              <w:rPr>
                <w:b/>
              </w:rPr>
            </w:pPr>
            <w:r w:rsidRPr="0089368B">
              <w:rPr>
                <w:b/>
              </w:rPr>
              <w:t>Descripción</w:t>
            </w:r>
          </w:p>
        </w:tc>
      </w:tr>
      <w:tr w:rsidR="0089368B" w:rsidRPr="0089368B" w14:paraId="4F9D8369" w14:textId="77777777" w:rsidTr="009441D2">
        <w:trPr>
          <w:cantSplit/>
          <w:jc w:val="center"/>
        </w:trPr>
        <w:tc>
          <w:tcPr>
            <w:tcW w:w="2659" w:type="dxa"/>
            <w:vMerge/>
            <w:shd w:val="clear" w:color="auto" w:fill="F2F2F2"/>
          </w:tcPr>
          <w:p w14:paraId="51DBCE8F" w14:textId="77777777" w:rsidR="0089368B" w:rsidRPr="0089368B" w:rsidRDefault="0089368B" w:rsidP="0089368B">
            <w:pPr>
              <w:spacing w:before="0" w:after="0"/>
              <w:ind w:firstLine="0"/>
              <w:rPr>
                <w:b/>
              </w:rPr>
            </w:pPr>
          </w:p>
        </w:tc>
        <w:tc>
          <w:tcPr>
            <w:tcW w:w="1816" w:type="dxa"/>
            <w:shd w:val="clear" w:color="auto" w:fill="FFFFFF"/>
            <w:vAlign w:val="center"/>
          </w:tcPr>
          <w:p w14:paraId="7890214F" w14:textId="77777777" w:rsidR="0089368B" w:rsidRPr="0089368B" w:rsidRDefault="0089368B" w:rsidP="0089368B">
            <w:pPr>
              <w:spacing w:before="0" w:after="0"/>
              <w:ind w:firstLine="0"/>
            </w:pPr>
            <w:r w:rsidRPr="0089368B">
              <w:t>restoreCountries</w:t>
            </w:r>
          </w:p>
        </w:tc>
        <w:tc>
          <w:tcPr>
            <w:tcW w:w="5040" w:type="dxa"/>
            <w:gridSpan w:val="2"/>
            <w:shd w:val="clear" w:color="auto" w:fill="FFFFFF"/>
            <w:vAlign w:val="center"/>
          </w:tcPr>
          <w:p w14:paraId="4C5AB9FA" w14:textId="77777777" w:rsidR="0089368B" w:rsidRPr="0089368B" w:rsidRDefault="0089368B" w:rsidP="0089368B">
            <w:pPr>
              <w:spacing w:before="0" w:after="0"/>
              <w:ind w:firstLine="0"/>
            </w:pPr>
            <w:r w:rsidRPr="0089368B">
              <w:t>Restaura los países de una guerra</w:t>
            </w:r>
          </w:p>
        </w:tc>
      </w:tr>
      <w:tr w:rsidR="0089368B" w:rsidRPr="0089368B" w14:paraId="1B7C2F9A" w14:textId="77777777" w:rsidTr="009441D2">
        <w:trPr>
          <w:cantSplit/>
          <w:jc w:val="center"/>
        </w:trPr>
        <w:tc>
          <w:tcPr>
            <w:tcW w:w="2659" w:type="dxa"/>
            <w:vMerge/>
            <w:shd w:val="clear" w:color="auto" w:fill="F2F2F2"/>
          </w:tcPr>
          <w:p w14:paraId="68C739F2" w14:textId="77777777" w:rsidR="0089368B" w:rsidRPr="0089368B" w:rsidRDefault="0089368B" w:rsidP="0089368B">
            <w:pPr>
              <w:spacing w:before="0" w:after="0"/>
              <w:ind w:firstLine="0"/>
              <w:rPr>
                <w:b/>
              </w:rPr>
            </w:pPr>
          </w:p>
        </w:tc>
        <w:tc>
          <w:tcPr>
            <w:tcW w:w="1816" w:type="dxa"/>
            <w:shd w:val="clear" w:color="auto" w:fill="FFFFFF"/>
            <w:vAlign w:val="center"/>
          </w:tcPr>
          <w:p w14:paraId="3E06DAD9" w14:textId="77777777" w:rsidR="0089368B" w:rsidRPr="0089368B" w:rsidRDefault="0089368B" w:rsidP="0089368B">
            <w:pPr>
              <w:spacing w:before="0" w:after="0"/>
              <w:ind w:firstLine="0"/>
            </w:pPr>
            <w:r w:rsidRPr="0089368B">
              <w:t>resetCountry</w:t>
            </w:r>
          </w:p>
        </w:tc>
        <w:tc>
          <w:tcPr>
            <w:tcW w:w="5040" w:type="dxa"/>
            <w:gridSpan w:val="2"/>
            <w:shd w:val="clear" w:color="auto" w:fill="FFFFFF"/>
            <w:vAlign w:val="center"/>
          </w:tcPr>
          <w:p w14:paraId="280679D2" w14:textId="77777777" w:rsidR="0089368B" w:rsidRPr="0089368B" w:rsidRDefault="0089368B" w:rsidP="0089368B">
            <w:pPr>
              <w:spacing w:before="0" w:after="0"/>
              <w:ind w:firstLine="0"/>
            </w:pPr>
            <w:r w:rsidRPr="0089368B">
              <w:t>Resetea el fichero de un país</w:t>
            </w:r>
          </w:p>
        </w:tc>
      </w:tr>
      <w:tr w:rsidR="0089368B" w:rsidRPr="0089368B" w14:paraId="7CC07DC5" w14:textId="77777777" w:rsidTr="009441D2">
        <w:trPr>
          <w:cantSplit/>
          <w:jc w:val="center"/>
        </w:trPr>
        <w:tc>
          <w:tcPr>
            <w:tcW w:w="2659" w:type="dxa"/>
            <w:vMerge/>
            <w:shd w:val="clear" w:color="auto" w:fill="F2F2F2"/>
          </w:tcPr>
          <w:p w14:paraId="063AF746" w14:textId="77777777" w:rsidR="0089368B" w:rsidRPr="0089368B" w:rsidRDefault="0089368B" w:rsidP="0089368B">
            <w:pPr>
              <w:spacing w:before="0" w:after="0"/>
              <w:ind w:firstLine="0"/>
              <w:rPr>
                <w:b/>
              </w:rPr>
            </w:pPr>
          </w:p>
        </w:tc>
        <w:tc>
          <w:tcPr>
            <w:tcW w:w="1816" w:type="dxa"/>
            <w:shd w:val="clear" w:color="auto" w:fill="FFFFFF"/>
            <w:vAlign w:val="center"/>
          </w:tcPr>
          <w:p w14:paraId="1F2CE11E" w14:textId="77777777" w:rsidR="0089368B" w:rsidRPr="0089368B" w:rsidRDefault="0089368B" w:rsidP="0089368B">
            <w:pPr>
              <w:spacing w:before="0" w:after="0"/>
              <w:ind w:firstLine="0"/>
            </w:pPr>
            <w:r w:rsidRPr="0089368B">
              <w:t>countriesInCoalition</w:t>
            </w:r>
          </w:p>
        </w:tc>
        <w:tc>
          <w:tcPr>
            <w:tcW w:w="5040" w:type="dxa"/>
            <w:gridSpan w:val="2"/>
            <w:shd w:val="clear" w:color="auto" w:fill="FFFFFF"/>
            <w:vAlign w:val="center"/>
          </w:tcPr>
          <w:p w14:paraId="17C50794" w14:textId="77777777" w:rsidR="0089368B" w:rsidRPr="0089368B" w:rsidRDefault="0089368B" w:rsidP="0089368B">
            <w:pPr>
              <w:spacing w:before="0" w:after="0"/>
              <w:ind w:firstLine="0"/>
            </w:pPr>
            <w:r w:rsidRPr="0089368B">
              <w:t>Devuelve los países de una coalición</w:t>
            </w:r>
          </w:p>
        </w:tc>
      </w:tr>
      <w:tr w:rsidR="0089368B" w:rsidRPr="0089368B" w14:paraId="3D5B1855" w14:textId="77777777" w:rsidTr="009441D2">
        <w:trPr>
          <w:cantSplit/>
          <w:trHeight w:val="70"/>
          <w:jc w:val="center"/>
        </w:trPr>
        <w:tc>
          <w:tcPr>
            <w:tcW w:w="2659" w:type="dxa"/>
            <w:vMerge/>
            <w:shd w:val="clear" w:color="auto" w:fill="F2F2F2"/>
          </w:tcPr>
          <w:p w14:paraId="7FA5F9EE"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1D7219F9" w14:textId="77777777" w:rsidR="0089368B" w:rsidRPr="0089368B" w:rsidRDefault="0089368B" w:rsidP="0089368B">
            <w:pPr>
              <w:spacing w:before="0" w:after="0"/>
              <w:ind w:firstLine="0"/>
            </w:pPr>
            <w:r w:rsidRPr="0089368B">
              <w:t>Mismos que la Interfaz</w:t>
            </w:r>
          </w:p>
        </w:tc>
      </w:tr>
      <w:tr w:rsidR="0089368B" w:rsidRPr="0089368B" w14:paraId="5B09EEA5" w14:textId="77777777" w:rsidTr="009441D2">
        <w:trPr>
          <w:cantSplit/>
          <w:jc w:val="center"/>
        </w:trPr>
        <w:tc>
          <w:tcPr>
            <w:tcW w:w="2659" w:type="dxa"/>
            <w:shd w:val="clear" w:color="auto" w:fill="F2F2F2"/>
            <w:vAlign w:val="center"/>
          </w:tcPr>
          <w:p w14:paraId="6AC15B87"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16E14467" w14:textId="77777777" w:rsidR="0089368B" w:rsidRPr="0089368B" w:rsidRDefault="0089368B" w:rsidP="0089368B">
            <w:pPr>
              <w:spacing w:before="0" w:after="0"/>
              <w:ind w:firstLine="0"/>
            </w:pPr>
            <w:r w:rsidRPr="0089368B">
              <w:t>-</w:t>
            </w:r>
          </w:p>
        </w:tc>
      </w:tr>
    </w:tbl>
    <w:p w14:paraId="271517DE"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51D92B3" w14:textId="77777777" w:rsidTr="009441D2">
        <w:trPr>
          <w:cantSplit/>
          <w:jc w:val="center"/>
        </w:trPr>
        <w:tc>
          <w:tcPr>
            <w:tcW w:w="2659" w:type="dxa"/>
            <w:shd w:val="clear" w:color="auto" w:fill="BFBFBF"/>
            <w:vAlign w:val="center"/>
          </w:tcPr>
          <w:p w14:paraId="6F417703" w14:textId="77777777" w:rsidR="0089368B" w:rsidRPr="0089368B" w:rsidRDefault="0089368B" w:rsidP="0089368B">
            <w:pPr>
              <w:spacing w:before="0" w:after="0"/>
              <w:ind w:firstLine="0"/>
              <w:rPr>
                <w:b/>
              </w:rPr>
            </w:pPr>
            <w:r w:rsidRPr="0089368B">
              <w:rPr>
                <w:b/>
              </w:rPr>
              <w:t>CL-11</w:t>
            </w:r>
          </w:p>
        </w:tc>
        <w:tc>
          <w:tcPr>
            <w:tcW w:w="6856" w:type="dxa"/>
            <w:gridSpan w:val="3"/>
            <w:shd w:val="clear" w:color="auto" w:fill="BFBFBF"/>
            <w:vAlign w:val="center"/>
          </w:tcPr>
          <w:p w14:paraId="3D7FA65A" w14:textId="77777777" w:rsidR="0089368B" w:rsidRPr="0089368B" w:rsidRDefault="0089368B" w:rsidP="0089368B">
            <w:pPr>
              <w:spacing w:before="0" w:after="0"/>
              <w:ind w:firstLine="0"/>
              <w:rPr>
                <w:b/>
              </w:rPr>
            </w:pPr>
            <w:r w:rsidRPr="0089368B">
              <w:rPr>
                <w:b/>
              </w:rPr>
              <w:t>RollService</w:t>
            </w:r>
          </w:p>
        </w:tc>
      </w:tr>
      <w:tr w:rsidR="0089368B" w:rsidRPr="0089368B" w14:paraId="7044EA04"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A91CC39"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06546F77" w14:textId="77777777" w:rsidR="0089368B" w:rsidRPr="0089368B" w:rsidRDefault="0089368B" w:rsidP="0089368B">
            <w:pPr>
              <w:spacing w:before="0" w:after="0"/>
              <w:ind w:firstLine="0"/>
            </w:pPr>
            <w:r w:rsidRPr="0089368B">
              <w:t>Interfaz que define la lógica de negocio relativa a la entidad Tirada</w:t>
            </w:r>
          </w:p>
        </w:tc>
      </w:tr>
      <w:tr w:rsidR="0089368B" w:rsidRPr="0089368B" w14:paraId="301282E8" w14:textId="77777777" w:rsidTr="009441D2">
        <w:trPr>
          <w:cantSplit/>
          <w:jc w:val="center"/>
        </w:trPr>
        <w:tc>
          <w:tcPr>
            <w:tcW w:w="2659" w:type="dxa"/>
            <w:shd w:val="clear" w:color="auto" w:fill="F2F2F2"/>
          </w:tcPr>
          <w:p w14:paraId="1ED287BA"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DADB02F"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B4CA4BC"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65899D7" w14:textId="77777777" w:rsidR="0089368B" w:rsidRPr="0089368B" w:rsidRDefault="0089368B" w:rsidP="0089368B">
            <w:pPr>
              <w:spacing w:before="0" w:after="0"/>
              <w:ind w:firstLine="0"/>
              <w:rPr>
                <w:b/>
              </w:rPr>
            </w:pPr>
            <w:r w:rsidRPr="0089368B">
              <w:rPr>
                <w:b/>
              </w:rPr>
              <w:t>Descripción</w:t>
            </w:r>
          </w:p>
        </w:tc>
      </w:tr>
      <w:tr w:rsidR="0089368B" w:rsidRPr="0089368B" w14:paraId="73C54FDA" w14:textId="77777777" w:rsidTr="009441D2">
        <w:trPr>
          <w:cantSplit/>
          <w:jc w:val="center"/>
        </w:trPr>
        <w:tc>
          <w:tcPr>
            <w:tcW w:w="2659" w:type="dxa"/>
            <w:vMerge w:val="restart"/>
            <w:shd w:val="clear" w:color="auto" w:fill="F2F2F2"/>
          </w:tcPr>
          <w:p w14:paraId="5134C1C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6FFB5578"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80ADCCC" w14:textId="77777777" w:rsidR="0089368B" w:rsidRPr="0089368B" w:rsidRDefault="0089368B" w:rsidP="0089368B">
            <w:pPr>
              <w:spacing w:before="0" w:after="0"/>
              <w:ind w:firstLine="0"/>
              <w:rPr>
                <w:b/>
              </w:rPr>
            </w:pPr>
            <w:r w:rsidRPr="0089368B">
              <w:rPr>
                <w:b/>
              </w:rPr>
              <w:t>Descripción</w:t>
            </w:r>
          </w:p>
        </w:tc>
      </w:tr>
      <w:tr w:rsidR="0089368B" w:rsidRPr="0089368B" w14:paraId="5B68B8E2" w14:textId="77777777" w:rsidTr="009441D2">
        <w:trPr>
          <w:cantSplit/>
          <w:trHeight w:val="70"/>
          <w:jc w:val="center"/>
        </w:trPr>
        <w:tc>
          <w:tcPr>
            <w:tcW w:w="2659" w:type="dxa"/>
            <w:vMerge/>
            <w:shd w:val="clear" w:color="auto" w:fill="F2F2F2"/>
          </w:tcPr>
          <w:p w14:paraId="739564E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54D55A0" w14:textId="77777777" w:rsidR="0089368B" w:rsidRPr="0089368B" w:rsidRDefault="0089368B" w:rsidP="0089368B">
            <w:pPr>
              <w:spacing w:before="0" w:after="0"/>
              <w:ind w:firstLine="0"/>
            </w:pPr>
            <w:r w:rsidRPr="0089368B">
              <w:t>findByWar</w:t>
            </w:r>
          </w:p>
        </w:tc>
        <w:tc>
          <w:tcPr>
            <w:tcW w:w="5040" w:type="dxa"/>
            <w:gridSpan w:val="2"/>
            <w:tcBorders>
              <w:bottom w:val="single" w:sz="4" w:space="0" w:color="auto"/>
            </w:tcBorders>
            <w:vAlign w:val="center"/>
          </w:tcPr>
          <w:p w14:paraId="42DAB544" w14:textId="77777777" w:rsidR="0089368B" w:rsidRPr="0089368B" w:rsidRDefault="0089368B" w:rsidP="0089368B">
            <w:pPr>
              <w:spacing w:before="0" w:after="0"/>
              <w:ind w:firstLine="0"/>
            </w:pPr>
            <w:r w:rsidRPr="0089368B">
              <w:t>Devuelve las tiradas de una guerra</w:t>
            </w:r>
          </w:p>
        </w:tc>
      </w:tr>
      <w:tr w:rsidR="0089368B" w:rsidRPr="0089368B" w14:paraId="3735ED4D" w14:textId="77777777" w:rsidTr="009441D2">
        <w:trPr>
          <w:cantSplit/>
          <w:trHeight w:val="70"/>
          <w:jc w:val="center"/>
        </w:trPr>
        <w:tc>
          <w:tcPr>
            <w:tcW w:w="2659" w:type="dxa"/>
            <w:vMerge/>
            <w:shd w:val="clear" w:color="auto" w:fill="F2F2F2"/>
          </w:tcPr>
          <w:p w14:paraId="5B89A55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A99FD3C" w14:textId="77777777" w:rsidR="0089368B" w:rsidRPr="0089368B" w:rsidRDefault="0089368B" w:rsidP="0089368B">
            <w:pPr>
              <w:spacing w:before="0" w:after="0"/>
              <w:ind w:firstLine="0"/>
            </w:pPr>
            <w:r w:rsidRPr="0089368B">
              <w:t>getWinner</w:t>
            </w:r>
          </w:p>
        </w:tc>
        <w:tc>
          <w:tcPr>
            <w:tcW w:w="5040" w:type="dxa"/>
            <w:gridSpan w:val="2"/>
            <w:vAlign w:val="center"/>
          </w:tcPr>
          <w:p w14:paraId="1094CAD4" w14:textId="77777777" w:rsidR="0089368B" w:rsidRPr="0089368B" w:rsidRDefault="0089368B" w:rsidP="0089368B">
            <w:pPr>
              <w:tabs>
                <w:tab w:val="center" w:pos="4252"/>
                <w:tab w:val="right" w:pos="8504"/>
              </w:tabs>
              <w:spacing w:before="0" w:after="0"/>
              <w:ind w:firstLine="0"/>
            </w:pPr>
            <w:r w:rsidRPr="0089368B">
              <w:t>Devuelve el vencedor de una tirada</w:t>
            </w:r>
          </w:p>
        </w:tc>
      </w:tr>
      <w:tr w:rsidR="0089368B" w:rsidRPr="0089368B" w14:paraId="3CA78B2F" w14:textId="77777777" w:rsidTr="009441D2">
        <w:trPr>
          <w:cantSplit/>
          <w:trHeight w:val="70"/>
          <w:jc w:val="center"/>
        </w:trPr>
        <w:tc>
          <w:tcPr>
            <w:tcW w:w="2659" w:type="dxa"/>
            <w:vMerge/>
            <w:shd w:val="clear" w:color="auto" w:fill="F2F2F2"/>
          </w:tcPr>
          <w:p w14:paraId="2ADD64F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A77F25D" w14:textId="77777777" w:rsidR="0089368B" w:rsidRPr="0089368B" w:rsidRDefault="0089368B" w:rsidP="0089368B">
            <w:pPr>
              <w:spacing w:before="0" w:after="0"/>
              <w:ind w:firstLine="0"/>
            </w:pPr>
            <w:r w:rsidRPr="0089368B">
              <w:t>findByGame</w:t>
            </w:r>
          </w:p>
        </w:tc>
        <w:tc>
          <w:tcPr>
            <w:tcW w:w="5040" w:type="dxa"/>
            <w:gridSpan w:val="2"/>
            <w:tcBorders>
              <w:bottom w:val="single" w:sz="4" w:space="0" w:color="auto"/>
            </w:tcBorders>
            <w:vAlign w:val="center"/>
          </w:tcPr>
          <w:p w14:paraId="369992F5" w14:textId="77777777" w:rsidR="0089368B" w:rsidRPr="0089368B" w:rsidRDefault="0089368B" w:rsidP="0089368B">
            <w:pPr>
              <w:tabs>
                <w:tab w:val="center" w:pos="4252"/>
                <w:tab w:val="right" w:pos="8504"/>
              </w:tabs>
              <w:spacing w:before="0" w:after="0"/>
              <w:ind w:firstLine="0"/>
            </w:pPr>
            <w:r w:rsidRPr="0089368B">
              <w:t>Devuelve las tiradas de una partida</w:t>
            </w:r>
          </w:p>
        </w:tc>
      </w:tr>
      <w:tr w:rsidR="0089368B" w:rsidRPr="0089368B" w14:paraId="3226E3ED" w14:textId="77777777" w:rsidTr="009441D2">
        <w:trPr>
          <w:cantSplit/>
          <w:trHeight w:val="70"/>
          <w:jc w:val="center"/>
        </w:trPr>
        <w:tc>
          <w:tcPr>
            <w:tcW w:w="2659" w:type="dxa"/>
            <w:vMerge/>
            <w:shd w:val="clear" w:color="auto" w:fill="F2F2F2"/>
          </w:tcPr>
          <w:p w14:paraId="02935D2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A6A2551" w14:textId="77777777" w:rsidR="0089368B" w:rsidRPr="0089368B" w:rsidRDefault="0089368B" w:rsidP="0089368B">
            <w:pPr>
              <w:spacing w:before="0" w:after="0"/>
              <w:ind w:firstLine="0"/>
            </w:pPr>
            <w:r w:rsidRPr="0089368B">
              <w:t>findRollsFromCountry</w:t>
            </w:r>
          </w:p>
        </w:tc>
        <w:tc>
          <w:tcPr>
            <w:tcW w:w="5040" w:type="dxa"/>
            <w:gridSpan w:val="2"/>
            <w:tcBorders>
              <w:bottom w:val="single" w:sz="4" w:space="0" w:color="auto"/>
            </w:tcBorders>
            <w:vAlign w:val="center"/>
          </w:tcPr>
          <w:p w14:paraId="05268772" w14:textId="77777777" w:rsidR="0089368B" w:rsidRPr="0089368B" w:rsidRDefault="0089368B" w:rsidP="0089368B">
            <w:pPr>
              <w:tabs>
                <w:tab w:val="center" w:pos="4252"/>
                <w:tab w:val="right" w:pos="8504"/>
              </w:tabs>
              <w:spacing w:before="0" w:after="0"/>
              <w:ind w:firstLine="0"/>
            </w:pPr>
            <w:r w:rsidRPr="0089368B">
              <w:t>Devuelve las tiradas de un país en una partida</w:t>
            </w:r>
          </w:p>
        </w:tc>
      </w:tr>
      <w:tr w:rsidR="0089368B" w:rsidRPr="0089368B" w14:paraId="0A3C10CF" w14:textId="77777777" w:rsidTr="009441D2">
        <w:trPr>
          <w:cantSplit/>
          <w:trHeight w:val="70"/>
          <w:jc w:val="center"/>
        </w:trPr>
        <w:tc>
          <w:tcPr>
            <w:tcW w:w="2659" w:type="dxa"/>
            <w:vMerge/>
            <w:shd w:val="clear" w:color="auto" w:fill="F2F2F2"/>
          </w:tcPr>
          <w:p w14:paraId="1902C7D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AB8C37E" w14:textId="77777777" w:rsidR="0089368B" w:rsidRPr="0089368B" w:rsidRDefault="0089368B" w:rsidP="0089368B">
            <w:pPr>
              <w:spacing w:before="0" w:after="0"/>
              <w:ind w:firstLine="0"/>
            </w:pPr>
            <w:r w:rsidRPr="0089368B">
              <w:t>findWonRollsFromCountry</w:t>
            </w:r>
          </w:p>
        </w:tc>
        <w:tc>
          <w:tcPr>
            <w:tcW w:w="5040" w:type="dxa"/>
            <w:gridSpan w:val="2"/>
            <w:tcBorders>
              <w:bottom w:val="single" w:sz="4" w:space="0" w:color="auto"/>
            </w:tcBorders>
            <w:vAlign w:val="center"/>
          </w:tcPr>
          <w:p w14:paraId="3D308A72" w14:textId="77777777" w:rsidR="0089368B" w:rsidRPr="0089368B" w:rsidRDefault="0089368B" w:rsidP="0089368B">
            <w:pPr>
              <w:tabs>
                <w:tab w:val="center" w:pos="4252"/>
                <w:tab w:val="right" w:pos="8504"/>
              </w:tabs>
              <w:spacing w:before="0" w:after="0"/>
              <w:ind w:firstLine="0"/>
            </w:pPr>
            <w:r w:rsidRPr="0089368B">
              <w:t>Devuelve las tiradas en las que un país ha vencido</w:t>
            </w:r>
          </w:p>
        </w:tc>
      </w:tr>
      <w:tr w:rsidR="0089368B" w:rsidRPr="0089368B" w14:paraId="279D78A8" w14:textId="77777777" w:rsidTr="009441D2">
        <w:trPr>
          <w:cantSplit/>
          <w:jc w:val="center"/>
        </w:trPr>
        <w:tc>
          <w:tcPr>
            <w:tcW w:w="2659" w:type="dxa"/>
            <w:shd w:val="clear" w:color="auto" w:fill="F2F2F2"/>
            <w:vAlign w:val="center"/>
          </w:tcPr>
          <w:p w14:paraId="3D5D7D10"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6939A91" w14:textId="77777777" w:rsidR="0089368B" w:rsidRPr="0089368B" w:rsidRDefault="0089368B" w:rsidP="0089368B">
            <w:pPr>
              <w:spacing w:before="0" w:after="0"/>
              <w:ind w:firstLine="0"/>
            </w:pPr>
            <w:r w:rsidRPr="0089368B">
              <w:t>-</w:t>
            </w:r>
          </w:p>
        </w:tc>
      </w:tr>
    </w:tbl>
    <w:p w14:paraId="5F2A7F8C"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1529947" w14:textId="77777777" w:rsidTr="009441D2">
        <w:trPr>
          <w:cantSplit/>
          <w:jc w:val="center"/>
        </w:trPr>
        <w:tc>
          <w:tcPr>
            <w:tcW w:w="2659" w:type="dxa"/>
            <w:shd w:val="clear" w:color="auto" w:fill="BFBFBF"/>
            <w:vAlign w:val="center"/>
          </w:tcPr>
          <w:p w14:paraId="7C6C18BD" w14:textId="77777777" w:rsidR="0089368B" w:rsidRPr="0089368B" w:rsidRDefault="0089368B" w:rsidP="0089368B">
            <w:pPr>
              <w:spacing w:before="0" w:after="0"/>
              <w:ind w:firstLine="0"/>
              <w:rPr>
                <w:b/>
              </w:rPr>
            </w:pPr>
            <w:r w:rsidRPr="0089368B">
              <w:rPr>
                <w:b/>
              </w:rPr>
              <w:t>CL-12</w:t>
            </w:r>
          </w:p>
        </w:tc>
        <w:tc>
          <w:tcPr>
            <w:tcW w:w="6856" w:type="dxa"/>
            <w:gridSpan w:val="3"/>
            <w:shd w:val="clear" w:color="auto" w:fill="BFBFBF"/>
            <w:vAlign w:val="center"/>
          </w:tcPr>
          <w:p w14:paraId="59FE06AA" w14:textId="77777777" w:rsidR="0089368B" w:rsidRPr="0089368B" w:rsidRDefault="0089368B" w:rsidP="0089368B">
            <w:pPr>
              <w:spacing w:before="0" w:after="0"/>
              <w:ind w:firstLine="0"/>
              <w:rPr>
                <w:b/>
              </w:rPr>
            </w:pPr>
            <w:r w:rsidRPr="0089368B">
              <w:rPr>
                <w:b/>
              </w:rPr>
              <w:t>RollServiceImpl</w:t>
            </w:r>
          </w:p>
        </w:tc>
      </w:tr>
      <w:tr w:rsidR="0089368B" w:rsidRPr="0089368B" w14:paraId="61575720"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8CEF363"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65BF875" w14:textId="77777777" w:rsidR="0089368B" w:rsidRPr="0089368B" w:rsidRDefault="0089368B" w:rsidP="0089368B">
            <w:pPr>
              <w:spacing w:before="0" w:after="0"/>
              <w:ind w:firstLine="0"/>
            </w:pPr>
            <w:r w:rsidRPr="0089368B">
              <w:t>Implementa la interfaz RollService</w:t>
            </w:r>
          </w:p>
        </w:tc>
      </w:tr>
      <w:tr w:rsidR="0089368B" w:rsidRPr="0089368B" w14:paraId="3B886C7D" w14:textId="77777777" w:rsidTr="009441D2">
        <w:trPr>
          <w:cantSplit/>
          <w:jc w:val="center"/>
        </w:trPr>
        <w:tc>
          <w:tcPr>
            <w:tcW w:w="2659" w:type="dxa"/>
            <w:vMerge w:val="restart"/>
            <w:shd w:val="clear" w:color="auto" w:fill="F2F2F2"/>
          </w:tcPr>
          <w:p w14:paraId="6EB6506C"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3382B5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CE42017"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6B010FC" w14:textId="77777777" w:rsidR="0089368B" w:rsidRPr="0089368B" w:rsidRDefault="0089368B" w:rsidP="0089368B">
            <w:pPr>
              <w:spacing w:before="0" w:after="0"/>
              <w:ind w:firstLine="0"/>
              <w:rPr>
                <w:b/>
              </w:rPr>
            </w:pPr>
            <w:r w:rsidRPr="0089368B">
              <w:rPr>
                <w:b/>
              </w:rPr>
              <w:t>Descripción</w:t>
            </w:r>
          </w:p>
        </w:tc>
      </w:tr>
      <w:tr w:rsidR="0089368B" w:rsidRPr="0089368B" w14:paraId="30C334AC" w14:textId="77777777" w:rsidTr="009441D2">
        <w:trPr>
          <w:cantSplit/>
          <w:jc w:val="center"/>
        </w:trPr>
        <w:tc>
          <w:tcPr>
            <w:tcW w:w="2659" w:type="dxa"/>
            <w:vMerge/>
            <w:shd w:val="clear" w:color="auto" w:fill="F2F2F2"/>
          </w:tcPr>
          <w:p w14:paraId="7BB6C22F" w14:textId="77777777" w:rsidR="0089368B" w:rsidRPr="0089368B" w:rsidRDefault="0089368B" w:rsidP="0089368B">
            <w:pPr>
              <w:spacing w:before="0" w:after="0"/>
              <w:ind w:firstLine="0"/>
              <w:rPr>
                <w:b/>
              </w:rPr>
            </w:pPr>
          </w:p>
        </w:tc>
        <w:tc>
          <w:tcPr>
            <w:tcW w:w="1816" w:type="dxa"/>
            <w:vAlign w:val="center"/>
          </w:tcPr>
          <w:p w14:paraId="2D448FEB" w14:textId="77777777" w:rsidR="0089368B" w:rsidRPr="0089368B" w:rsidRDefault="0089368B" w:rsidP="0089368B">
            <w:pPr>
              <w:spacing w:before="0" w:after="0"/>
              <w:ind w:firstLine="0"/>
            </w:pPr>
            <w:r w:rsidRPr="0089368B">
              <w:t>rollRepository</w:t>
            </w:r>
          </w:p>
        </w:tc>
        <w:tc>
          <w:tcPr>
            <w:tcW w:w="1985" w:type="dxa"/>
            <w:vAlign w:val="center"/>
          </w:tcPr>
          <w:p w14:paraId="3A51F42D" w14:textId="77777777" w:rsidR="0089368B" w:rsidRPr="0089368B" w:rsidRDefault="0089368B" w:rsidP="0089368B">
            <w:pPr>
              <w:spacing w:before="0" w:after="0"/>
              <w:ind w:firstLine="0"/>
            </w:pPr>
            <w:r w:rsidRPr="0089368B">
              <w:t>RollRepository</w:t>
            </w:r>
          </w:p>
        </w:tc>
        <w:tc>
          <w:tcPr>
            <w:tcW w:w="3055" w:type="dxa"/>
            <w:vAlign w:val="center"/>
          </w:tcPr>
          <w:p w14:paraId="751138F6" w14:textId="77777777" w:rsidR="0089368B" w:rsidRPr="0089368B" w:rsidRDefault="0089368B" w:rsidP="0089368B">
            <w:pPr>
              <w:spacing w:before="0" w:after="0"/>
              <w:ind w:firstLine="0"/>
            </w:pPr>
            <w:r w:rsidRPr="0089368B">
              <w:t>-</w:t>
            </w:r>
          </w:p>
        </w:tc>
      </w:tr>
      <w:tr w:rsidR="0089368B" w:rsidRPr="0089368B" w14:paraId="594300AB" w14:textId="77777777" w:rsidTr="009441D2">
        <w:trPr>
          <w:cantSplit/>
          <w:jc w:val="center"/>
        </w:trPr>
        <w:tc>
          <w:tcPr>
            <w:tcW w:w="2659" w:type="dxa"/>
            <w:vMerge w:val="restart"/>
            <w:shd w:val="clear" w:color="auto" w:fill="F2F2F2"/>
          </w:tcPr>
          <w:p w14:paraId="4BC87556"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644A4FB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1DFFEEA" w14:textId="77777777" w:rsidR="0089368B" w:rsidRPr="0089368B" w:rsidRDefault="0089368B" w:rsidP="0089368B">
            <w:pPr>
              <w:spacing w:before="0" w:after="0"/>
              <w:ind w:firstLine="0"/>
              <w:rPr>
                <w:b/>
              </w:rPr>
            </w:pPr>
            <w:r w:rsidRPr="0089368B">
              <w:rPr>
                <w:b/>
              </w:rPr>
              <w:t>Descripción</w:t>
            </w:r>
          </w:p>
        </w:tc>
      </w:tr>
      <w:tr w:rsidR="0089368B" w:rsidRPr="0089368B" w14:paraId="38D4459C" w14:textId="77777777" w:rsidTr="009441D2">
        <w:trPr>
          <w:cantSplit/>
          <w:trHeight w:val="70"/>
          <w:jc w:val="center"/>
        </w:trPr>
        <w:tc>
          <w:tcPr>
            <w:tcW w:w="2659" w:type="dxa"/>
            <w:vMerge/>
            <w:shd w:val="clear" w:color="auto" w:fill="F2F2F2"/>
          </w:tcPr>
          <w:p w14:paraId="7A7D79A8"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3AB1248F" w14:textId="77777777" w:rsidR="0089368B" w:rsidRPr="0089368B" w:rsidRDefault="0089368B" w:rsidP="0089368B">
            <w:pPr>
              <w:spacing w:before="0" w:after="0"/>
              <w:ind w:firstLine="0"/>
            </w:pPr>
            <w:r w:rsidRPr="0089368B">
              <w:t>Mismos que la Interfaz</w:t>
            </w:r>
          </w:p>
        </w:tc>
      </w:tr>
      <w:tr w:rsidR="0089368B" w:rsidRPr="0089368B" w14:paraId="294A1A87" w14:textId="77777777" w:rsidTr="009441D2">
        <w:trPr>
          <w:cantSplit/>
          <w:jc w:val="center"/>
        </w:trPr>
        <w:tc>
          <w:tcPr>
            <w:tcW w:w="2659" w:type="dxa"/>
            <w:shd w:val="clear" w:color="auto" w:fill="F2F2F2"/>
            <w:vAlign w:val="center"/>
          </w:tcPr>
          <w:p w14:paraId="427F4C5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8A050D7" w14:textId="77777777" w:rsidR="0089368B" w:rsidRPr="0089368B" w:rsidRDefault="0089368B" w:rsidP="0089368B">
            <w:pPr>
              <w:spacing w:before="0" w:after="0"/>
              <w:ind w:firstLine="0"/>
            </w:pPr>
            <w:r w:rsidRPr="0089368B">
              <w:t>-</w:t>
            </w:r>
          </w:p>
        </w:tc>
      </w:tr>
    </w:tbl>
    <w:p w14:paraId="1AE87F64"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08F19BE" w14:textId="77777777" w:rsidTr="009441D2">
        <w:trPr>
          <w:cantSplit/>
          <w:jc w:val="center"/>
        </w:trPr>
        <w:tc>
          <w:tcPr>
            <w:tcW w:w="2659" w:type="dxa"/>
            <w:shd w:val="clear" w:color="auto" w:fill="BFBFBF"/>
            <w:vAlign w:val="center"/>
          </w:tcPr>
          <w:p w14:paraId="646BEAB4" w14:textId="77777777" w:rsidR="0089368B" w:rsidRPr="0089368B" w:rsidRDefault="0089368B" w:rsidP="0089368B">
            <w:pPr>
              <w:spacing w:before="0" w:after="0"/>
              <w:ind w:firstLine="0"/>
              <w:rPr>
                <w:b/>
              </w:rPr>
            </w:pPr>
            <w:r w:rsidRPr="0089368B">
              <w:rPr>
                <w:b/>
              </w:rPr>
              <w:t>CL-13</w:t>
            </w:r>
          </w:p>
        </w:tc>
        <w:tc>
          <w:tcPr>
            <w:tcW w:w="6856" w:type="dxa"/>
            <w:gridSpan w:val="3"/>
            <w:shd w:val="clear" w:color="auto" w:fill="BFBFBF"/>
            <w:vAlign w:val="center"/>
          </w:tcPr>
          <w:p w14:paraId="1B17F141" w14:textId="77777777" w:rsidR="0089368B" w:rsidRPr="0089368B" w:rsidRDefault="0089368B" w:rsidP="0089368B">
            <w:pPr>
              <w:spacing w:before="0" w:after="0"/>
              <w:ind w:firstLine="0"/>
              <w:rPr>
                <w:b/>
              </w:rPr>
            </w:pPr>
            <w:r w:rsidRPr="0089368B">
              <w:rPr>
                <w:b/>
              </w:rPr>
              <w:t>ScenarioService</w:t>
            </w:r>
          </w:p>
        </w:tc>
      </w:tr>
      <w:tr w:rsidR="0089368B" w:rsidRPr="0089368B" w14:paraId="516ED05F"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CDB3A4F"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158A996" w14:textId="77777777" w:rsidR="0089368B" w:rsidRPr="0089368B" w:rsidRDefault="0089368B" w:rsidP="0089368B">
            <w:pPr>
              <w:spacing w:before="0" w:after="0"/>
              <w:ind w:firstLine="0"/>
            </w:pPr>
            <w:r w:rsidRPr="0089368B">
              <w:t>Interfaz que define la lógica de negocio relativa a la entidad Escenario</w:t>
            </w:r>
          </w:p>
        </w:tc>
      </w:tr>
      <w:tr w:rsidR="0089368B" w:rsidRPr="0089368B" w14:paraId="17E3BE1D" w14:textId="77777777" w:rsidTr="009441D2">
        <w:trPr>
          <w:cantSplit/>
          <w:jc w:val="center"/>
        </w:trPr>
        <w:tc>
          <w:tcPr>
            <w:tcW w:w="2659" w:type="dxa"/>
            <w:shd w:val="clear" w:color="auto" w:fill="F2F2F2"/>
          </w:tcPr>
          <w:p w14:paraId="233CABD3"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99872ED"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87DCD8F"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D43AA29" w14:textId="77777777" w:rsidR="0089368B" w:rsidRPr="0089368B" w:rsidRDefault="0089368B" w:rsidP="0089368B">
            <w:pPr>
              <w:spacing w:before="0" w:after="0"/>
              <w:ind w:firstLine="0"/>
              <w:rPr>
                <w:b/>
              </w:rPr>
            </w:pPr>
            <w:r w:rsidRPr="0089368B">
              <w:rPr>
                <w:b/>
              </w:rPr>
              <w:t>Descripción</w:t>
            </w:r>
          </w:p>
        </w:tc>
      </w:tr>
      <w:tr w:rsidR="0089368B" w:rsidRPr="0089368B" w14:paraId="7152DA44" w14:textId="77777777" w:rsidTr="009441D2">
        <w:trPr>
          <w:cantSplit/>
          <w:jc w:val="center"/>
        </w:trPr>
        <w:tc>
          <w:tcPr>
            <w:tcW w:w="2659" w:type="dxa"/>
            <w:vMerge w:val="restart"/>
            <w:shd w:val="clear" w:color="auto" w:fill="F2F2F2"/>
          </w:tcPr>
          <w:p w14:paraId="1701227F"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195325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3B7E82C" w14:textId="77777777" w:rsidR="0089368B" w:rsidRPr="0089368B" w:rsidRDefault="0089368B" w:rsidP="0089368B">
            <w:pPr>
              <w:spacing w:before="0" w:after="0"/>
              <w:ind w:firstLine="0"/>
              <w:rPr>
                <w:b/>
              </w:rPr>
            </w:pPr>
            <w:r w:rsidRPr="0089368B">
              <w:rPr>
                <w:b/>
              </w:rPr>
              <w:t>Descripción</w:t>
            </w:r>
          </w:p>
        </w:tc>
      </w:tr>
      <w:tr w:rsidR="0089368B" w:rsidRPr="0089368B" w14:paraId="7DD4999F" w14:textId="77777777" w:rsidTr="009441D2">
        <w:trPr>
          <w:cantSplit/>
          <w:trHeight w:val="70"/>
          <w:jc w:val="center"/>
        </w:trPr>
        <w:tc>
          <w:tcPr>
            <w:tcW w:w="2659" w:type="dxa"/>
            <w:vMerge/>
            <w:shd w:val="clear" w:color="auto" w:fill="F2F2F2"/>
          </w:tcPr>
          <w:p w14:paraId="128C4D5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2B7F5547" w14:textId="77777777" w:rsidR="0089368B" w:rsidRPr="0089368B" w:rsidRDefault="0089368B" w:rsidP="0089368B">
            <w:pPr>
              <w:spacing w:before="0" w:after="0"/>
              <w:ind w:firstLine="0"/>
            </w:pPr>
            <w:r w:rsidRPr="0089368B">
              <w:t>createScenario</w:t>
            </w:r>
          </w:p>
        </w:tc>
        <w:tc>
          <w:tcPr>
            <w:tcW w:w="5040" w:type="dxa"/>
            <w:gridSpan w:val="2"/>
            <w:tcBorders>
              <w:bottom w:val="single" w:sz="4" w:space="0" w:color="auto"/>
            </w:tcBorders>
            <w:vAlign w:val="center"/>
          </w:tcPr>
          <w:p w14:paraId="4EF73C64" w14:textId="77777777" w:rsidR="0089368B" w:rsidRPr="0089368B" w:rsidRDefault="0089368B" w:rsidP="0089368B">
            <w:pPr>
              <w:spacing w:before="0" w:after="0"/>
              <w:ind w:firstLine="0"/>
            </w:pPr>
            <w:r w:rsidRPr="0089368B">
              <w:t>Crea y persiste un escenario</w:t>
            </w:r>
          </w:p>
        </w:tc>
      </w:tr>
      <w:tr w:rsidR="0089368B" w:rsidRPr="0089368B" w14:paraId="576C18BD" w14:textId="77777777" w:rsidTr="009441D2">
        <w:trPr>
          <w:cantSplit/>
          <w:trHeight w:val="70"/>
          <w:jc w:val="center"/>
        </w:trPr>
        <w:tc>
          <w:tcPr>
            <w:tcW w:w="2659" w:type="dxa"/>
            <w:vMerge/>
            <w:shd w:val="clear" w:color="auto" w:fill="F2F2F2"/>
          </w:tcPr>
          <w:p w14:paraId="60166C09"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73B7819" w14:textId="77777777" w:rsidR="0089368B" w:rsidRPr="0089368B" w:rsidRDefault="0089368B" w:rsidP="0089368B">
            <w:pPr>
              <w:spacing w:before="0" w:after="0"/>
              <w:ind w:firstLine="0"/>
            </w:pPr>
            <w:r w:rsidRPr="0089368B">
              <w:t>mapScenario</w:t>
            </w:r>
          </w:p>
        </w:tc>
        <w:tc>
          <w:tcPr>
            <w:tcW w:w="5040" w:type="dxa"/>
            <w:gridSpan w:val="2"/>
            <w:vAlign w:val="center"/>
          </w:tcPr>
          <w:p w14:paraId="1F7B4754" w14:textId="77777777" w:rsidR="0089368B" w:rsidRPr="0089368B" w:rsidRDefault="0089368B" w:rsidP="0089368B">
            <w:pPr>
              <w:tabs>
                <w:tab w:val="center" w:pos="4252"/>
                <w:tab w:val="right" w:pos="8504"/>
              </w:tabs>
              <w:spacing w:before="0" w:after="0"/>
              <w:ind w:firstLine="0"/>
            </w:pPr>
            <w:r w:rsidRPr="0089368B">
              <w:t>Mapea y devuelve un escenario según su fichero</w:t>
            </w:r>
          </w:p>
        </w:tc>
      </w:tr>
      <w:tr w:rsidR="0089368B" w:rsidRPr="0089368B" w14:paraId="362DB4AA" w14:textId="77777777" w:rsidTr="009441D2">
        <w:trPr>
          <w:cantSplit/>
          <w:trHeight w:val="70"/>
          <w:jc w:val="center"/>
        </w:trPr>
        <w:tc>
          <w:tcPr>
            <w:tcW w:w="2659" w:type="dxa"/>
            <w:vMerge/>
            <w:shd w:val="clear" w:color="auto" w:fill="F2F2F2"/>
          </w:tcPr>
          <w:p w14:paraId="68FDDF7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E733CD6" w14:textId="77777777" w:rsidR="0089368B" w:rsidRPr="0089368B" w:rsidRDefault="0089368B" w:rsidP="0089368B">
            <w:pPr>
              <w:spacing w:before="0" w:after="0"/>
              <w:ind w:firstLine="0"/>
            </w:pPr>
            <w:r w:rsidRPr="0089368B">
              <w:t>findAllScenarios</w:t>
            </w:r>
          </w:p>
        </w:tc>
        <w:tc>
          <w:tcPr>
            <w:tcW w:w="5040" w:type="dxa"/>
            <w:gridSpan w:val="2"/>
            <w:tcBorders>
              <w:bottom w:val="single" w:sz="4" w:space="0" w:color="auto"/>
            </w:tcBorders>
            <w:vAlign w:val="center"/>
          </w:tcPr>
          <w:p w14:paraId="55F1BEB3" w14:textId="77777777" w:rsidR="0089368B" w:rsidRPr="0089368B" w:rsidRDefault="0089368B" w:rsidP="0089368B">
            <w:pPr>
              <w:tabs>
                <w:tab w:val="center" w:pos="4252"/>
                <w:tab w:val="right" w:pos="8504"/>
              </w:tabs>
              <w:spacing w:before="0" w:after="0"/>
              <w:ind w:firstLine="0"/>
            </w:pPr>
            <w:r w:rsidRPr="0089368B">
              <w:t>Devuelve todos los escenarios</w:t>
            </w:r>
          </w:p>
        </w:tc>
      </w:tr>
      <w:tr w:rsidR="0089368B" w:rsidRPr="0089368B" w14:paraId="786ED8CB" w14:textId="77777777" w:rsidTr="009441D2">
        <w:trPr>
          <w:cantSplit/>
          <w:trHeight w:val="70"/>
          <w:jc w:val="center"/>
        </w:trPr>
        <w:tc>
          <w:tcPr>
            <w:tcW w:w="2659" w:type="dxa"/>
            <w:vMerge/>
            <w:shd w:val="clear" w:color="auto" w:fill="F2F2F2"/>
          </w:tcPr>
          <w:p w14:paraId="1278BD3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CFFD08E" w14:textId="77777777" w:rsidR="0089368B" w:rsidRPr="0089368B" w:rsidRDefault="0089368B" w:rsidP="0089368B">
            <w:pPr>
              <w:spacing w:before="0" w:after="0"/>
              <w:ind w:firstLine="0"/>
            </w:pPr>
            <w:r w:rsidRPr="0089368B">
              <w:t>findById</w:t>
            </w:r>
          </w:p>
        </w:tc>
        <w:tc>
          <w:tcPr>
            <w:tcW w:w="5040" w:type="dxa"/>
            <w:gridSpan w:val="2"/>
            <w:tcBorders>
              <w:bottom w:val="single" w:sz="4" w:space="0" w:color="auto"/>
            </w:tcBorders>
            <w:vAlign w:val="center"/>
          </w:tcPr>
          <w:p w14:paraId="3CF0AECE" w14:textId="77777777" w:rsidR="0089368B" w:rsidRPr="0089368B" w:rsidRDefault="0089368B" w:rsidP="0089368B">
            <w:pPr>
              <w:tabs>
                <w:tab w:val="center" w:pos="4252"/>
                <w:tab w:val="right" w:pos="8504"/>
              </w:tabs>
              <w:spacing w:before="0" w:after="0"/>
              <w:ind w:firstLine="0"/>
            </w:pPr>
            <w:r w:rsidRPr="0089368B">
              <w:t>Devuelve un escenario según su id</w:t>
            </w:r>
          </w:p>
        </w:tc>
      </w:tr>
      <w:tr w:rsidR="0089368B" w:rsidRPr="0089368B" w14:paraId="4623F11F" w14:textId="77777777" w:rsidTr="009441D2">
        <w:trPr>
          <w:cantSplit/>
          <w:trHeight w:val="70"/>
          <w:jc w:val="center"/>
        </w:trPr>
        <w:tc>
          <w:tcPr>
            <w:tcW w:w="2659" w:type="dxa"/>
            <w:vMerge/>
            <w:shd w:val="clear" w:color="auto" w:fill="F2F2F2"/>
          </w:tcPr>
          <w:p w14:paraId="4F7FDA4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6E5E3C7" w14:textId="77777777" w:rsidR="0089368B" w:rsidRPr="0089368B" w:rsidRDefault="0089368B" w:rsidP="0089368B">
            <w:pPr>
              <w:spacing w:before="0" w:after="0"/>
              <w:ind w:firstLine="0"/>
            </w:pPr>
            <w:r w:rsidRPr="0089368B">
              <w:t>mapRules</w:t>
            </w:r>
          </w:p>
        </w:tc>
        <w:tc>
          <w:tcPr>
            <w:tcW w:w="5040" w:type="dxa"/>
            <w:gridSpan w:val="2"/>
            <w:tcBorders>
              <w:bottom w:val="single" w:sz="4" w:space="0" w:color="auto"/>
            </w:tcBorders>
            <w:vAlign w:val="center"/>
          </w:tcPr>
          <w:p w14:paraId="6C605183" w14:textId="77777777" w:rsidR="0089368B" w:rsidRPr="0089368B" w:rsidRDefault="0089368B" w:rsidP="0089368B">
            <w:pPr>
              <w:tabs>
                <w:tab w:val="center" w:pos="4252"/>
                <w:tab w:val="right" w:pos="8504"/>
              </w:tabs>
              <w:spacing w:before="0" w:after="0"/>
              <w:ind w:firstLine="0"/>
            </w:pPr>
            <w:r w:rsidRPr="0089368B">
              <w:t>Devuelve las reglas según el escenario</w:t>
            </w:r>
          </w:p>
        </w:tc>
      </w:tr>
      <w:tr w:rsidR="0089368B" w:rsidRPr="0089368B" w14:paraId="6F1CF953" w14:textId="77777777" w:rsidTr="009441D2">
        <w:trPr>
          <w:cantSplit/>
          <w:trHeight w:val="70"/>
          <w:jc w:val="center"/>
        </w:trPr>
        <w:tc>
          <w:tcPr>
            <w:tcW w:w="2659" w:type="dxa"/>
            <w:vMerge/>
            <w:shd w:val="clear" w:color="auto" w:fill="F2F2F2"/>
          </w:tcPr>
          <w:p w14:paraId="6BE606B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29C1C6D" w14:textId="77777777" w:rsidR="0089368B" w:rsidRPr="0089368B" w:rsidRDefault="0089368B" w:rsidP="0089368B">
            <w:pPr>
              <w:spacing w:before="0" w:after="0"/>
              <w:ind w:firstLine="0"/>
            </w:pPr>
            <w:r w:rsidRPr="0089368B">
              <w:t>validateScenarioFile</w:t>
            </w:r>
          </w:p>
        </w:tc>
        <w:tc>
          <w:tcPr>
            <w:tcW w:w="5040" w:type="dxa"/>
            <w:gridSpan w:val="2"/>
            <w:tcBorders>
              <w:bottom w:val="single" w:sz="4" w:space="0" w:color="auto"/>
            </w:tcBorders>
            <w:vAlign w:val="center"/>
          </w:tcPr>
          <w:p w14:paraId="69FB774F" w14:textId="77777777" w:rsidR="0089368B" w:rsidRPr="0089368B" w:rsidRDefault="0089368B" w:rsidP="0089368B">
            <w:pPr>
              <w:tabs>
                <w:tab w:val="center" w:pos="4252"/>
                <w:tab w:val="right" w:pos="8504"/>
              </w:tabs>
              <w:spacing w:before="0" w:after="0"/>
              <w:ind w:firstLine="0"/>
            </w:pPr>
            <w:r w:rsidRPr="0089368B">
              <w:t>Valida el fichero de un escenario</w:t>
            </w:r>
          </w:p>
        </w:tc>
      </w:tr>
      <w:tr w:rsidR="0089368B" w:rsidRPr="0089368B" w14:paraId="401CC00A" w14:textId="77777777" w:rsidTr="009441D2">
        <w:trPr>
          <w:cantSplit/>
          <w:trHeight w:val="70"/>
          <w:jc w:val="center"/>
        </w:trPr>
        <w:tc>
          <w:tcPr>
            <w:tcW w:w="2659" w:type="dxa"/>
            <w:vMerge/>
            <w:shd w:val="clear" w:color="auto" w:fill="F2F2F2"/>
          </w:tcPr>
          <w:p w14:paraId="4595C70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E007A42" w14:textId="77777777" w:rsidR="0089368B" w:rsidRPr="0089368B" w:rsidRDefault="0089368B" w:rsidP="0089368B">
            <w:pPr>
              <w:spacing w:before="0" w:after="0"/>
              <w:ind w:firstLine="0"/>
            </w:pPr>
            <w:r w:rsidRPr="0089368B">
              <w:t>save</w:t>
            </w:r>
          </w:p>
        </w:tc>
        <w:tc>
          <w:tcPr>
            <w:tcW w:w="5040" w:type="dxa"/>
            <w:gridSpan w:val="2"/>
            <w:tcBorders>
              <w:bottom w:val="single" w:sz="4" w:space="0" w:color="auto"/>
            </w:tcBorders>
            <w:vAlign w:val="center"/>
          </w:tcPr>
          <w:p w14:paraId="135F0A59" w14:textId="77777777" w:rsidR="0089368B" w:rsidRPr="0089368B" w:rsidRDefault="0089368B" w:rsidP="0089368B">
            <w:pPr>
              <w:tabs>
                <w:tab w:val="center" w:pos="4252"/>
                <w:tab w:val="right" w:pos="8504"/>
              </w:tabs>
              <w:spacing w:before="0" w:after="0"/>
              <w:ind w:firstLine="0"/>
            </w:pPr>
            <w:r w:rsidRPr="0089368B">
              <w:t>Persiste un escenario</w:t>
            </w:r>
          </w:p>
        </w:tc>
      </w:tr>
      <w:tr w:rsidR="0089368B" w:rsidRPr="0089368B" w14:paraId="470FE564" w14:textId="77777777" w:rsidTr="009441D2">
        <w:trPr>
          <w:cantSplit/>
          <w:jc w:val="center"/>
        </w:trPr>
        <w:tc>
          <w:tcPr>
            <w:tcW w:w="2659" w:type="dxa"/>
            <w:shd w:val="clear" w:color="auto" w:fill="F2F2F2"/>
            <w:vAlign w:val="center"/>
          </w:tcPr>
          <w:p w14:paraId="2A0012F4"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FE3F3E1" w14:textId="77777777" w:rsidR="0089368B" w:rsidRPr="0089368B" w:rsidRDefault="0089368B" w:rsidP="0089368B">
            <w:pPr>
              <w:spacing w:before="0" w:after="0"/>
              <w:ind w:firstLine="0"/>
            </w:pPr>
            <w:r w:rsidRPr="0089368B">
              <w:t>-</w:t>
            </w:r>
          </w:p>
        </w:tc>
      </w:tr>
    </w:tbl>
    <w:p w14:paraId="47E00153"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E5787B3" w14:textId="77777777" w:rsidTr="009441D2">
        <w:trPr>
          <w:cantSplit/>
          <w:jc w:val="center"/>
        </w:trPr>
        <w:tc>
          <w:tcPr>
            <w:tcW w:w="2659" w:type="dxa"/>
            <w:shd w:val="clear" w:color="auto" w:fill="BFBFBF"/>
            <w:vAlign w:val="center"/>
          </w:tcPr>
          <w:p w14:paraId="779F9861" w14:textId="77777777" w:rsidR="0089368B" w:rsidRPr="0089368B" w:rsidRDefault="0089368B" w:rsidP="0089368B">
            <w:pPr>
              <w:spacing w:before="0" w:after="0"/>
              <w:ind w:firstLine="0"/>
              <w:rPr>
                <w:b/>
              </w:rPr>
            </w:pPr>
            <w:r w:rsidRPr="0089368B">
              <w:rPr>
                <w:b/>
              </w:rPr>
              <w:t>CL-14</w:t>
            </w:r>
          </w:p>
        </w:tc>
        <w:tc>
          <w:tcPr>
            <w:tcW w:w="6856" w:type="dxa"/>
            <w:gridSpan w:val="3"/>
            <w:shd w:val="clear" w:color="auto" w:fill="BFBFBF"/>
            <w:vAlign w:val="center"/>
          </w:tcPr>
          <w:p w14:paraId="40A5A92A" w14:textId="77777777" w:rsidR="0089368B" w:rsidRPr="0089368B" w:rsidRDefault="0089368B" w:rsidP="0089368B">
            <w:pPr>
              <w:spacing w:before="0" w:after="0"/>
              <w:ind w:firstLine="0"/>
              <w:rPr>
                <w:b/>
              </w:rPr>
            </w:pPr>
            <w:r w:rsidRPr="0089368B">
              <w:rPr>
                <w:b/>
              </w:rPr>
              <w:t>ScenarioServiceImpl</w:t>
            </w:r>
          </w:p>
        </w:tc>
      </w:tr>
      <w:tr w:rsidR="0089368B" w:rsidRPr="0089368B" w14:paraId="36D76FAD"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EFDB6E4"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65E3301" w14:textId="77777777" w:rsidR="0089368B" w:rsidRPr="0089368B" w:rsidRDefault="0089368B" w:rsidP="0089368B">
            <w:pPr>
              <w:spacing w:before="0" w:after="0"/>
              <w:ind w:firstLine="0"/>
            </w:pPr>
            <w:r w:rsidRPr="0089368B">
              <w:t>Implementa la interfaz ScenarioService</w:t>
            </w:r>
          </w:p>
        </w:tc>
      </w:tr>
      <w:tr w:rsidR="0089368B" w:rsidRPr="0089368B" w14:paraId="398AB7D2" w14:textId="77777777" w:rsidTr="009441D2">
        <w:trPr>
          <w:cantSplit/>
          <w:jc w:val="center"/>
        </w:trPr>
        <w:tc>
          <w:tcPr>
            <w:tcW w:w="2659" w:type="dxa"/>
            <w:vMerge w:val="restart"/>
            <w:shd w:val="clear" w:color="auto" w:fill="F2F2F2"/>
          </w:tcPr>
          <w:p w14:paraId="01E4102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54D3709"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E451FF4"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CE7894A" w14:textId="77777777" w:rsidR="0089368B" w:rsidRPr="0089368B" w:rsidRDefault="0089368B" w:rsidP="0089368B">
            <w:pPr>
              <w:spacing w:before="0" w:after="0"/>
              <w:ind w:firstLine="0"/>
              <w:rPr>
                <w:b/>
              </w:rPr>
            </w:pPr>
            <w:r w:rsidRPr="0089368B">
              <w:rPr>
                <w:b/>
              </w:rPr>
              <w:t>Descripción</w:t>
            </w:r>
          </w:p>
        </w:tc>
      </w:tr>
      <w:tr w:rsidR="0089368B" w:rsidRPr="0089368B" w14:paraId="68275EA7" w14:textId="77777777" w:rsidTr="009441D2">
        <w:trPr>
          <w:cantSplit/>
          <w:jc w:val="center"/>
        </w:trPr>
        <w:tc>
          <w:tcPr>
            <w:tcW w:w="2659" w:type="dxa"/>
            <w:vMerge/>
            <w:shd w:val="clear" w:color="auto" w:fill="F2F2F2"/>
          </w:tcPr>
          <w:p w14:paraId="19BAC843" w14:textId="77777777" w:rsidR="0089368B" w:rsidRPr="0089368B" w:rsidRDefault="0089368B" w:rsidP="0089368B">
            <w:pPr>
              <w:spacing w:before="0" w:after="0"/>
              <w:ind w:firstLine="0"/>
              <w:rPr>
                <w:b/>
              </w:rPr>
            </w:pPr>
          </w:p>
        </w:tc>
        <w:tc>
          <w:tcPr>
            <w:tcW w:w="1816" w:type="dxa"/>
            <w:vAlign w:val="center"/>
          </w:tcPr>
          <w:p w14:paraId="2DA16511" w14:textId="77777777" w:rsidR="0089368B" w:rsidRPr="0089368B" w:rsidRDefault="0089368B" w:rsidP="0089368B">
            <w:pPr>
              <w:spacing w:before="0" w:after="0"/>
              <w:ind w:firstLine="0"/>
            </w:pPr>
            <w:r w:rsidRPr="0089368B">
              <w:t>scenarioRepository</w:t>
            </w:r>
          </w:p>
        </w:tc>
        <w:tc>
          <w:tcPr>
            <w:tcW w:w="1985" w:type="dxa"/>
            <w:vAlign w:val="center"/>
          </w:tcPr>
          <w:p w14:paraId="23AF15E5" w14:textId="77777777" w:rsidR="0089368B" w:rsidRPr="0089368B" w:rsidRDefault="0089368B" w:rsidP="0089368B">
            <w:pPr>
              <w:spacing w:before="0" w:after="0"/>
              <w:ind w:firstLine="0"/>
            </w:pPr>
            <w:r w:rsidRPr="0089368B">
              <w:t>ScenarioRepository</w:t>
            </w:r>
          </w:p>
        </w:tc>
        <w:tc>
          <w:tcPr>
            <w:tcW w:w="3055" w:type="dxa"/>
            <w:vAlign w:val="center"/>
          </w:tcPr>
          <w:p w14:paraId="0EE7A811" w14:textId="77777777" w:rsidR="0089368B" w:rsidRPr="0089368B" w:rsidRDefault="0089368B" w:rsidP="0089368B">
            <w:pPr>
              <w:spacing w:before="0" w:after="0"/>
              <w:ind w:firstLine="0"/>
            </w:pPr>
            <w:r w:rsidRPr="0089368B">
              <w:t>-</w:t>
            </w:r>
          </w:p>
        </w:tc>
      </w:tr>
      <w:tr w:rsidR="0089368B" w:rsidRPr="0089368B" w14:paraId="597C4551" w14:textId="77777777" w:rsidTr="009441D2">
        <w:trPr>
          <w:cantSplit/>
          <w:jc w:val="center"/>
        </w:trPr>
        <w:tc>
          <w:tcPr>
            <w:tcW w:w="2659" w:type="dxa"/>
            <w:vMerge w:val="restart"/>
            <w:shd w:val="clear" w:color="auto" w:fill="F2F2F2"/>
          </w:tcPr>
          <w:p w14:paraId="49671BA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39C166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615481C" w14:textId="77777777" w:rsidR="0089368B" w:rsidRPr="0089368B" w:rsidRDefault="0089368B" w:rsidP="0089368B">
            <w:pPr>
              <w:spacing w:before="0" w:after="0"/>
              <w:ind w:firstLine="0"/>
              <w:rPr>
                <w:b/>
              </w:rPr>
            </w:pPr>
            <w:r w:rsidRPr="0089368B">
              <w:rPr>
                <w:b/>
              </w:rPr>
              <w:t>Descripción</w:t>
            </w:r>
          </w:p>
        </w:tc>
      </w:tr>
      <w:tr w:rsidR="0089368B" w:rsidRPr="0089368B" w14:paraId="6CAA5062" w14:textId="77777777" w:rsidTr="009441D2">
        <w:trPr>
          <w:cantSplit/>
          <w:jc w:val="center"/>
        </w:trPr>
        <w:tc>
          <w:tcPr>
            <w:tcW w:w="2659" w:type="dxa"/>
            <w:vMerge/>
            <w:shd w:val="clear" w:color="auto" w:fill="F2F2F2"/>
          </w:tcPr>
          <w:p w14:paraId="0F7C2AE4" w14:textId="77777777" w:rsidR="0089368B" w:rsidRPr="0089368B" w:rsidRDefault="0089368B" w:rsidP="0089368B">
            <w:pPr>
              <w:spacing w:before="0" w:after="0"/>
              <w:ind w:firstLine="0"/>
              <w:rPr>
                <w:b/>
              </w:rPr>
            </w:pPr>
          </w:p>
        </w:tc>
        <w:tc>
          <w:tcPr>
            <w:tcW w:w="1816" w:type="dxa"/>
            <w:shd w:val="clear" w:color="auto" w:fill="FFFFFF"/>
            <w:vAlign w:val="center"/>
          </w:tcPr>
          <w:p w14:paraId="298626F9" w14:textId="77777777" w:rsidR="0089368B" w:rsidRPr="0089368B" w:rsidRDefault="0089368B" w:rsidP="0089368B">
            <w:pPr>
              <w:spacing w:before="0" w:after="0"/>
              <w:ind w:firstLine="0"/>
            </w:pPr>
            <w:r w:rsidRPr="0089368B">
              <w:t>findMatches</w:t>
            </w:r>
          </w:p>
        </w:tc>
        <w:tc>
          <w:tcPr>
            <w:tcW w:w="5040" w:type="dxa"/>
            <w:gridSpan w:val="2"/>
            <w:shd w:val="clear" w:color="auto" w:fill="FFFFFF"/>
            <w:vAlign w:val="center"/>
          </w:tcPr>
          <w:p w14:paraId="1A91F680" w14:textId="77777777" w:rsidR="0089368B" w:rsidRPr="0089368B" w:rsidRDefault="0089368B" w:rsidP="0089368B">
            <w:pPr>
              <w:spacing w:before="0" w:after="0"/>
              <w:ind w:firstLine="0"/>
            </w:pPr>
            <w:r w:rsidRPr="0089368B">
              <w:t>Devuelve si el escenario contiene las palabras clave proporcionadas</w:t>
            </w:r>
          </w:p>
        </w:tc>
      </w:tr>
      <w:tr w:rsidR="0089368B" w:rsidRPr="0089368B" w14:paraId="3CD547C3" w14:textId="77777777" w:rsidTr="009441D2">
        <w:trPr>
          <w:cantSplit/>
          <w:trHeight w:val="70"/>
          <w:jc w:val="center"/>
        </w:trPr>
        <w:tc>
          <w:tcPr>
            <w:tcW w:w="2659" w:type="dxa"/>
            <w:vMerge/>
            <w:shd w:val="clear" w:color="auto" w:fill="F2F2F2"/>
          </w:tcPr>
          <w:p w14:paraId="5CDAAF2B"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4C7EF04B" w14:textId="77777777" w:rsidR="0089368B" w:rsidRPr="0089368B" w:rsidRDefault="0089368B" w:rsidP="0089368B">
            <w:pPr>
              <w:spacing w:before="0" w:after="0"/>
              <w:ind w:firstLine="0"/>
            </w:pPr>
            <w:r w:rsidRPr="0089368B">
              <w:t>Mismos que la Interfaz</w:t>
            </w:r>
          </w:p>
        </w:tc>
      </w:tr>
      <w:tr w:rsidR="0089368B" w:rsidRPr="0089368B" w14:paraId="62B1A0DA" w14:textId="77777777" w:rsidTr="009441D2">
        <w:trPr>
          <w:cantSplit/>
          <w:jc w:val="center"/>
        </w:trPr>
        <w:tc>
          <w:tcPr>
            <w:tcW w:w="2659" w:type="dxa"/>
            <w:shd w:val="clear" w:color="auto" w:fill="F2F2F2"/>
            <w:vAlign w:val="center"/>
          </w:tcPr>
          <w:p w14:paraId="5D2EC780"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6A85429" w14:textId="77777777" w:rsidR="0089368B" w:rsidRPr="0089368B" w:rsidRDefault="0089368B" w:rsidP="0089368B">
            <w:pPr>
              <w:spacing w:before="0" w:after="0"/>
              <w:ind w:firstLine="0"/>
            </w:pPr>
            <w:r w:rsidRPr="0089368B">
              <w:t>-</w:t>
            </w:r>
          </w:p>
        </w:tc>
      </w:tr>
    </w:tbl>
    <w:p w14:paraId="5374C3FB"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CEBE084" w14:textId="77777777" w:rsidTr="009441D2">
        <w:trPr>
          <w:cantSplit/>
          <w:jc w:val="center"/>
        </w:trPr>
        <w:tc>
          <w:tcPr>
            <w:tcW w:w="2659" w:type="dxa"/>
            <w:shd w:val="clear" w:color="auto" w:fill="BFBFBF"/>
            <w:vAlign w:val="center"/>
          </w:tcPr>
          <w:p w14:paraId="418F4688" w14:textId="77777777" w:rsidR="0089368B" w:rsidRPr="0089368B" w:rsidRDefault="0089368B" w:rsidP="0089368B">
            <w:pPr>
              <w:spacing w:before="0" w:after="0"/>
              <w:ind w:firstLine="0"/>
              <w:rPr>
                <w:b/>
              </w:rPr>
            </w:pPr>
            <w:r w:rsidRPr="0089368B">
              <w:rPr>
                <w:b/>
              </w:rPr>
              <w:t>CL-13</w:t>
            </w:r>
          </w:p>
        </w:tc>
        <w:tc>
          <w:tcPr>
            <w:tcW w:w="6856" w:type="dxa"/>
            <w:gridSpan w:val="3"/>
            <w:shd w:val="clear" w:color="auto" w:fill="BFBFBF"/>
            <w:vAlign w:val="center"/>
          </w:tcPr>
          <w:p w14:paraId="30919AC9" w14:textId="77777777" w:rsidR="0089368B" w:rsidRPr="0089368B" w:rsidRDefault="0089368B" w:rsidP="0089368B">
            <w:pPr>
              <w:spacing w:before="0" w:after="0"/>
              <w:ind w:firstLine="0"/>
              <w:rPr>
                <w:b/>
              </w:rPr>
            </w:pPr>
            <w:r w:rsidRPr="0089368B">
              <w:rPr>
                <w:b/>
              </w:rPr>
              <w:t>TurnService</w:t>
            </w:r>
          </w:p>
        </w:tc>
      </w:tr>
      <w:tr w:rsidR="0089368B" w:rsidRPr="0089368B" w14:paraId="127575EB"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0111D70"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0BA34AB3" w14:textId="77777777" w:rsidR="0089368B" w:rsidRPr="0089368B" w:rsidRDefault="0089368B" w:rsidP="0089368B">
            <w:pPr>
              <w:spacing w:before="0" w:after="0"/>
              <w:ind w:firstLine="0"/>
            </w:pPr>
            <w:r w:rsidRPr="0089368B">
              <w:t>Interfaz que define la lógica de negocio relativa a la entidad Turno</w:t>
            </w:r>
          </w:p>
        </w:tc>
      </w:tr>
      <w:tr w:rsidR="0089368B" w:rsidRPr="0089368B" w14:paraId="14FB38B0" w14:textId="77777777" w:rsidTr="009441D2">
        <w:trPr>
          <w:cantSplit/>
          <w:jc w:val="center"/>
        </w:trPr>
        <w:tc>
          <w:tcPr>
            <w:tcW w:w="2659" w:type="dxa"/>
            <w:shd w:val="clear" w:color="auto" w:fill="F2F2F2"/>
          </w:tcPr>
          <w:p w14:paraId="3F397763"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AA5E197"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8CC226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A511E10" w14:textId="77777777" w:rsidR="0089368B" w:rsidRPr="0089368B" w:rsidRDefault="0089368B" w:rsidP="0089368B">
            <w:pPr>
              <w:spacing w:before="0" w:after="0"/>
              <w:ind w:firstLine="0"/>
              <w:rPr>
                <w:b/>
              </w:rPr>
            </w:pPr>
            <w:r w:rsidRPr="0089368B">
              <w:rPr>
                <w:b/>
              </w:rPr>
              <w:t>Descripción</w:t>
            </w:r>
          </w:p>
        </w:tc>
      </w:tr>
      <w:tr w:rsidR="0089368B" w:rsidRPr="0089368B" w14:paraId="14C63D0B" w14:textId="77777777" w:rsidTr="009441D2">
        <w:trPr>
          <w:cantSplit/>
          <w:jc w:val="center"/>
        </w:trPr>
        <w:tc>
          <w:tcPr>
            <w:tcW w:w="2659" w:type="dxa"/>
            <w:vMerge w:val="restart"/>
            <w:shd w:val="clear" w:color="auto" w:fill="F2F2F2"/>
          </w:tcPr>
          <w:p w14:paraId="04BA6892"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7E4A581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05226D42" w14:textId="77777777" w:rsidR="0089368B" w:rsidRPr="0089368B" w:rsidRDefault="0089368B" w:rsidP="0089368B">
            <w:pPr>
              <w:spacing w:before="0" w:after="0"/>
              <w:ind w:firstLine="0"/>
              <w:rPr>
                <w:b/>
              </w:rPr>
            </w:pPr>
            <w:r w:rsidRPr="0089368B">
              <w:rPr>
                <w:b/>
              </w:rPr>
              <w:t>Descripción</w:t>
            </w:r>
          </w:p>
        </w:tc>
      </w:tr>
      <w:tr w:rsidR="0089368B" w:rsidRPr="0089368B" w14:paraId="55ADDF64" w14:textId="77777777" w:rsidTr="009441D2">
        <w:trPr>
          <w:cantSplit/>
          <w:trHeight w:val="70"/>
          <w:jc w:val="center"/>
        </w:trPr>
        <w:tc>
          <w:tcPr>
            <w:tcW w:w="2659" w:type="dxa"/>
            <w:vMerge/>
            <w:shd w:val="clear" w:color="auto" w:fill="F2F2F2"/>
          </w:tcPr>
          <w:p w14:paraId="14208E1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FF7B995" w14:textId="77777777" w:rsidR="0089368B" w:rsidRPr="0089368B" w:rsidRDefault="0089368B" w:rsidP="0089368B">
            <w:pPr>
              <w:spacing w:before="0" w:after="0"/>
              <w:ind w:firstLine="0"/>
            </w:pPr>
            <w:r w:rsidRPr="0089368B">
              <w:t>generateTurns</w:t>
            </w:r>
          </w:p>
        </w:tc>
        <w:tc>
          <w:tcPr>
            <w:tcW w:w="5040" w:type="dxa"/>
            <w:gridSpan w:val="2"/>
            <w:tcBorders>
              <w:bottom w:val="single" w:sz="4" w:space="0" w:color="auto"/>
            </w:tcBorders>
            <w:vAlign w:val="center"/>
          </w:tcPr>
          <w:p w14:paraId="1D976FEF" w14:textId="77777777" w:rsidR="0089368B" w:rsidRPr="0089368B" w:rsidRDefault="0089368B" w:rsidP="0089368B">
            <w:pPr>
              <w:spacing w:before="0" w:after="0"/>
              <w:ind w:firstLine="0"/>
            </w:pPr>
            <w:r w:rsidRPr="0089368B">
              <w:t>Genera los turnos a partir de un escenario</w:t>
            </w:r>
          </w:p>
        </w:tc>
      </w:tr>
      <w:tr w:rsidR="0089368B" w:rsidRPr="0089368B" w14:paraId="18DBEB6A" w14:textId="77777777" w:rsidTr="009441D2">
        <w:trPr>
          <w:cantSplit/>
          <w:trHeight w:val="70"/>
          <w:jc w:val="center"/>
        </w:trPr>
        <w:tc>
          <w:tcPr>
            <w:tcW w:w="2659" w:type="dxa"/>
            <w:vMerge/>
            <w:shd w:val="clear" w:color="auto" w:fill="F2F2F2"/>
          </w:tcPr>
          <w:p w14:paraId="0A5FE8A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C6E1D86" w14:textId="77777777" w:rsidR="0089368B" w:rsidRPr="0089368B" w:rsidRDefault="0089368B" w:rsidP="0089368B">
            <w:pPr>
              <w:spacing w:before="0" w:after="0"/>
              <w:ind w:firstLine="0"/>
            </w:pPr>
            <w:r w:rsidRPr="0089368B">
              <w:t>findByGame</w:t>
            </w:r>
          </w:p>
        </w:tc>
        <w:tc>
          <w:tcPr>
            <w:tcW w:w="5040" w:type="dxa"/>
            <w:gridSpan w:val="2"/>
            <w:vAlign w:val="center"/>
          </w:tcPr>
          <w:p w14:paraId="476F6E01" w14:textId="77777777" w:rsidR="0089368B" w:rsidRPr="0089368B" w:rsidRDefault="0089368B" w:rsidP="0089368B">
            <w:pPr>
              <w:tabs>
                <w:tab w:val="center" w:pos="4252"/>
                <w:tab w:val="right" w:pos="8504"/>
              </w:tabs>
              <w:spacing w:before="0" w:after="0"/>
              <w:ind w:firstLine="0"/>
            </w:pPr>
            <w:r w:rsidRPr="0089368B">
              <w:t>Devuelve los turnos de una partida</w:t>
            </w:r>
          </w:p>
        </w:tc>
      </w:tr>
      <w:tr w:rsidR="0089368B" w:rsidRPr="0089368B" w14:paraId="71FE1603" w14:textId="77777777" w:rsidTr="009441D2">
        <w:trPr>
          <w:cantSplit/>
          <w:trHeight w:val="70"/>
          <w:jc w:val="center"/>
        </w:trPr>
        <w:tc>
          <w:tcPr>
            <w:tcW w:w="2659" w:type="dxa"/>
            <w:vMerge/>
            <w:shd w:val="clear" w:color="auto" w:fill="F2F2F2"/>
          </w:tcPr>
          <w:p w14:paraId="47E30D2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C7DAF72" w14:textId="77777777" w:rsidR="0089368B" w:rsidRPr="0089368B" w:rsidRDefault="0089368B" w:rsidP="0089368B">
            <w:pPr>
              <w:spacing w:before="0" w:after="0"/>
              <w:ind w:firstLine="0"/>
            </w:pPr>
            <w:r w:rsidRPr="0089368B">
              <w:t>findTurnFromGame</w:t>
            </w:r>
          </w:p>
        </w:tc>
        <w:tc>
          <w:tcPr>
            <w:tcW w:w="5040" w:type="dxa"/>
            <w:gridSpan w:val="2"/>
            <w:tcBorders>
              <w:bottom w:val="single" w:sz="4" w:space="0" w:color="auto"/>
            </w:tcBorders>
            <w:vAlign w:val="center"/>
          </w:tcPr>
          <w:p w14:paraId="2CC08D6B" w14:textId="77777777" w:rsidR="0089368B" w:rsidRPr="0089368B" w:rsidRDefault="0089368B" w:rsidP="0089368B">
            <w:pPr>
              <w:tabs>
                <w:tab w:val="center" w:pos="4252"/>
                <w:tab w:val="right" w:pos="8504"/>
              </w:tabs>
              <w:spacing w:before="0" w:after="0"/>
              <w:ind w:firstLine="0"/>
            </w:pPr>
            <w:r w:rsidRPr="0089368B">
              <w:t>Devuelve, de entre los turnos de una partida, el que coincide en nombre con el parámetro</w:t>
            </w:r>
          </w:p>
        </w:tc>
      </w:tr>
      <w:tr w:rsidR="0089368B" w:rsidRPr="0089368B" w14:paraId="7A29E67C" w14:textId="77777777" w:rsidTr="009441D2">
        <w:trPr>
          <w:cantSplit/>
          <w:jc w:val="center"/>
        </w:trPr>
        <w:tc>
          <w:tcPr>
            <w:tcW w:w="2659" w:type="dxa"/>
            <w:shd w:val="clear" w:color="auto" w:fill="F2F2F2"/>
            <w:vAlign w:val="center"/>
          </w:tcPr>
          <w:p w14:paraId="3B9F709E"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EB03D3B" w14:textId="77777777" w:rsidR="0089368B" w:rsidRPr="0089368B" w:rsidRDefault="0089368B" w:rsidP="0089368B">
            <w:pPr>
              <w:spacing w:before="0" w:after="0"/>
              <w:ind w:firstLine="0"/>
            </w:pPr>
            <w:r w:rsidRPr="0089368B">
              <w:t>-</w:t>
            </w:r>
          </w:p>
        </w:tc>
      </w:tr>
    </w:tbl>
    <w:p w14:paraId="347C0C2C"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C59D74A" w14:textId="77777777" w:rsidTr="009441D2">
        <w:trPr>
          <w:cantSplit/>
          <w:jc w:val="center"/>
        </w:trPr>
        <w:tc>
          <w:tcPr>
            <w:tcW w:w="2659" w:type="dxa"/>
            <w:shd w:val="clear" w:color="auto" w:fill="BFBFBF"/>
            <w:vAlign w:val="center"/>
          </w:tcPr>
          <w:p w14:paraId="15EBC7D5" w14:textId="77777777" w:rsidR="0089368B" w:rsidRPr="0089368B" w:rsidRDefault="0089368B" w:rsidP="0089368B">
            <w:pPr>
              <w:spacing w:before="0" w:after="0"/>
              <w:ind w:firstLine="0"/>
              <w:rPr>
                <w:b/>
              </w:rPr>
            </w:pPr>
            <w:r w:rsidRPr="0089368B">
              <w:rPr>
                <w:b/>
              </w:rPr>
              <w:t>CL-14</w:t>
            </w:r>
          </w:p>
        </w:tc>
        <w:tc>
          <w:tcPr>
            <w:tcW w:w="6856" w:type="dxa"/>
            <w:gridSpan w:val="3"/>
            <w:shd w:val="clear" w:color="auto" w:fill="BFBFBF"/>
            <w:vAlign w:val="center"/>
          </w:tcPr>
          <w:p w14:paraId="115DF3AC" w14:textId="77777777" w:rsidR="0089368B" w:rsidRPr="0089368B" w:rsidRDefault="0089368B" w:rsidP="0089368B">
            <w:pPr>
              <w:spacing w:before="0" w:after="0"/>
              <w:ind w:firstLine="0"/>
              <w:rPr>
                <w:b/>
              </w:rPr>
            </w:pPr>
            <w:r w:rsidRPr="0089368B">
              <w:rPr>
                <w:b/>
              </w:rPr>
              <w:t>TurnServiceImpl</w:t>
            </w:r>
          </w:p>
        </w:tc>
      </w:tr>
      <w:tr w:rsidR="0089368B" w:rsidRPr="0089368B" w14:paraId="2C458CE8"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DA5087F"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3F43EF71" w14:textId="77777777" w:rsidR="0089368B" w:rsidRPr="0089368B" w:rsidRDefault="0089368B" w:rsidP="0089368B">
            <w:pPr>
              <w:spacing w:before="0" w:after="0"/>
              <w:ind w:firstLine="0"/>
            </w:pPr>
            <w:r w:rsidRPr="0089368B">
              <w:t>Implementa la interfaz TurnService</w:t>
            </w:r>
          </w:p>
        </w:tc>
      </w:tr>
      <w:tr w:rsidR="0089368B" w:rsidRPr="0089368B" w14:paraId="44CEEA17" w14:textId="77777777" w:rsidTr="009441D2">
        <w:trPr>
          <w:cantSplit/>
          <w:jc w:val="center"/>
        </w:trPr>
        <w:tc>
          <w:tcPr>
            <w:tcW w:w="2659" w:type="dxa"/>
            <w:vMerge w:val="restart"/>
            <w:shd w:val="clear" w:color="auto" w:fill="F2F2F2"/>
          </w:tcPr>
          <w:p w14:paraId="033B655F"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8AC8CC2"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2EA0BE81"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7B9250A" w14:textId="77777777" w:rsidR="0089368B" w:rsidRPr="0089368B" w:rsidRDefault="0089368B" w:rsidP="0089368B">
            <w:pPr>
              <w:spacing w:before="0" w:after="0"/>
              <w:ind w:firstLine="0"/>
              <w:rPr>
                <w:b/>
              </w:rPr>
            </w:pPr>
            <w:r w:rsidRPr="0089368B">
              <w:rPr>
                <w:b/>
              </w:rPr>
              <w:t>Descripción</w:t>
            </w:r>
          </w:p>
        </w:tc>
      </w:tr>
      <w:tr w:rsidR="0089368B" w:rsidRPr="0089368B" w14:paraId="1D4E8D8B" w14:textId="77777777" w:rsidTr="009441D2">
        <w:trPr>
          <w:cantSplit/>
          <w:jc w:val="center"/>
        </w:trPr>
        <w:tc>
          <w:tcPr>
            <w:tcW w:w="2659" w:type="dxa"/>
            <w:vMerge/>
            <w:shd w:val="clear" w:color="auto" w:fill="F2F2F2"/>
          </w:tcPr>
          <w:p w14:paraId="50F75F0D" w14:textId="77777777" w:rsidR="0089368B" w:rsidRPr="0089368B" w:rsidRDefault="0089368B" w:rsidP="0089368B">
            <w:pPr>
              <w:spacing w:before="0" w:after="0"/>
              <w:ind w:firstLine="0"/>
              <w:rPr>
                <w:b/>
              </w:rPr>
            </w:pPr>
          </w:p>
        </w:tc>
        <w:tc>
          <w:tcPr>
            <w:tcW w:w="1816" w:type="dxa"/>
            <w:vAlign w:val="center"/>
          </w:tcPr>
          <w:p w14:paraId="3D0668BD" w14:textId="77777777" w:rsidR="0089368B" w:rsidRPr="0089368B" w:rsidRDefault="0089368B" w:rsidP="0089368B">
            <w:pPr>
              <w:spacing w:before="0" w:after="0"/>
              <w:ind w:firstLine="0"/>
            </w:pPr>
            <w:r w:rsidRPr="0089368B">
              <w:t>turnRep</w:t>
            </w:r>
          </w:p>
        </w:tc>
        <w:tc>
          <w:tcPr>
            <w:tcW w:w="1985" w:type="dxa"/>
            <w:vAlign w:val="center"/>
          </w:tcPr>
          <w:p w14:paraId="39ECED88" w14:textId="77777777" w:rsidR="0089368B" w:rsidRPr="0089368B" w:rsidRDefault="0089368B" w:rsidP="0089368B">
            <w:pPr>
              <w:spacing w:before="0" w:after="0"/>
              <w:ind w:firstLine="0"/>
            </w:pPr>
            <w:r w:rsidRPr="0089368B">
              <w:t>TurnRepository</w:t>
            </w:r>
          </w:p>
        </w:tc>
        <w:tc>
          <w:tcPr>
            <w:tcW w:w="3055" w:type="dxa"/>
            <w:vAlign w:val="center"/>
          </w:tcPr>
          <w:p w14:paraId="51615033" w14:textId="77777777" w:rsidR="0089368B" w:rsidRPr="0089368B" w:rsidRDefault="0089368B" w:rsidP="0089368B">
            <w:pPr>
              <w:spacing w:before="0" w:after="0"/>
              <w:ind w:firstLine="0"/>
            </w:pPr>
            <w:r w:rsidRPr="0089368B">
              <w:t>-</w:t>
            </w:r>
          </w:p>
        </w:tc>
      </w:tr>
      <w:tr w:rsidR="0089368B" w:rsidRPr="0089368B" w14:paraId="2A951A62" w14:textId="77777777" w:rsidTr="009441D2">
        <w:trPr>
          <w:cantSplit/>
          <w:jc w:val="center"/>
        </w:trPr>
        <w:tc>
          <w:tcPr>
            <w:tcW w:w="2659" w:type="dxa"/>
            <w:vMerge w:val="restart"/>
            <w:shd w:val="clear" w:color="auto" w:fill="F2F2F2"/>
          </w:tcPr>
          <w:p w14:paraId="6998DF3E"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8B92DE2"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3220134" w14:textId="77777777" w:rsidR="0089368B" w:rsidRPr="0089368B" w:rsidRDefault="0089368B" w:rsidP="0089368B">
            <w:pPr>
              <w:spacing w:before="0" w:after="0"/>
              <w:ind w:firstLine="0"/>
              <w:rPr>
                <w:b/>
              </w:rPr>
            </w:pPr>
            <w:r w:rsidRPr="0089368B">
              <w:rPr>
                <w:b/>
              </w:rPr>
              <w:t>Descripción</w:t>
            </w:r>
          </w:p>
        </w:tc>
      </w:tr>
      <w:tr w:rsidR="0089368B" w:rsidRPr="0089368B" w14:paraId="02A46EF7" w14:textId="77777777" w:rsidTr="009441D2">
        <w:trPr>
          <w:cantSplit/>
          <w:trHeight w:val="70"/>
          <w:jc w:val="center"/>
        </w:trPr>
        <w:tc>
          <w:tcPr>
            <w:tcW w:w="2659" w:type="dxa"/>
            <w:vMerge/>
            <w:shd w:val="clear" w:color="auto" w:fill="F2F2F2"/>
          </w:tcPr>
          <w:p w14:paraId="3521EA0F"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711D0DB9" w14:textId="77777777" w:rsidR="0089368B" w:rsidRPr="0089368B" w:rsidRDefault="0089368B" w:rsidP="0089368B">
            <w:pPr>
              <w:spacing w:before="0" w:after="0"/>
              <w:ind w:firstLine="0"/>
            </w:pPr>
            <w:r w:rsidRPr="0089368B">
              <w:t>Mismos que la Interfaz</w:t>
            </w:r>
          </w:p>
        </w:tc>
      </w:tr>
      <w:tr w:rsidR="0089368B" w:rsidRPr="0089368B" w14:paraId="6BE0974A" w14:textId="77777777" w:rsidTr="009441D2">
        <w:trPr>
          <w:cantSplit/>
          <w:jc w:val="center"/>
        </w:trPr>
        <w:tc>
          <w:tcPr>
            <w:tcW w:w="2659" w:type="dxa"/>
            <w:shd w:val="clear" w:color="auto" w:fill="F2F2F2"/>
            <w:vAlign w:val="center"/>
          </w:tcPr>
          <w:p w14:paraId="7941BDD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A1CBF37" w14:textId="77777777" w:rsidR="0089368B" w:rsidRPr="0089368B" w:rsidRDefault="0089368B" w:rsidP="0089368B">
            <w:pPr>
              <w:spacing w:before="0" w:after="0"/>
              <w:ind w:firstLine="0"/>
            </w:pPr>
            <w:r w:rsidRPr="0089368B">
              <w:t>-</w:t>
            </w:r>
          </w:p>
        </w:tc>
      </w:tr>
    </w:tbl>
    <w:p w14:paraId="2218EAD2"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A8F9625" w14:textId="77777777" w:rsidTr="009441D2">
        <w:trPr>
          <w:cantSplit/>
          <w:jc w:val="center"/>
        </w:trPr>
        <w:tc>
          <w:tcPr>
            <w:tcW w:w="2659" w:type="dxa"/>
            <w:shd w:val="clear" w:color="auto" w:fill="BFBFBF"/>
            <w:vAlign w:val="center"/>
          </w:tcPr>
          <w:p w14:paraId="30F5345C" w14:textId="77777777" w:rsidR="0089368B" w:rsidRPr="0089368B" w:rsidRDefault="0089368B" w:rsidP="0089368B">
            <w:pPr>
              <w:spacing w:before="0" w:after="0"/>
              <w:ind w:firstLine="0"/>
              <w:rPr>
                <w:b/>
              </w:rPr>
            </w:pPr>
            <w:r w:rsidRPr="0089368B">
              <w:rPr>
                <w:b/>
              </w:rPr>
              <w:t>CL-15</w:t>
            </w:r>
          </w:p>
        </w:tc>
        <w:tc>
          <w:tcPr>
            <w:tcW w:w="6856" w:type="dxa"/>
            <w:gridSpan w:val="3"/>
            <w:shd w:val="clear" w:color="auto" w:fill="BFBFBF"/>
            <w:vAlign w:val="center"/>
          </w:tcPr>
          <w:p w14:paraId="49E67E7E" w14:textId="77777777" w:rsidR="0089368B" w:rsidRPr="0089368B" w:rsidRDefault="0089368B" w:rsidP="0089368B">
            <w:pPr>
              <w:spacing w:before="0" w:after="0"/>
              <w:ind w:firstLine="0"/>
              <w:rPr>
                <w:b/>
              </w:rPr>
            </w:pPr>
            <w:r w:rsidRPr="0089368B">
              <w:rPr>
                <w:b/>
              </w:rPr>
              <w:t>UserService</w:t>
            </w:r>
          </w:p>
        </w:tc>
      </w:tr>
      <w:tr w:rsidR="0089368B" w:rsidRPr="0089368B" w14:paraId="0052433B"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17FD245"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FB2902E" w14:textId="77777777" w:rsidR="0089368B" w:rsidRPr="0089368B" w:rsidRDefault="0089368B" w:rsidP="0089368B">
            <w:pPr>
              <w:spacing w:before="0" w:after="0"/>
              <w:ind w:firstLine="0"/>
            </w:pPr>
            <w:r w:rsidRPr="0089368B">
              <w:t>Interfaz que define la lógica de negocio relativa a la entidad Usuario</w:t>
            </w:r>
          </w:p>
        </w:tc>
      </w:tr>
      <w:tr w:rsidR="0089368B" w:rsidRPr="0089368B" w14:paraId="2FBBCE84" w14:textId="77777777" w:rsidTr="009441D2">
        <w:trPr>
          <w:cantSplit/>
          <w:jc w:val="center"/>
        </w:trPr>
        <w:tc>
          <w:tcPr>
            <w:tcW w:w="2659" w:type="dxa"/>
            <w:shd w:val="clear" w:color="auto" w:fill="F2F2F2"/>
          </w:tcPr>
          <w:p w14:paraId="6EE9CE2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A959B7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879CD10"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3BCDECA" w14:textId="77777777" w:rsidR="0089368B" w:rsidRPr="0089368B" w:rsidRDefault="0089368B" w:rsidP="0089368B">
            <w:pPr>
              <w:spacing w:before="0" w:after="0"/>
              <w:ind w:firstLine="0"/>
              <w:rPr>
                <w:b/>
              </w:rPr>
            </w:pPr>
            <w:r w:rsidRPr="0089368B">
              <w:rPr>
                <w:b/>
              </w:rPr>
              <w:t>Descripción</w:t>
            </w:r>
          </w:p>
        </w:tc>
      </w:tr>
      <w:tr w:rsidR="0089368B" w:rsidRPr="0089368B" w14:paraId="79CEE330" w14:textId="77777777" w:rsidTr="009441D2">
        <w:trPr>
          <w:cantSplit/>
          <w:jc w:val="center"/>
        </w:trPr>
        <w:tc>
          <w:tcPr>
            <w:tcW w:w="2659" w:type="dxa"/>
            <w:vMerge w:val="restart"/>
            <w:shd w:val="clear" w:color="auto" w:fill="F2F2F2"/>
          </w:tcPr>
          <w:p w14:paraId="52EE5D6B"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D82A5F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824E0BF" w14:textId="77777777" w:rsidR="0089368B" w:rsidRPr="0089368B" w:rsidRDefault="0089368B" w:rsidP="0089368B">
            <w:pPr>
              <w:spacing w:before="0" w:after="0"/>
              <w:ind w:firstLine="0"/>
              <w:rPr>
                <w:b/>
              </w:rPr>
            </w:pPr>
            <w:r w:rsidRPr="0089368B">
              <w:rPr>
                <w:b/>
              </w:rPr>
              <w:t>Descripción</w:t>
            </w:r>
          </w:p>
        </w:tc>
      </w:tr>
      <w:tr w:rsidR="0089368B" w:rsidRPr="0089368B" w14:paraId="5FB04B04" w14:textId="77777777" w:rsidTr="009441D2">
        <w:trPr>
          <w:cantSplit/>
          <w:trHeight w:val="70"/>
          <w:jc w:val="center"/>
        </w:trPr>
        <w:tc>
          <w:tcPr>
            <w:tcW w:w="2659" w:type="dxa"/>
            <w:vMerge/>
            <w:shd w:val="clear" w:color="auto" w:fill="F2F2F2"/>
          </w:tcPr>
          <w:p w14:paraId="10EEA68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2E77F0F3" w14:textId="77777777" w:rsidR="0089368B" w:rsidRPr="0089368B" w:rsidRDefault="0089368B" w:rsidP="0089368B">
            <w:pPr>
              <w:spacing w:before="0" w:after="0"/>
              <w:ind w:firstLine="0"/>
            </w:pPr>
            <w:r w:rsidRPr="0089368B">
              <w:t>findAllUsers</w:t>
            </w:r>
          </w:p>
        </w:tc>
        <w:tc>
          <w:tcPr>
            <w:tcW w:w="5040" w:type="dxa"/>
            <w:gridSpan w:val="2"/>
            <w:tcBorders>
              <w:bottom w:val="single" w:sz="4" w:space="0" w:color="auto"/>
            </w:tcBorders>
            <w:vAlign w:val="center"/>
          </w:tcPr>
          <w:p w14:paraId="4A635492" w14:textId="77777777" w:rsidR="0089368B" w:rsidRPr="0089368B" w:rsidRDefault="0089368B" w:rsidP="0089368B">
            <w:pPr>
              <w:spacing w:before="0" w:after="0"/>
              <w:ind w:firstLine="0"/>
            </w:pPr>
            <w:r w:rsidRPr="0089368B">
              <w:t>Devuelve todos los usuarios</w:t>
            </w:r>
          </w:p>
        </w:tc>
      </w:tr>
      <w:tr w:rsidR="0089368B" w:rsidRPr="0089368B" w14:paraId="3EEC752B" w14:textId="77777777" w:rsidTr="009441D2">
        <w:trPr>
          <w:cantSplit/>
          <w:trHeight w:val="70"/>
          <w:jc w:val="center"/>
        </w:trPr>
        <w:tc>
          <w:tcPr>
            <w:tcW w:w="2659" w:type="dxa"/>
            <w:vMerge/>
            <w:shd w:val="clear" w:color="auto" w:fill="F2F2F2"/>
          </w:tcPr>
          <w:p w14:paraId="093ABA7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2D100AD3" w14:textId="77777777" w:rsidR="0089368B" w:rsidRPr="0089368B" w:rsidRDefault="0089368B" w:rsidP="0089368B">
            <w:pPr>
              <w:spacing w:before="0" w:after="0"/>
              <w:ind w:firstLine="0"/>
            </w:pPr>
            <w:r w:rsidRPr="0089368B">
              <w:t>findById</w:t>
            </w:r>
          </w:p>
        </w:tc>
        <w:tc>
          <w:tcPr>
            <w:tcW w:w="5040" w:type="dxa"/>
            <w:gridSpan w:val="2"/>
            <w:vAlign w:val="center"/>
          </w:tcPr>
          <w:p w14:paraId="5B7BFED7" w14:textId="77777777" w:rsidR="0089368B" w:rsidRPr="0089368B" w:rsidRDefault="0089368B" w:rsidP="0089368B">
            <w:pPr>
              <w:tabs>
                <w:tab w:val="center" w:pos="4252"/>
                <w:tab w:val="right" w:pos="8504"/>
              </w:tabs>
              <w:spacing w:before="0" w:after="0"/>
              <w:ind w:firstLine="0"/>
            </w:pPr>
            <w:r w:rsidRPr="0089368B">
              <w:t>Devuelve el usuario según el id</w:t>
            </w:r>
          </w:p>
        </w:tc>
      </w:tr>
      <w:tr w:rsidR="0089368B" w:rsidRPr="0089368B" w14:paraId="56F2932D" w14:textId="77777777" w:rsidTr="009441D2">
        <w:trPr>
          <w:cantSplit/>
          <w:trHeight w:val="70"/>
          <w:jc w:val="center"/>
        </w:trPr>
        <w:tc>
          <w:tcPr>
            <w:tcW w:w="2659" w:type="dxa"/>
            <w:vMerge/>
            <w:shd w:val="clear" w:color="auto" w:fill="F2F2F2"/>
          </w:tcPr>
          <w:p w14:paraId="1057BE2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126953E" w14:textId="77777777" w:rsidR="0089368B" w:rsidRPr="0089368B" w:rsidRDefault="0089368B" w:rsidP="0089368B">
            <w:pPr>
              <w:spacing w:before="0" w:after="0"/>
              <w:ind w:firstLine="0"/>
            </w:pPr>
            <w:r w:rsidRPr="0089368B">
              <w:t>findByLogin</w:t>
            </w:r>
          </w:p>
        </w:tc>
        <w:tc>
          <w:tcPr>
            <w:tcW w:w="5040" w:type="dxa"/>
            <w:gridSpan w:val="2"/>
            <w:tcBorders>
              <w:bottom w:val="single" w:sz="4" w:space="0" w:color="auto"/>
            </w:tcBorders>
            <w:vAlign w:val="center"/>
          </w:tcPr>
          <w:p w14:paraId="10383269" w14:textId="77777777" w:rsidR="0089368B" w:rsidRPr="0089368B" w:rsidRDefault="0089368B" w:rsidP="0089368B">
            <w:pPr>
              <w:tabs>
                <w:tab w:val="center" w:pos="4252"/>
                <w:tab w:val="right" w:pos="8504"/>
              </w:tabs>
              <w:spacing w:before="0" w:after="0"/>
              <w:ind w:firstLine="0"/>
            </w:pPr>
            <w:r w:rsidRPr="0089368B">
              <w:t>Devuelve el usuario cuyo apodo y contraseña coincidan con los proporcionados</w:t>
            </w:r>
          </w:p>
        </w:tc>
      </w:tr>
      <w:tr w:rsidR="0089368B" w:rsidRPr="0089368B" w14:paraId="698A58C5" w14:textId="77777777" w:rsidTr="009441D2">
        <w:trPr>
          <w:cantSplit/>
          <w:trHeight w:val="70"/>
          <w:jc w:val="center"/>
        </w:trPr>
        <w:tc>
          <w:tcPr>
            <w:tcW w:w="2659" w:type="dxa"/>
            <w:vMerge/>
            <w:shd w:val="clear" w:color="auto" w:fill="F2F2F2"/>
          </w:tcPr>
          <w:p w14:paraId="3305058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2B2FB1D" w14:textId="77777777" w:rsidR="0089368B" w:rsidRPr="0089368B" w:rsidRDefault="0089368B" w:rsidP="0089368B">
            <w:pPr>
              <w:spacing w:before="0" w:after="0"/>
              <w:ind w:firstLine="0"/>
            </w:pPr>
            <w:r w:rsidRPr="0089368B">
              <w:t>findByNickname</w:t>
            </w:r>
          </w:p>
        </w:tc>
        <w:tc>
          <w:tcPr>
            <w:tcW w:w="5040" w:type="dxa"/>
            <w:gridSpan w:val="2"/>
            <w:tcBorders>
              <w:bottom w:val="single" w:sz="4" w:space="0" w:color="auto"/>
            </w:tcBorders>
            <w:vAlign w:val="center"/>
          </w:tcPr>
          <w:p w14:paraId="07588245" w14:textId="77777777" w:rsidR="0089368B" w:rsidRPr="0089368B" w:rsidRDefault="0089368B" w:rsidP="0089368B">
            <w:pPr>
              <w:tabs>
                <w:tab w:val="center" w:pos="4252"/>
                <w:tab w:val="right" w:pos="8504"/>
              </w:tabs>
              <w:spacing w:before="0" w:after="0"/>
              <w:ind w:firstLine="0"/>
            </w:pPr>
            <w:r w:rsidRPr="0089368B">
              <w:t>Devuelve el usuario según el apodo</w:t>
            </w:r>
          </w:p>
        </w:tc>
      </w:tr>
      <w:tr w:rsidR="0089368B" w:rsidRPr="0089368B" w14:paraId="485036C1" w14:textId="77777777" w:rsidTr="009441D2">
        <w:trPr>
          <w:cantSplit/>
          <w:trHeight w:val="70"/>
          <w:jc w:val="center"/>
        </w:trPr>
        <w:tc>
          <w:tcPr>
            <w:tcW w:w="2659" w:type="dxa"/>
            <w:vMerge/>
            <w:shd w:val="clear" w:color="auto" w:fill="F2F2F2"/>
          </w:tcPr>
          <w:p w14:paraId="7B7C773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0F7AB7D" w14:textId="77777777" w:rsidR="0089368B" w:rsidRPr="0089368B" w:rsidRDefault="0089368B" w:rsidP="0089368B">
            <w:pPr>
              <w:spacing w:before="0" w:after="0"/>
              <w:ind w:firstLine="0"/>
            </w:pPr>
            <w:r w:rsidRPr="0089368B">
              <w:t>saveUser</w:t>
            </w:r>
          </w:p>
        </w:tc>
        <w:tc>
          <w:tcPr>
            <w:tcW w:w="5040" w:type="dxa"/>
            <w:gridSpan w:val="2"/>
            <w:tcBorders>
              <w:bottom w:val="single" w:sz="4" w:space="0" w:color="auto"/>
            </w:tcBorders>
            <w:vAlign w:val="center"/>
          </w:tcPr>
          <w:p w14:paraId="687AC122" w14:textId="77777777" w:rsidR="0089368B" w:rsidRPr="0089368B" w:rsidRDefault="0089368B" w:rsidP="0089368B">
            <w:pPr>
              <w:tabs>
                <w:tab w:val="center" w:pos="4252"/>
                <w:tab w:val="right" w:pos="8504"/>
              </w:tabs>
              <w:spacing w:before="0" w:after="0"/>
              <w:ind w:firstLine="0"/>
            </w:pPr>
            <w:r w:rsidRPr="0089368B">
              <w:t>Persiste un usuario</w:t>
            </w:r>
          </w:p>
        </w:tc>
      </w:tr>
      <w:tr w:rsidR="0089368B" w:rsidRPr="0089368B" w14:paraId="22299F89" w14:textId="77777777" w:rsidTr="009441D2">
        <w:trPr>
          <w:cantSplit/>
          <w:trHeight w:val="70"/>
          <w:jc w:val="center"/>
        </w:trPr>
        <w:tc>
          <w:tcPr>
            <w:tcW w:w="2659" w:type="dxa"/>
            <w:vMerge/>
            <w:shd w:val="clear" w:color="auto" w:fill="F2F2F2"/>
          </w:tcPr>
          <w:p w14:paraId="4851583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3B10D9D" w14:textId="77777777" w:rsidR="0089368B" w:rsidRPr="0089368B" w:rsidRDefault="0089368B" w:rsidP="0089368B">
            <w:pPr>
              <w:spacing w:before="0" w:after="0"/>
              <w:ind w:firstLine="0"/>
            </w:pPr>
            <w:r w:rsidRPr="0089368B">
              <w:t>register</w:t>
            </w:r>
          </w:p>
        </w:tc>
        <w:tc>
          <w:tcPr>
            <w:tcW w:w="5040" w:type="dxa"/>
            <w:gridSpan w:val="2"/>
            <w:tcBorders>
              <w:bottom w:val="single" w:sz="4" w:space="0" w:color="auto"/>
            </w:tcBorders>
            <w:vAlign w:val="center"/>
          </w:tcPr>
          <w:p w14:paraId="6A643A9E" w14:textId="77777777" w:rsidR="0089368B" w:rsidRPr="0089368B" w:rsidRDefault="0089368B" w:rsidP="0089368B">
            <w:pPr>
              <w:tabs>
                <w:tab w:val="center" w:pos="4252"/>
                <w:tab w:val="right" w:pos="8504"/>
              </w:tabs>
              <w:spacing w:before="0" w:after="0"/>
              <w:ind w:firstLine="0"/>
            </w:pPr>
            <w:r w:rsidRPr="0089368B">
              <w:t>Da de alta un usuario y lo devuelve</w:t>
            </w:r>
          </w:p>
        </w:tc>
      </w:tr>
      <w:tr w:rsidR="0089368B" w:rsidRPr="0089368B" w14:paraId="3F0632D3" w14:textId="77777777" w:rsidTr="009441D2">
        <w:trPr>
          <w:cantSplit/>
          <w:jc w:val="center"/>
        </w:trPr>
        <w:tc>
          <w:tcPr>
            <w:tcW w:w="2659" w:type="dxa"/>
            <w:shd w:val="clear" w:color="auto" w:fill="F2F2F2"/>
            <w:vAlign w:val="center"/>
          </w:tcPr>
          <w:p w14:paraId="31D9FFF8"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133DA596" w14:textId="77777777" w:rsidR="0089368B" w:rsidRPr="0089368B" w:rsidRDefault="0089368B" w:rsidP="0089368B">
            <w:pPr>
              <w:spacing w:before="0" w:after="0"/>
              <w:ind w:firstLine="0"/>
            </w:pPr>
            <w:r w:rsidRPr="0089368B">
              <w:t>-</w:t>
            </w:r>
          </w:p>
        </w:tc>
      </w:tr>
    </w:tbl>
    <w:p w14:paraId="6BD89F7E"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24E0FC5" w14:textId="77777777" w:rsidTr="009441D2">
        <w:trPr>
          <w:cantSplit/>
          <w:jc w:val="center"/>
        </w:trPr>
        <w:tc>
          <w:tcPr>
            <w:tcW w:w="2659" w:type="dxa"/>
            <w:shd w:val="clear" w:color="auto" w:fill="BFBFBF"/>
            <w:vAlign w:val="center"/>
          </w:tcPr>
          <w:p w14:paraId="706B929E" w14:textId="77777777" w:rsidR="0089368B" w:rsidRPr="0089368B" w:rsidRDefault="0089368B" w:rsidP="0089368B">
            <w:pPr>
              <w:spacing w:before="0" w:after="0"/>
              <w:ind w:firstLine="0"/>
              <w:rPr>
                <w:b/>
              </w:rPr>
            </w:pPr>
            <w:r w:rsidRPr="0089368B">
              <w:rPr>
                <w:b/>
              </w:rPr>
              <w:t>CL-16</w:t>
            </w:r>
          </w:p>
        </w:tc>
        <w:tc>
          <w:tcPr>
            <w:tcW w:w="6856" w:type="dxa"/>
            <w:gridSpan w:val="3"/>
            <w:shd w:val="clear" w:color="auto" w:fill="BFBFBF"/>
            <w:vAlign w:val="center"/>
          </w:tcPr>
          <w:p w14:paraId="69E49C53" w14:textId="77777777" w:rsidR="0089368B" w:rsidRPr="0089368B" w:rsidRDefault="0089368B" w:rsidP="0089368B">
            <w:pPr>
              <w:spacing w:before="0" w:after="0"/>
              <w:ind w:firstLine="0"/>
              <w:rPr>
                <w:b/>
              </w:rPr>
            </w:pPr>
            <w:r w:rsidRPr="0089368B">
              <w:rPr>
                <w:b/>
              </w:rPr>
              <w:t>UserServiceImpl</w:t>
            </w:r>
          </w:p>
        </w:tc>
      </w:tr>
      <w:tr w:rsidR="0089368B" w:rsidRPr="0089368B" w14:paraId="60C7564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7BFB676"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0C781B1" w14:textId="77777777" w:rsidR="0089368B" w:rsidRPr="0089368B" w:rsidRDefault="0089368B" w:rsidP="0089368B">
            <w:pPr>
              <w:spacing w:before="0" w:after="0"/>
              <w:ind w:firstLine="0"/>
            </w:pPr>
            <w:r w:rsidRPr="0089368B">
              <w:t>Implementa la interfaz UserService</w:t>
            </w:r>
          </w:p>
        </w:tc>
      </w:tr>
      <w:tr w:rsidR="0089368B" w:rsidRPr="0089368B" w14:paraId="33DCB6C5" w14:textId="77777777" w:rsidTr="009441D2">
        <w:trPr>
          <w:cantSplit/>
          <w:jc w:val="center"/>
        </w:trPr>
        <w:tc>
          <w:tcPr>
            <w:tcW w:w="2659" w:type="dxa"/>
            <w:vMerge w:val="restart"/>
            <w:shd w:val="clear" w:color="auto" w:fill="F2F2F2"/>
          </w:tcPr>
          <w:p w14:paraId="5A46D84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AE43C3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0E6DFB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420A813" w14:textId="77777777" w:rsidR="0089368B" w:rsidRPr="0089368B" w:rsidRDefault="0089368B" w:rsidP="0089368B">
            <w:pPr>
              <w:spacing w:before="0" w:after="0"/>
              <w:ind w:firstLine="0"/>
              <w:rPr>
                <w:b/>
              </w:rPr>
            </w:pPr>
            <w:r w:rsidRPr="0089368B">
              <w:rPr>
                <w:b/>
              </w:rPr>
              <w:t>Descripción</w:t>
            </w:r>
          </w:p>
        </w:tc>
      </w:tr>
      <w:tr w:rsidR="0089368B" w:rsidRPr="0089368B" w14:paraId="27D08503" w14:textId="77777777" w:rsidTr="009441D2">
        <w:trPr>
          <w:cantSplit/>
          <w:jc w:val="center"/>
        </w:trPr>
        <w:tc>
          <w:tcPr>
            <w:tcW w:w="2659" w:type="dxa"/>
            <w:vMerge/>
            <w:shd w:val="clear" w:color="auto" w:fill="F2F2F2"/>
          </w:tcPr>
          <w:p w14:paraId="355C838D" w14:textId="77777777" w:rsidR="0089368B" w:rsidRPr="0089368B" w:rsidRDefault="0089368B" w:rsidP="0089368B">
            <w:pPr>
              <w:spacing w:before="0" w:after="0"/>
              <w:ind w:firstLine="0"/>
              <w:rPr>
                <w:b/>
              </w:rPr>
            </w:pPr>
          </w:p>
        </w:tc>
        <w:tc>
          <w:tcPr>
            <w:tcW w:w="1816" w:type="dxa"/>
            <w:vAlign w:val="center"/>
          </w:tcPr>
          <w:p w14:paraId="392F85D9" w14:textId="77777777" w:rsidR="0089368B" w:rsidRPr="0089368B" w:rsidRDefault="0089368B" w:rsidP="0089368B">
            <w:pPr>
              <w:spacing w:before="0" w:after="0"/>
              <w:ind w:firstLine="0"/>
            </w:pPr>
            <w:r w:rsidRPr="0089368B">
              <w:t>userRep</w:t>
            </w:r>
          </w:p>
        </w:tc>
        <w:tc>
          <w:tcPr>
            <w:tcW w:w="1985" w:type="dxa"/>
            <w:vAlign w:val="center"/>
          </w:tcPr>
          <w:p w14:paraId="6F2EB690" w14:textId="77777777" w:rsidR="0089368B" w:rsidRPr="0089368B" w:rsidRDefault="0089368B" w:rsidP="0089368B">
            <w:pPr>
              <w:spacing w:before="0" w:after="0"/>
              <w:ind w:firstLine="0"/>
            </w:pPr>
            <w:r w:rsidRPr="0089368B">
              <w:t>UserRepository</w:t>
            </w:r>
          </w:p>
        </w:tc>
        <w:tc>
          <w:tcPr>
            <w:tcW w:w="3055" w:type="dxa"/>
            <w:vAlign w:val="center"/>
          </w:tcPr>
          <w:p w14:paraId="6E1E9F41" w14:textId="77777777" w:rsidR="0089368B" w:rsidRPr="0089368B" w:rsidRDefault="0089368B" w:rsidP="0089368B">
            <w:pPr>
              <w:spacing w:before="0" w:after="0"/>
              <w:ind w:firstLine="0"/>
            </w:pPr>
            <w:r w:rsidRPr="0089368B">
              <w:t>-</w:t>
            </w:r>
          </w:p>
        </w:tc>
      </w:tr>
      <w:tr w:rsidR="0089368B" w:rsidRPr="0089368B" w14:paraId="167CFD32" w14:textId="77777777" w:rsidTr="009441D2">
        <w:trPr>
          <w:cantSplit/>
          <w:jc w:val="center"/>
        </w:trPr>
        <w:tc>
          <w:tcPr>
            <w:tcW w:w="2659" w:type="dxa"/>
            <w:vMerge w:val="restart"/>
            <w:shd w:val="clear" w:color="auto" w:fill="F2F2F2"/>
          </w:tcPr>
          <w:p w14:paraId="058B9C6F"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57FD07B8"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211DFCEE" w14:textId="77777777" w:rsidR="0089368B" w:rsidRPr="0089368B" w:rsidRDefault="0089368B" w:rsidP="0089368B">
            <w:pPr>
              <w:spacing w:before="0" w:after="0"/>
              <w:ind w:firstLine="0"/>
              <w:rPr>
                <w:b/>
              </w:rPr>
            </w:pPr>
            <w:r w:rsidRPr="0089368B">
              <w:rPr>
                <w:b/>
              </w:rPr>
              <w:t>Descripción</w:t>
            </w:r>
          </w:p>
        </w:tc>
      </w:tr>
      <w:tr w:rsidR="0089368B" w:rsidRPr="0089368B" w14:paraId="3DCDD166" w14:textId="77777777" w:rsidTr="009441D2">
        <w:trPr>
          <w:cantSplit/>
          <w:trHeight w:val="70"/>
          <w:jc w:val="center"/>
        </w:trPr>
        <w:tc>
          <w:tcPr>
            <w:tcW w:w="2659" w:type="dxa"/>
            <w:vMerge/>
            <w:shd w:val="clear" w:color="auto" w:fill="F2F2F2"/>
          </w:tcPr>
          <w:p w14:paraId="540A2C9F"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255EB837" w14:textId="77777777" w:rsidR="0089368B" w:rsidRPr="0089368B" w:rsidRDefault="0089368B" w:rsidP="0089368B">
            <w:pPr>
              <w:spacing w:before="0" w:after="0"/>
              <w:ind w:firstLine="0"/>
            </w:pPr>
            <w:r w:rsidRPr="0089368B">
              <w:t>Mismos que la Interfaz</w:t>
            </w:r>
          </w:p>
        </w:tc>
      </w:tr>
      <w:tr w:rsidR="0089368B" w:rsidRPr="0089368B" w14:paraId="359DC861" w14:textId="77777777" w:rsidTr="009441D2">
        <w:trPr>
          <w:cantSplit/>
          <w:jc w:val="center"/>
        </w:trPr>
        <w:tc>
          <w:tcPr>
            <w:tcW w:w="2659" w:type="dxa"/>
            <w:shd w:val="clear" w:color="auto" w:fill="F2F2F2"/>
            <w:vAlign w:val="center"/>
          </w:tcPr>
          <w:p w14:paraId="1BE71178"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0A95F327" w14:textId="77777777" w:rsidR="0089368B" w:rsidRPr="0089368B" w:rsidRDefault="0089368B" w:rsidP="0089368B">
            <w:pPr>
              <w:spacing w:before="0" w:after="0"/>
              <w:ind w:firstLine="0"/>
            </w:pPr>
            <w:r w:rsidRPr="0089368B">
              <w:t>-</w:t>
            </w:r>
          </w:p>
        </w:tc>
      </w:tr>
    </w:tbl>
    <w:p w14:paraId="011D0756"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8FA7450" w14:textId="77777777" w:rsidTr="009441D2">
        <w:trPr>
          <w:cantSplit/>
          <w:jc w:val="center"/>
        </w:trPr>
        <w:tc>
          <w:tcPr>
            <w:tcW w:w="2659" w:type="dxa"/>
            <w:shd w:val="clear" w:color="auto" w:fill="BFBFBF"/>
            <w:vAlign w:val="center"/>
          </w:tcPr>
          <w:p w14:paraId="51AF1667" w14:textId="77777777" w:rsidR="0089368B" w:rsidRPr="0089368B" w:rsidRDefault="0089368B" w:rsidP="0089368B">
            <w:pPr>
              <w:spacing w:before="0" w:after="0"/>
              <w:ind w:firstLine="0"/>
              <w:rPr>
                <w:b/>
              </w:rPr>
            </w:pPr>
            <w:r w:rsidRPr="0089368B">
              <w:rPr>
                <w:b/>
              </w:rPr>
              <w:t>CL-17</w:t>
            </w:r>
          </w:p>
        </w:tc>
        <w:tc>
          <w:tcPr>
            <w:tcW w:w="6856" w:type="dxa"/>
            <w:gridSpan w:val="3"/>
            <w:shd w:val="clear" w:color="auto" w:fill="BFBFBF"/>
            <w:vAlign w:val="center"/>
          </w:tcPr>
          <w:p w14:paraId="44FB550C" w14:textId="77777777" w:rsidR="0089368B" w:rsidRPr="0089368B" w:rsidRDefault="0089368B" w:rsidP="0089368B">
            <w:pPr>
              <w:spacing w:before="0" w:after="0"/>
              <w:ind w:firstLine="0"/>
              <w:rPr>
                <w:b/>
              </w:rPr>
            </w:pPr>
            <w:r w:rsidRPr="0089368B">
              <w:rPr>
                <w:b/>
              </w:rPr>
              <w:t>WarService</w:t>
            </w:r>
          </w:p>
        </w:tc>
      </w:tr>
      <w:tr w:rsidR="0089368B" w:rsidRPr="0089368B" w14:paraId="00A1843F"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B4D21CA"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9161E9F" w14:textId="77777777" w:rsidR="0089368B" w:rsidRPr="0089368B" w:rsidRDefault="0089368B" w:rsidP="0089368B">
            <w:pPr>
              <w:spacing w:before="0" w:after="0"/>
              <w:ind w:firstLine="0"/>
            </w:pPr>
            <w:r w:rsidRPr="0089368B">
              <w:t>Interfaz que define la lógica de negocio relativa a la entidad Enfrentamiento</w:t>
            </w:r>
          </w:p>
        </w:tc>
      </w:tr>
      <w:tr w:rsidR="0089368B" w:rsidRPr="0089368B" w14:paraId="76346806" w14:textId="77777777" w:rsidTr="009441D2">
        <w:trPr>
          <w:cantSplit/>
          <w:jc w:val="center"/>
        </w:trPr>
        <w:tc>
          <w:tcPr>
            <w:tcW w:w="2659" w:type="dxa"/>
            <w:shd w:val="clear" w:color="auto" w:fill="F2F2F2"/>
          </w:tcPr>
          <w:p w14:paraId="4F5B0721"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22D5733"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0773F81"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09CC1AFF" w14:textId="77777777" w:rsidR="0089368B" w:rsidRPr="0089368B" w:rsidRDefault="0089368B" w:rsidP="0089368B">
            <w:pPr>
              <w:spacing w:before="0" w:after="0"/>
              <w:ind w:firstLine="0"/>
              <w:rPr>
                <w:b/>
              </w:rPr>
            </w:pPr>
            <w:r w:rsidRPr="0089368B">
              <w:rPr>
                <w:b/>
              </w:rPr>
              <w:t>Descripción</w:t>
            </w:r>
          </w:p>
        </w:tc>
      </w:tr>
      <w:tr w:rsidR="0089368B" w:rsidRPr="0089368B" w14:paraId="086F5AF0" w14:textId="77777777" w:rsidTr="009441D2">
        <w:trPr>
          <w:cantSplit/>
          <w:jc w:val="center"/>
        </w:trPr>
        <w:tc>
          <w:tcPr>
            <w:tcW w:w="2659" w:type="dxa"/>
            <w:vMerge w:val="restart"/>
            <w:shd w:val="clear" w:color="auto" w:fill="F2F2F2"/>
          </w:tcPr>
          <w:p w14:paraId="5387A1A5"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5510D56"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1796046" w14:textId="77777777" w:rsidR="0089368B" w:rsidRPr="0089368B" w:rsidRDefault="0089368B" w:rsidP="0089368B">
            <w:pPr>
              <w:spacing w:before="0" w:after="0"/>
              <w:ind w:firstLine="0"/>
              <w:rPr>
                <w:b/>
              </w:rPr>
            </w:pPr>
            <w:r w:rsidRPr="0089368B">
              <w:rPr>
                <w:b/>
              </w:rPr>
              <w:t>Descripción</w:t>
            </w:r>
          </w:p>
        </w:tc>
      </w:tr>
      <w:tr w:rsidR="0089368B" w:rsidRPr="0089368B" w14:paraId="188DA4AD" w14:textId="77777777" w:rsidTr="009441D2">
        <w:trPr>
          <w:cantSplit/>
          <w:trHeight w:val="70"/>
          <w:jc w:val="center"/>
        </w:trPr>
        <w:tc>
          <w:tcPr>
            <w:tcW w:w="2659" w:type="dxa"/>
            <w:vMerge/>
            <w:shd w:val="clear" w:color="auto" w:fill="F2F2F2"/>
          </w:tcPr>
          <w:p w14:paraId="3300662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15CC702" w14:textId="77777777" w:rsidR="0089368B" w:rsidRPr="0089368B" w:rsidRDefault="0089368B" w:rsidP="0089368B">
            <w:pPr>
              <w:spacing w:before="0" w:after="0"/>
              <w:ind w:firstLine="0"/>
            </w:pPr>
            <w:r w:rsidRPr="0089368B">
              <w:t>createWar</w:t>
            </w:r>
          </w:p>
        </w:tc>
        <w:tc>
          <w:tcPr>
            <w:tcW w:w="5040" w:type="dxa"/>
            <w:gridSpan w:val="2"/>
            <w:tcBorders>
              <w:bottom w:val="single" w:sz="4" w:space="0" w:color="auto"/>
            </w:tcBorders>
            <w:vAlign w:val="center"/>
          </w:tcPr>
          <w:p w14:paraId="4F4B5877" w14:textId="77777777" w:rsidR="0089368B" w:rsidRPr="0089368B" w:rsidRDefault="0089368B" w:rsidP="0089368B">
            <w:pPr>
              <w:spacing w:before="0" w:after="0"/>
              <w:ind w:firstLine="0"/>
            </w:pPr>
            <w:r w:rsidRPr="0089368B">
              <w:t>Crea un enfrentamiento</w:t>
            </w:r>
          </w:p>
        </w:tc>
      </w:tr>
      <w:tr w:rsidR="0089368B" w:rsidRPr="0089368B" w14:paraId="71570695" w14:textId="77777777" w:rsidTr="009441D2">
        <w:trPr>
          <w:cantSplit/>
          <w:trHeight w:val="70"/>
          <w:jc w:val="center"/>
        </w:trPr>
        <w:tc>
          <w:tcPr>
            <w:tcW w:w="2659" w:type="dxa"/>
            <w:vMerge/>
            <w:shd w:val="clear" w:color="auto" w:fill="F2F2F2"/>
          </w:tcPr>
          <w:p w14:paraId="0CF3335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905C781" w14:textId="77777777" w:rsidR="0089368B" w:rsidRPr="0089368B" w:rsidRDefault="0089368B" w:rsidP="0089368B">
            <w:pPr>
              <w:spacing w:before="0" w:after="0"/>
              <w:ind w:firstLine="0"/>
            </w:pPr>
            <w:r w:rsidRPr="0089368B">
              <w:t>endWar</w:t>
            </w:r>
          </w:p>
        </w:tc>
        <w:tc>
          <w:tcPr>
            <w:tcW w:w="5040" w:type="dxa"/>
            <w:gridSpan w:val="2"/>
            <w:vAlign w:val="center"/>
          </w:tcPr>
          <w:p w14:paraId="1DC38877" w14:textId="77777777" w:rsidR="0089368B" w:rsidRPr="0089368B" w:rsidRDefault="0089368B" w:rsidP="0089368B">
            <w:pPr>
              <w:tabs>
                <w:tab w:val="center" w:pos="4252"/>
                <w:tab w:val="right" w:pos="8504"/>
              </w:tabs>
              <w:spacing w:before="0" w:after="0"/>
              <w:ind w:firstLine="0"/>
            </w:pPr>
            <w:r w:rsidRPr="0089368B">
              <w:t>Cierra un enfrentamiento</w:t>
            </w:r>
          </w:p>
        </w:tc>
      </w:tr>
      <w:tr w:rsidR="0089368B" w:rsidRPr="0089368B" w14:paraId="784A2124" w14:textId="77777777" w:rsidTr="009441D2">
        <w:trPr>
          <w:cantSplit/>
          <w:trHeight w:val="70"/>
          <w:jc w:val="center"/>
        </w:trPr>
        <w:tc>
          <w:tcPr>
            <w:tcW w:w="2659" w:type="dxa"/>
            <w:vMerge/>
            <w:shd w:val="clear" w:color="auto" w:fill="F2F2F2"/>
          </w:tcPr>
          <w:p w14:paraId="32A47BA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B28F435" w14:textId="77777777" w:rsidR="0089368B" w:rsidRPr="0089368B" w:rsidRDefault="0089368B" w:rsidP="0089368B">
            <w:pPr>
              <w:spacing w:before="0" w:after="0"/>
              <w:ind w:firstLine="0"/>
            </w:pPr>
            <w:r w:rsidRPr="0089368B">
              <w:t>findByGame</w:t>
            </w:r>
          </w:p>
        </w:tc>
        <w:tc>
          <w:tcPr>
            <w:tcW w:w="5040" w:type="dxa"/>
            <w:gridSpan w:val="2"/>
            <w:tcBorders>
              <w:bottom w:val="single" w:sz="4" w:space="0" w:color="auto"/>
            </w:tcBorders>
            <w:vAlign w:val="center"/>
          </w:tcPr>
          <w:p w14:paraId="1D2D9216" w14:textId="77777777" w:rsidR="0089368B" w:rsidRPr="0089368B" w:rsidRDefault="0089368B" w:rsidP="0089368B">
            <w:pPr>
              <w:tabs>
                <w:tab w:val="center" w:pos="4252"/>
                <w:tab w:val="right" w:pos="8504"/>
              </w:tabs>
              <w:spacing w:before="0" w:after="0"/>
              <w:ind w:firstLine="0"/>
            </w:pPr>
            <w:r w:rsidRPr="0089368B">
              <w:t>Devuelve una lista de enfrentamientos de una partida</w:t>
            </w:r>
          </w:p>
        </w:tc>
      </w:tr>
      <w:tr w:rsidR="0089368B" w:rsidRPr="0089368B" w14:paraId="54ABFE33" w14:textId="77777777" w:rsidTr="009441D2">
        <w:trPr>
          <w:cantSplit/>
          <w:trHeight w:val="70"/>
          <w:jc w:val="center"/>
        </w:trPr>
        <w:tc>
          <w:tcPr>
            <w:tcW w:w="2659" w:type="dxa"/>
            <w:vMerge/>
            <w:shd w:val="clear" w:color="auto" w:fill="F2F2F2"/>
          </w:tcPr>
          <w:p w14:paraId="4EE66966"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86649B0" w14:textId="77777777" w:rsidR="0089368B" w:rsidRPr="0089368B" w:rsidRDefault="0089368B" w:rsidP="0089368B">
            <w:pPr>
              <w:spacing w:before="0" w:after="0"/>
              <w:ind w:firstLine="0"/>
            </w:pPr>
            <w:r w:rsidRPr="0089368B">
              <w:t>findById</w:t>
            </w:r>
          </w:p>
        </w:tc>
        <w:tc>
          <w:tcPr>
            <w:tcW w:w="5040" w:type="dxa"/>
            <w:gridSpan w:val="2"/>
            <w:tcBorders>
              <w:bottom w:val="single" w:sz="4" w:space="0" w:color="auto"/>
            </w:tcBorders>
            <w:vAlign w:val="center"/>
          </w:tcPr>
          <w:p w14:paraId="0725EAC3" w14:textId="77777777" w:rsidR="0089368B" w:rsidRPr="0089368B" w:rsidRDefault="0089368B" w:rsidP="0089368B">
            <w:pPr>
              <w:tabs>
                <w:tab w:val="center" w:pos="4252"/>
                <w:tab w:val="right" w:pos="8504"/>
              </w:tabs>
              <w:spacing w:before="0" w:after="0"/>
              <w:ind w:firstLine="0"/>
            </w:pPr>
            <w:r w:rsidRPr="0089368B">
              <w:t>Busca un escenario por id</w:t>
            </w:r>
          </w:p>
        </w:tc>
      </w:tr>
      <w:tr w:rsidR="0089368B" w:rsidRPr="0089368B" w14:paraId="7566D00D" w14:textId="77777777" w:rsidTr="009441D2">
        <w:trPr>
          <w:cantSplit/>
          <w:trHeight w:val="70"/>
          <w:jc w:val="center"/>
        </w:trPr>
        <w:tc>
          <w:tcPr>
            <w:tcW w:w="2659" w:type="dxa"/>
            <w:vMerge/>
            <w:shd w:val="clear" w:color="auto" w:fill="F2F2F2"/>
          </w:tcPr>
          <w:p w14:paraId="6543CFA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583284A" w14:textId="77777777" w:rsidR="0089368B" w:rsidRPr="0089368B" w:rsidRDefault="0089368B" w:rsidP="0089368B">
            <w:pPr>
              <w:spacing w:before="0" w:after="0"/>
              <w:ind w:firstLine="0"/>
            </w:pPr>
            <w:r w:rsidRPr="0089368B">
              <w:t>findOpenWar</w:t>
            </w:r>
          </w:p>
        </w:tc>
        <w:tc>
          <w:tcPr>
            <w:tcW w:w="5040" w:type="dxa"/>
            <w:gridSpan w:val="2"/>
            <w:tcBorders>
              <w:bottom w:val="single" w:sz="4" w:space="0" w:color="auto"/>
            </w:tcBorders>
            <w:vAlign w:val="center"/>
          </w:tcPr>
          <w:p w14:paraId="43AD962B" w14:textId="77777777" w:rsidR="0089368B" w:rsidRPr="0089368B" w:rsidRDefault="0089368B" w:rsidP="0089368B">
            <w:pPr>
              <w:tabs>
                <w:tab w:val="center" w:pos="4252"/>
                <w:tab w:val="right" w:pos="8504"/>
              </w:tabs>
              <w:spacing w:before="0" w:after="0"/>
              <w:ind w:firstLine="0"/>
            </w:pPr>
            <w:r w:rsidRPr="0089368B">
              <w:t>Devuelve el enfrentamiento abierto de una partida, si lo hay</w:t>
            </w:r>
          </w:p>
        </w:tc>
      </w:tr>
      <w:tr w:rsidR="0089368B" w:rsidRPr="0089368B" w14:paraId="71E41E6F" w14:textId="77777777" w:rsidTr="009441D2">
        <w:trPr>
          <w:cantSplit/>
          <w:trHeight w:val="70"/>
          <w:jc w:val="center"/>
        </w:trPr>
        <w:tc>
          <w:tcPr>
            <w:tcW w:w="2659" w:type="dxa"/>
            <w:vMerge/>
            <w:shd w:val="clear" w:color="auto" w:fill="F2F2F2"/>
          </w:tcPr>
          <w:p w14:paraId="04487A2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B833F0C" w14:textId="77777777" w:rsidR="0089368B" w:rsidRPr="0089368B" w:rsidRDefault="0089368B" w:rsidP="0089368B">
            <w:pPr>
              <w:spacing w:before="0" w:after="0"/>
              <w:ind w:firstLine="0"/>
            </w:pPr>
            <w:r w:rsidRPr="0089368B">
              <w:t>findByTurn</w:t>
            </w:r>
          </w:p>
        </w:tc>
        <w:tc>
          <w:tcPr>
            <w:tcW w:w="5040" w:type="dxa"/>
            <w:gridSpan w:val="2"/>
            <w:tcBorders>
              <w:bottom w:val="single" w:sz="4" w:space="0" w:color="auto"/>
            </w:tcBorders>
            <w:vAlign w:val="center"/>
          </w:tcPr>
          <w:p w14:paraId="2516AC7E" w14:textId="77777777" w:rsidR="0089368B" w:rsidRPr="0089368B" w:rsidRDefault="0089368B" w:rsidP="0089368B">
            <w:pPr>
              <w:tabs>
                <w:tab w:val="center" w:pos="4252"/>
                <w:tab w:val="right" w:pos="8504"/>
              </w:tabs>
              <w:spacing w:before="0" w:after="0"/>
              <w:ind w:firstLine="0"/>
            </w:pPr>
            <w:r w:rsidRPr="0089368B">
              <w:t>Devuelve los enfrentamientos de un turno</w:t>
            </w:r>
          </w:p>
        </w:tc>
      </w:tr>
      <w:tr w:rsidR="0089368B" w:rsidRPr="0089368B" w14:paraId="119808AD" w14:textId="77777777" w:rsidTr="009441D2">
        <w:trPr>
          <w:cantSplit/>
          <w:trHeight w:val="70"/>
          <w:jc w:val="center"/>
        </w:trPr>
        <w:tc>
          <w:tcPr>
            <w:tcW w:w="2659" w:type="dxa"/>
            <w:vMerge/>
            <w:shd w:val="clear" w:color="auto" w:fill="F2F2F2"/>
          </w:tcPr>
          <w:p w14:paraId="57707F29"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1CB2509" w14:textId="77777777" w:rsidR="0089368B" w:rsidRPr="0089368B" w:rsidRDefault="0089368B" w:rsidP="0089368B">
            <w:pPr>
              <w:spacing w:before="0" w:after="0"/>
              <w:ind w:firstLine="0"/>
            </w:pPr>
            <w:r w:rsidRPr="0089368B">
              <w:t>roll</w:t>
            </w:r>
          </w:p>
        </w:tc>
        <w:tc>
          <w:tcPr>
            <w:tcW w:w="5040" w:type="dxa"/>
            <w:gridSpan w:val="2"/>
            <w:tcBorders>
              <w:bottom w:val="single" w:sz="4" w:space="0" w:color="auto"/>
            </w:tcBorders>
            <w:vAlign w:val="center"/>
          </w:tcPr>
          <w:p w14:paraId="39587547" w14:textId="77777777" w:rsidR="0089368B" w:rsidRPr="0089368B" w:rsidRDefault="0089368B" w:rsidP="0089368B">
            <w:pPr>
              <w:tabs>
                <w:tab w:val="center" w:pos="4252"/>
                <w:tab w:val="right" w:pos="8504"/>
              </w:tabs>
              <w:spacing w:before="0" w:after="0"/>
              <w:ind w:firstLine="0"/>
            </w:pPr>
            <w:r w:rsidRPr="0089368B">
              <w:t>Ejecuta una tirada y devuelve el resultado</w:t>
            </w:r>
          </w:p>
        </w:tc>
      </w:tr>
      <w:tr w:rsidR="0089368B" w:rsidRPr="0089368B" w14:paraId="724F1A66" w14:textId="77777777" w:rsidTr="009441D2">
        <w:trPr>
          <w:cantSplit/>
          <w:trHeight w:val="70"/>
          <w:jc w:val="center"/>
        </w:trPr>
        <w:tc>
          <w:tcPr>
            <w:tcW w:w="2659" w:type="dxa"/>
            <w:vMerge/>
            <w:shd w:val="clear" w:color="auto" w:fill="F2F2F2"/>
          </w:tcPr>
          <w:p w14:paraId="10918D3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AE2816B" w14:textId="77777777" w:rsidR="0089368B" w:rsidRPr="0089368B" w:rsidRDefault="0089368B" w:rsidP="0089368B">
            <w:pPr>
              <w:spacing w:before="0" w:after="0"/>
              <w:ind w:firstLine="0"/>
            </w:pPr>
            <w:r w:rsidRPr="0089368B">
              <w:t>copyMap</w:t>
            </w:r>
          </w:p>
        </w:tc>
        <w:tc>
          <w:tcPr>
            <w:tcW w:w="5040" w:type="dxa"/>
            <w:gridSpan w:val="2"/>
            <w:tcBorders>
              <w:bottom w:val="single" w:sz="4" w:space="0" w:color="auto"/>
            </w:tcBorders>
            <w:vAlign w:val="center"/>
          </w:tcPr>
          <w:p w14:paraId="1E8BBFF0" w14:textId="77777777" w:rsidR="0089368B" w:rsidRPr="0089368B" w:rsidRDefault="0089368B" w:rsidP="0089368B">
            <w:pPr>
              <w:tabs>
                <w:tab w:val="center" w:pos="4252"/>
                <w:tab w:val="right" w:pos="8504"/>
              </w:tabs>
              <w:spacing w:before="0" w:after="0"/>
              <w:ind w:firstLine="0"/>
            </w:pPr>
            <w:r w:rsidRPr="0089368B">
              <w:t>Realiza una copia completa de un mapa</w:t>
            </w:r>
          </w:p>
        </w:tc>
      </w:tr>
      <w:tr w:rsidR="0089368B" w:rsidRPr="0089368B" w14:paraId="226CE138" w14:textId="77777777" w:rsidTr="009441D2">
        <w:trPr>
          <w:cantSplit/>
          <w:trHeight w:val="70"/>
          <w:jc w:val="center"/>
        </w:trPr>
        <w:tc>
          <w:tcPr>
            <w:tcW w:w="2659" w:type="dxa"/>
            <w:vMerge/>
            <w:tcBorders>
              <w:bottom w:val="single" w:sz="4" w:space="0" w:color="auto"/>
            </w:tcBorders>
            <w:shd w:val="clear" w:color="auto" w:fill="F2F2F2"/>
          </w:tcPr>
          <w:p w14:paraId="5FB4AE71"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1951AC4" w14:textId="77777777" w:rsidR="0089368B" w:rsidRPr="0089368B" w:rsidRDefault="0089368B" w:rsidP="0089368B">
            <w:pPr>
              <w:spacing w:before="0" w:after="0"/>
              <w:ind w:firstLine="0"/>
            </w:pPr>
            <w:r w:rsidRPr="0089368B">
              <w:t>findWinner</w:t>
            </w:r>
          </w:p>
        </w:tc>
        <w:tc>
          <w:tcPr>
            <w:tcW w:w="5040" w:type="dxa"/>
            <w:gridSpan w:val="2"/>
            <w:tcBorders>
              <w:bottom w:val="single" w:sz="4" w:space="0" w:color="auto"/>
            </w:tcBorders>
            <w:vAlign w:val="center"/>
          </w:tcPr>
          <w:p w14:paraId="40309264" w14:textId="77777777" w:rsidR="0089368B" w:rsidRPr="0089368B" w:rsidRDefault="0089368B" w:rsidP="0089368B">
            <w:pPr>
              <w:tabs>
                <w:tab w:val="center" w:pos="4252"/>
                <w:tab w:val="right" w:pos="8504"/>
              </w:tabs>
              <w:spacing w:before="0" w:after="0"/>
              <w:ind w:firstLine="0"/>
            </w:pPr>
            <w:r w:rsidRPr="0089368B">
              <w:t>Devuelve la coalición ganadora de una tirada</w:t>
            </w:r>
          </w:p>
        </w:tc>
      </w:tr>
      <w:tr w:rsidR="0089368B" w:rsidRPr="0089368B" w14:paraId="070C9748" w14:textId="77777777" w:rsidTr="009441D2">
        <w:trPr>
          <w:cantSplit/>
          <w:jc w:val="center"/>
        </w:trPr>
        <w:tc>
          <w:tcPr>
            <w:tcW w:w="2659" w:type="dxa"/>
            <w:shd w:val="clear" w:color="auto" w:fill="F2F2F2"/>
            <w:vAlign w:val="center"/>
          </w:tcPr>
          <w:p w14:paraId="4608E17B"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DBF181A" w14:textId="77777777" w:rsidR="0089368B" w:rsidRPr="0089368B" w:rsidRDefault="0089368B" w:rsidP="0089368B">
            <w:pPr>
              <w:spacing w:before="0" w:after="0"/>
              <w:ind w:firstLine="0"/>
            </w:pPr>
            <w:r w:rsidRPr="0089368B">
              <w:t>-</w:t>
            </w:r>
          </w:p>
        </w:tc>
      </w:tr>
    </w:tbl>
    <w:p w14:paraId="091465F9"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9674AEE" w14:textId="77777777" w:rsidTr="009441D2">
        <w:trPr>
          <w:cantSplit/>
          <w:jc w:val="center"/>
        </w:trPr>
        <w:tc>
          <w:tcPr>
            <w:tcW w:w="2659" w:type="dxa"/>
            <w:shd w:val="clear" w:color="auto" w:fill="BFBFBF"/>
            <w:vAlign w:val="center"/>
          </w:tcPr>
          <w:p w14:paraId="6E98B980" w14:textId="77777777" w:rsidR="0089368B" w:rsidRPr="0089368B" w:rsidRDefault="0089368B" w:rsidP="0089368B">
            <w:pPr>
              <w:spacing w:before="0" w:after="0"/>
              <w:ind w:firstLine="0"/>
              <w:rPr>
                <w:b/>
              </w:rPr>
            </w:pPr>
            <w:r w:rsidRPr="0089368B">
              <w:rPr>
                <w:b/>
              </w:rPr>
              <w:t>CL-18</w:t>
            </w:r>
          </w:p>
        </w:tc>
        <w:tc>
          <w:tcPr>
            <w:tcW w:w="6856" w:type="dxa"/>
            <w:gridSpan w:val="3"/>
            <w:shd w:val="clear" w:color="auto" w:fill="BFBFBF"/>
            <w:vAlign w:val="center"/>
          </w:tcPr>
          <w:p w14:paraId="74115E9B" w14:textId="77777777" w:rsidR="0089368B" w:rsidRPr="0089368B" w:rsidRDefault="0089368B" w:rsidP="0089368B">
            <w:pPr>
              <w:spacing w:before="0" w:after="0"/>
              <w:ind w:firstLine="0"/>
              <w:rPr>
                <w:b/>
              </w:rPr>
            </w:pPr>
            <w:r w:rsidRPr="0089368B">
              <w:rPr>
                <w:b/>
              </w:rPr>
              <w:t>WarServiceImpl</w:t>
            </w:r>
          </w:p>
        </w:tc>
      </w:tr>
      <w:tr w:rsidR="0089368B" w:rsidRPr="0089368B" w14:paraId="40FDA5A7"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AB27895"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BC8CA16" w14:textId="77777777" w:rsidR="0089368B" w:rsidRPr="0089368B" w:rsidRDefault="0089368B" w:rsidP="0089368B">
            <w:pPr>
              <w:spacing w:before="0" w:after="0"/>
              <w:ind w:firstLine="0"/>
            </w:pPr>
            <w:r w:rsidRPr="0089368B">
              <w:t>Implementa la interfaz WarService</w:t>
            </w:r>
          </w:p>
        </w:tc>
      </w:tr>
      <w:tr w:rsidR="0089368B" w:rsidRPr="0089368B" w14:paraId="2E9AE5B4" w14:textId="77777777" w:rsidTr="009441D2">
        <w:trPr>
          <w:cantSplit/>
          <w:jc w:val="center"/>
        </w:trPr>
        <w:tc>
          <w:tcPr>
            <w:tcW w:w="2659" w:type="dxa"/>
            <w:vMerge w:val="restart"/>
            <w:shd w:val="clear" w:color="auto" w:fill="F2F2F2"/>
          </w:tcPr>
          <w:p w14:paraId="5DC8D494"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C901498"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E72FB76"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C25BB9A" w14:textId="77777777" w:rsidR="0089368B" w:rsidRPr="0089368B" w:rsidRDefault="0089368B" w:rsidP="0089368B">
            <w:pPr>
              <w:spacing w:before="0" w:after="0"/>
              <w:ind w:firstLine="0"/>
              <w:rPr>
                <w:b/>
              </w:rPr>
            </w:pPr>
            <w:r w:rsidRPr="0089368B">
              <w:rPr>
                <w:b/>
              </w:rPr>
              <w:t>Descripción</w:t>
            </w:r>
          </w:p>
        </w:tc>
      </w:tr>
      <w:tr w:rsidR="0089368B" w:rsidRPr="0089368B" w14:paraId="7E0510F3" w14:textId="77777777" w:rsidTr="009441D2">
        <w:trPr>
          <w:cantSplit/>
          <w:jc w:val="center"/>
        </w:trPr>
        <w:tc>
          <w:tcPr>
            <w:tcW w:w="2659" w:type="dxa"/>
            <w:vMerge/>
            <w:shd w:val="clear" w:color="auto" w:fill="F2F2F2"/>
          </w:tcPr>
          <w:p w14:paraId="076AED4E" w14:textId="77777777" w:rsidR="0089368B" w:rsidRPr="0089368B" w:rsidRDefault="0089368B" w:rsidP="0089368B">
            <w:pPr>
              <w:spacing w:before="0" w:after="0"/>
              <w:ind w:firstLine="0"/>
              <w:rPr>
                <w:b/>
              </w:rPr>
            </w:pPr>
          </w:p>
        </w:tc>
        <w:tc>
          <w:tcPr>
            <w:tcW w:w="1816" w:type="dxa"/>
            <w:vAlign w:val="center"/>
          </w:tcPr>
          <w:p w14:paraId="2C1E84AE" w14:textId="77777777" w:rsidR="0089368B" w:rsidRPr="0089368B" w:rsidRDefault="0089368B" w:rsidP="0089368B">
            <w:pPr>
              <w:spacing w:before="0" w:after="0"/>
              <w:ind w:firstLine="0"/>
            </w:pPr>
            <w:r w:rsidRPr="0089368B">
              <w:t>warRep</w:t>
            </w:r>
          </w:p>
        </w:tc>
        <w:tc>
          <w:tcPr>
            <w:tcW w:w="1985" w:type="dxa"/>
            <w:vAlign w:val="center"/>
          </w:tcPr>
          <w:p w14:paraId="29D4DBA8" w14:textId="77777777" w:rsidR="0089368B" w:rsidRPr="0089368B" w:rsidRDefault="0089368B" w:rsidP="0089368B">
            <w:pPr>
              <w:spacing w:before="0" w:after="0"/>
              <w:ind w:firstLine="0"/>
            </w:pPr>
            <w:r w:rsidRPr="0089368B">
              <w:t>WarRepository</w:t>
            </w:r>
          </w:p>
        </w:tc>
        <w:tc>
          <w:tcPr>
            <w:tcW w:w="3055" w:type="dxa"/>
            <w:vAlign w:val="center"/>
          </w:tcPr>
          <w:p w14:paraId="65FB8AB4" w14:textId="77777777" w:rsidR="0089368B" w:rsidRPr="0089368B" w:rsidRDefault="0089368B" w:rsidP="0089368B">
            <w:pPr>
              <w:spacing w:before="0" w:after="0"/>
              <w:ind w:firstLine="0"/>
            </w:pPr>
            <w:r w:rsidRPr="0089368B">
              <w:t>-</w:t>
            </w:r>
          </w:p>
        </w:tc>
      </w:tr>
      <w:tr w:rsidR="0089368B" w:rsidRPr="0089368B" w14:paraId="78F6C3BF" w14:textId="77777777" w:rsidTr="009441D2">
        <w:trPr>
          <w:cantSplit/>
          <w:jc w:val="center"/>
        </w:trPr>
        <w:tc>
          <w:tcPr>
            <w:tcW w:w="2659" w:type="dxa"/>
            <w:vMerge/>
            <w:shd w:val="clear" w:color="auto" w:fill="F2F2F2"/>
          </w:tcPr>
          <w:p w14:paraId="23683A42" w14:textId="77777777" w:rsidR="0089368B" w:rsidRPr="0089368B" w:rsidRDefault="0089368B" w:rsidP="0089368B">
            <w:pPr>
              <w:spacing w:before="0" w:after="0"/>
              <w:ind w:firstLine="0"/>
              <w:rPr>
                <w:b/>
              </w:rPr>
            </w:pPr>
          </w:p>
        </w:tc>
        <w:tc>
          <w:tcPr>
            <w:tcW w:w="1816" w:type="dxa"/>
            <w:vAlign w:val="center"/>
          </w:tcPr>
          <w:p w14:paraId="708FB2BE" w14:textId="77777777" w:rsidR="0089368B" w:rsidRPr="0089368B" w:rsidRDefault="0089368B" w:rsidP="0089368B">
            <w:pPr>
              <w:spacing w:before="0" w:after="0"/>
              <w:ind w:firstLine="0"/>
            </w:pPr>
            <w:r w:rsidRPr="0089368B">
              <w:t>rollRep</w:t>
            </w:r>
          </w:p>
        </w:tc>
        <w:tc>
          <w:tcPr>
            <w:tcW w:w="1985" w:type="dxa"/>
            <w:vAlign w:val="center"/>
          </w:tcPr>
          <w:p w14:paraId="53C908C6" w14:textId="77777777" w:rsidR="0089368B" w:rsidRPr="0089368B" w:rsidRDefault="0089368B" w:rsidP="0089368B">
            <w:pPr>
              <w:spacing w:before="0" w:after="0"/>
              <w:ind w:firstLine="0"/>
            </w:pPr>
            <w:r w:rsidRPr="0089368B">
              <w:t>RollRepository</w:t>
            </w:r>
          </w:p>
        </w:tc>
        <w:tc>
          <w:tcPr>
            <w:tcW w:w="3055" w:type="dxa"/>
            <w:vAlign w:val="center"/>
          </w:tcPr>
          <w:p w14:paraId="6262878B" w14:textId="77777777" w:rsidR="0089368B" w:rsidRPr="0089368B" w:rsidRDefault="0089368B" w:rsidP="0089368B">
            <w:pPr>
              <w:spacing w:before="0" w:after="0"/>
              <w:ind w:firstLine="0"/>
            </w:pPr>
            <w:r w:rsidRPr="0089368B">
              <w:t>-</w:t>
            </w:r>
          </w:p>
        </w:tc>
      </w:tr>
      <w:tr w:rsidR="0089368B" w:rsidRPr="0089368B" w14:paraId="2B2755D2" w14:textId="77777777" w:rsidTr="009441D2">
        <w:trPr>
          <w:cantSplit/>
          <w:jc w:val="center"/>
        </w:trPr>
        <w:tc>
          <w:tcPr>
            <w:tcW w:w="2659" w:type="dxa"/>
            <w:vMerge/>
            <w:shd w:val="clear" w:color="auto" w:fill="F2F2F2"/>
          </w:tcPr>
          <w:p w14:paraId="2DC077F0" w14:textId="77777777" w:rsidR="0089368B" w:rsidRPr="0089368B" w:rsidRDefault="0089368B" w:rsidP="0089368B">
            <w:pPr>
              <w:spacing w:before="0" w:after="0"/>
              <w:ind w:firstLine="0"/>
              <w:rPr>
                <w:b/>
              </w:rPr>
            </w:pPr>
          </w:p>
        </w:tc>
        <w:tc>
          <w:tcPr>
            <w:tcW w:w="1816" w:type="dxa"/>
            <w:vAlign w:val="center"/>
          </w:tcPr>
          <w:p w14:paraId="4BC60E46" w14:textId="77777777" w:rsidR="0089368B" w:rsidRPr="0089368B" w:rsidRDefault="0089368B" w:rsidP="0089368B">
            <w:pPr>
              <w:spacing w:before="0" w:after="0"/>
              <w:ind w:firstLine="0"/>
            </w:pPr>
            <w:r w:rsidRPr="0089368B">
              <w:t>turnRep</w:t>
            </w:r>
          </w:p>
        </w:tc>
        <w:tc>
          <w:tcPr>
            <w:tcW w:w="1985" w:type="dxa"/>
            <w:vAlign w:val="center"/>
          </w:tcPr>
          <w:p w14:paraId="081E7657" w14:textId="77777777" w:rsidR="0089368B" w:rsidRPr="0089368B" w:rsidRDefault="0089368B" w:rsidP="0089368B">
            <w:pPr>
              <w:spacing w:before="0" w:after="0"/>
              <w:ind w:firstLine="0"/>
            </w:pPr>
            <w:r w:rsidRPr="0089368B">
              <w:t>TurnRepository</w:t>
            </w:r>
          </w:p>
        </w:tc>
        <w:tc>
          <w:tcPr>
            <w:tcW w:w="3055" w:type="dxa"/>
            <w:vAlign w:val="center"/>
          </w:tcPr>
          <w:p w14:paraId="13AE9218" w14:textId="77777777" w:rsidR="0089368B" w:rsidRPr="0089368B" w:rsidRDefault="0089368B" w:rsidP="0089368B">
            <w:pPr>
              <w:spacing w:before="0" w:after="0"/>
              <w:ind w:firstLine="0"/>
            </w:pPr>
            <w:r w:rsidRPr="0089368B">
              <w:t>-</w:t>
            </w:r>
          </w:p>
        </w:tc>
      </w:tr>
      <w:tr w:rsidR="0089368B" w:rsidRPr="0089368B" w14:paraId="12102AC4" w14:textId="77777777" w:rsidTr="009441D2">
        <w:trPr>
          <w:cantSplit/>
          <w:jc w:val="center"/>
        </w:trPr>
        <w:tc>
          <w:tcPr>
            <w:tcW w:w="2659" w:type="dxa"/>
            <w:vMerge/>
            <w:shd w:val="clear" w:color="auto" w:fill="F2F2F2"/>
          </w:tcPr>
          <w:p w14:paraId="1F142E7C" w14:textId="77777777" w:rsidR="0089368B" w:rsidRPr="0089368B" w:rsidRDefault="0089368B" w:rsidP="0089368B">
            <w:pPr>
              <w:spacing w:before="0" w:after="0"/>
              <w:ind w:firstLine="0"/>
              <w:rPr>
                <w:b/>
              </w:rPr>
            </w:pPr>
          </w:p>
        </w:tc>
        <w:tc>
          <w:tcPr>
            <w:tcW w:w="1816" w:type="dxa"/>
            <w:vAlign w:val="center"/>
          </w:tcPr>
          <w:p w14:paraId="644812AD" w14:textId="77777777" w:rsidR="0089368B" w:rsidRPr="0089368B" w:rsidRDefault="0089368B" w:rsidP="0089368B">
            <w:pPr>
              <w:spacing w:before="0" w:after="0"/>
              <w:ind w:firstLine="0"/>
            </w:pPr>
            <w:r w:rsidRPr="0089368B">
              <w:t>invRep</w:t>
            </w:r>
          </w:p>
        </w:tc>
        <w:tc>
          <w:tcPr>
            <w:tcW w:w="1985" w:type="dxa"/>
            <w:vAlign w:val="center"/>
          </w:tcPr>
          <w:p w14:paraId="3C016990" w14:textId="77777777" w:rsidR="0089368B" w:rsidRPr="0089368B" w:rsidRDefault="0089368B" w:rsidP="0089368B">
            <w:pPr>
              <w:spacing w:before="0" w:after="0"/>
              <w:ind w:firstLine="0"/>
            </w:pPr>
            <w:r w:rsidRPr="0089368B">
              <w:t>InvolvementRepository</w:t>
            </w:r>
          </w:p>
        </w:tc>
        <w:tc>
          <w:tcPr>
            <w:tcW w:w="3055" w:type="dxa"/>
            <w:vAlign w:val="center"/>
          </w:tcPr>
          <w:p w14:paraId="1D3B96AD" w14:textId="77777777" w:rsidR="0089368B" w:rsidRPr="0089368B" w:rsidRDefault="0089368B" w:rsidP="0089368B">
            <w:pPr>
              <w:spacing w:before="0" w:after="0"/>
              <w:ind w:firstLine="0"/>
            </w:pPr>
            <w:r w:rsidRPr="0089368B">
              <w:t>-</w:t>
            </w:r>
          </w:p>
        </w:tc>
      </w:tr>
      <w:tr w:rsidR="0089368B" w:rsidRPr="0089368B" w14:paraId="0E465E51" w14:textId="77777777" w:rsidTr="009441D2">
        <w:trPr>
          <w:cantSplit/>
          <w:jc w:val="center"/>
        </w:trPr>
        <w:tc>
          <w:tcPr>
            <w:tcW w:w="2659" w:type="dxa"/>
            <w:vMerge/>
            <w:shd w:val="clear" w:color="auto" w:fill="F2F2F2"/>
          </w:tcPr>
          <w:p w14:paraId="1145525C" w14:textId="77777777" w:rsidR="0089368B" w:rsidRPr="0089368B" w:rsidRDefault="0089368B" w:rsidP="0089368B">
            <w:pPr>
              <w:spacing w:before="0" w:after="0"/>
              <w:ind w:firstLine="0"/>
              <w:rPr>
                <w:b/>
              </w:rPr>
            </w:pPr>
          </w:p>
        </w:tc>
        <w:tc>
          <w:tcPr>
            <w:tcW w:w="1816" w:type="dxa"/>
            <w:vAlign w:val="center"/>
          </w:tcPr>
          <w:p w14:paraId="2B754CE5" w14:textId="77777777" w:rsidR="0089368B" w:rsidRPr="0089368B" w:rsidRDefault="0089368B" w:rsidP="0089368B">
            <w:pPr>
              <w:spacing w:before="0" w:after="0"/>
              <w:ind w:firstLine="0"/>
            </w:pPr>
            <w:r w:rsidRPr="0089368B">
              <w:t>coalRep</w:t>
            </w:r>
          </w:p>
        </w:tc>
        <w:tc>
          <w:tcPr>
            <w:tcW w:w="1985" w:type="dxa"/>
            <w:vAlign w:val="center"/>
          </w:tcPr>
          <w:p w14:paraId="4E13ACE1" w14:textId="77777777" w:rsidR="0089368B" w:rsidRPr="0089368B" w:rsidRDefault="0089368B" w:rsidP="0089368B">
            <w:pPr>
              <w:spacing w:before="0" w:after="0"/>
              <w:ind w:firstLine="0"/>
            </w:pPr>
            <w:r w:rsidRPr="0089368B">
              <w:t>CoalitionRepository</w:t>
            </w:r>
          </w:p>
        </w:tc>
        <w:tc>
          <w:tcPr>
            <w:tcW w:w="3055" w:type="dxa"/>
            <w:vAlign w:val="center"/>
          </w:tcPr>
          <w:p w14:paraId="63DC1CB6" w14:textId="77777777" w:rsidR="0089368B" w:rsidRPr="0089368B" w:rsidRDefault="0089368B" w:rsidP="0089368B">
            <w:pPr>
              <w:spacing w:before="0" w:after="0"/>
              <w:ind w:firstLine="0"/>
            </w:pPr>
            <w:r w:rsidRPr="0089368B">
              <w:t>-</w:t>
            </w:r>
          </w:p>
        </w:tc>
      </w:tr>
      <w:tr w:rsidR="0089368B" w:rsidRPr="0089368B" w14:paraId="539F1AC5" w14:textId="77777777" w:rsidTr="009441D2">
        <w:trPr>
          <w:cantSplit/>
          <w:jc w:val="center"/>
        </w:trPr>
        <w:tc>
          <w:tcPr>
            <w:tcW w:w="2659" w:type="dxa"/>
            <w:vMerge/>
            <w:shd w:val="clear" w:color="auto" w:fill="F2F2F2"/>
          </w:tcPr>
          <w:p w14:paraId="3C9D07FE" w14:textId="77777777" w:rsidR="0089368B" w:rsidRPr="0089368B" w:rsidRDefault="0089368B" w:rsidP="0089368B">
            <w:pPr>
              <w:spacing w:before="0" w:after="0"/>
              <w:ind w:firstLine="0"/>
              <w:rPr>
                <w:b/>
              </w:rPr>
            </w:pPr>
          </w:p>
        </w:tc>
        <w:tc>
          <w:tcPr>
            <w:tcW w:w="1816" w:type="dxa"/>
            <w:vAlign w:val="center"/>
          </w:tcPr>
          <w:p w14:paraId="6F486872" w14:textId="77777777" w:rsidR="0089368B" w:rsidRPr="0089368B" w:rsidRDefault="0089368B" w:rsidP="0089368B">
            <w:pPr>
              <w:spacing w:before="0" w:after="0"/>
              <w:ind w:firstLine="0"/>
            </w:pPr>
            <w:r w:rsidRPr="0089368B">
              <w:t>countryService</w:t>
            </w:r>
          </w:p>
        </w:tc>
        <w:tc>
          <w:tcPr>
            <w:tcW w:w="1985" w:type="dxa"/>
            <w:vAlign w:val="center"/>
          </w:tcPr>
          <w:p w14:paraId="47DBE110" w14:textId="77777777" w:rsidR="0089368B" w:rsidRPr="0089368B" w:rsidRDefault="0089368B" w:rsidP="0089368B">
            <w:pPr>
              <w:spacing w:before="0" w:after="0"/>
              <w:ind w:firstLine="0"/>
            </w:pPr>
            <w:r w:rsidRPr="0089368B">
              <w:t>CountryService</w:t>
            </w:r>
          </w:p>
        </w:tc>
        <w:tc>
          <w:tcPr>
            <w:tcW w:w="3055" w:type="dxa"/>
            <w:vAlign w:val="center"/>
          </w:tcPr>
          <w:p w14:paraId="59560232" w14:textId="77777777" w:rsidR="0089368B" w:rsidRPr="0089368B" w:rsidRDefault="0089368B" w:rsidP="0089368B">
            <w:pPr>
              <w:spacing w:before="0" w:after="0"/>
              <w:ind w:firstLine="0"/>
            </w:pPr>
            <w:r w:rsidRPr="0089368B">
              <w:t>-</w:t>
            </w:r>
          </w:p>
        </w:tc>
      </w:tr>
      <w:tr w:rsidR="0089368B" w:rsidRPr="0089368B" w14:paraId="4592D6B0" w14:textId="77777777" w:rsidTr="009441D2">
        <w:trPr>
          <w:cantSplit/>
          <w:jc w:val="center"/>
        </w:trPr>
        <w:tc>
          <w:tcPr>
            <w:tcW w:w="2659" w:type="dxa"/>
            <w:vMerge w:val="restart"/>
            <w:shd w:val="clear" w:color="auto" w:fill="F2F2F2"/>
          </w:tcPr>
          <w:p w14:paraId="19D2D2E8"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7F1D1D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230D0558" w14:textId="77777777" w:rsidR="0089368B" w:rsidRPr="0089368B" w:rsidRDefault="0089368B" w:rsidP="0089368B">
            <w:pPr>
              <w:spacing w:before="0" w:after="0"/>
              <w:ind w:firstLine="0"/>
              <w:rPr>
                <w:b/>
              </w:rPr>
            </w:pPr>
            <w:r w:rsidRPr="0089368B">
              <w:rPr>
                <w:b/>
              </w:rPr>
              <w:t>Descripción</w:t>
            </w:r>
          </w:p>
        </w:tc>
      </w:tr>
      <w:tr w:rsidR="0089368B" w:rsidRPr="0089368B" w14:paraId="4013F579" w14:textId="77777777" w:rsidTr="009441D2">
        <w:trPr>
          <w:cantSplit/>
          <w:jc w:val="center"/>
        </w:trPr>
        <w:tc>
          <w:tcPr>
            <w:tcW w:w="2659" w:type="dxa"/>
            <w:vMerge/>
            <w:shd w:val="clear" w:color="auto" w:fill="F2F2F2"/>
          </w:tcPr>
          <w:p w14:paraId="2D42EFFC" w14:textId="77777777" w:rsidR="0089368B" w:rsidRPr="0089368B" w:rsidRDefault="0089368B" w:rsidP="0089368B">
            <w:pPr>
              <w:spacing w:before="0" w:after="0"/>
              <w:ind w:firstLine="0"/>
              <w:rPr>
                <w:b/>
              </w:rPr>
            </w:pPr>
          </w:p>
        </w:tc>
        <w:tc>
          <w:tcPr>
            <w:tcW w:w="1816" w:type="dxa"/>
            <w:shd w:val="clear" w:color="auto" w:fill="FFFFFF"/>
            <w:vAlign w:val="center"/>
          </w:tcPr>
          <w:p w14:paraId="7BFD6C69" w14:textId="77777777" w:rsidR="0089368B" w:rsidRPr="0089368B" w:rsidRDefault="0089368B" w:rsidP="0089368B">
            <w:pPr>
              <w:spacing w:before="0" w:after="0"/>
              <w:ind w:firstLine="0"/>
            </w:pPr>
            <w:r w:rsidRPr="0089368B">
              <w:t>applyCostOfWar</w:t>
            </w:r>
          </w:p>
        </w:tc>
        <w:tc>
          <w:tcPr>
            <w:tcW w:w="5040" w:type="dxa"/>
            <w:gridSpan w:val="2"/>
            <w:shd w:val="clear" w:color="auto" w:fill="FFFFFF"/>
            <w:vAlign w:val="center"/>
          </w:tcPr>
          <w:p w14:paraId="4434FE7E" w14:textId="77777777" w:rsidR="0089368B" w:rsidRPr="0089368B" w:rsidRDefault="0089368B" w:rsidP="0089368B">
            <w:pPr>
              <w:spacing w:before="0" w:after="0"/>
              <w:ind w:firstLine="0"/>
            </w:pPr>
            <w:r w:rsidRPr="0089368B">
              <w:t>Aplica penalizaciones a los países que han participado en una tirada</w:t>
            </w:r>
          </w:p>
        </w:tc>
      </w:tr>
      <w:tr w:rsidR="0089368B" w:rsidRPr="0089368B" w14:paraId="05A7811A" w14:textId="77777777" w:rsidTr="009441D2">
        <w:trPr>
          <w:cantSplit/>
          <w:jc w:val="center"/>
        </w:trPr>
        <w:tc>
          <w:tcPr>
            <w:tcW w:w="2659" w:type="dxa"/>
            <w:vMerge/>
            <w:shd w:val="clear" w:color="auto" w:fill="F2F2F2"/>
          </w:tcPr>
          <w:p w14:paraId="58BD0AA8" w14:textId="77777777" w:rsidR="0089368B" w:rsidRPr="0089368B" w:rsidRDefault="0089368B" w:rsidP="0089368B">
            <w:pPr>
              <w:spacing w:before="0" w:after="0"/>
              <w:ind w:firstLine="0"/>
              <w:rPr>
                <w:b/>
              </w:rPr>
            </w:pPr>
          </w:p>
        </w:tc>
        <w:tc>
          <w:tcPr>
            <w:tcW w:w="1816" w:type="dxa"/>
            <w:shd w:val="clear" w:color="auto" w:fill="FFFFFF"/>
            <w:vAlign w:val="center"/>
          </w:tcPr>
          <w:p w14:paraId="674EB7DB" w14:textId="77777777" w:rsidR="0089368B" w:rsidRPr="0089368B" w:rsidRDefault="0089368B" w:rsidP="0089368B">
            <w:pPr>
              <w:spacing w:before="0" w:after="0"/>
              <w:ind w:firstLine="0"/>
            </w:pPr>
            <w:r w:rsidRPr="0089368B">
              <w:t>arrageInvolvements</w:t>
            </w:r>
          </w:p>
        </w:tc>
        <w:tc>
          <w:tcPr>
            <w:tcW w:w="5040" w:type="dxa"/>
            <w:gridSpan w:val="2"/>
            <w:shd w:val="clear" w:color="auto" w:fill="FFFFFF"/>
            <w:vAlign w:val="center"/>
          </w:tcPr>
          <w:p w14:paraId="51F02AD1" w14:textId="77777777" w:rsidR="0089368B" w:rsidRPr="0089368B" w:rsidRDefault="0089368B" w:rsidP="0089368B">
            <w:pPr>
              <w:spacing w:before="0" w:after="0"/>
              <w:ind w:firstLine="0"/>
            </w:pPr>
            <w:r w:rsidRPr="0089368B">
              <w:t>Reparte las intervenciones de los países</w:t>
            </w:r>
          </w:p>
        </w:tc>
      </w:tr>
      <w:tr w:rsidR="0089368B" w:rsidRPr="0089368B" w14:paraId="43C7D4EA" w14:textId="77777777" w:rsidTr="009441D2">
        <w:trPr>
          <w:cantSplit/>
          <w:jc w:val="center"/>
        </w:trPr>
        <w:tc>
          <w:tcPr>
            <w:tcW w:w="2659" w:type="dxa"/>
            <w:vMerge/>
            <w:shd w:val="clear" w:color="auto" w:fill="F2F2F2"/>
          </w:tcPr>
          <w:p w14:paraId="06106883" w14:textId="77777777" w:rsidR="0089368B" w:rsidRPr="0089368B" w:rsidRDefault="0089368B" w:rsidP="0089368B">
            <w:pPr>
              <w:spacing w:before="0" w:after="0"/>
              <w:ind w:firstLine="0"/>
              <w:rPr>
                <w:b/>
              </w:rPr>
            </w:pPr>
          </w:p>
        </w:tc>
        <w:tc>
          <w:tcPr>
            <w:tcW w:w="1816" w:type="dxa"/>
            <w:shd w:val="clear" w:color="auto" w:fill="FFFFFF"/>
            <w:vAlign w:val="center"/>
          </w:tcPr>
          <w:p w14:paraId="3E86278E" w14:textId="77777777" w:rsidR="0089368B" w:rsidRPr="0089368B" w:rsidRDefault="0089368B" w:rsidP="0089368B">
            <w:pPr>
              <w:spacing w:before="0" w:after="0"/>
              <w:ind w:firstLine="0"/>
            </w:pPr>
            <w:r w:rsidRPr="0089368B">
              <w:t>damageCountry</w:t>
            </w:r>
          </w:p>
        </w:tc>
        <w:tc>
          <w:tcPr>
            <w:tcW w:w="5040" w:type="dxa"/>
            <w:gridSpan w:val="2"/>
            <w:shd w:val="clear" w:color="auto" w:fill="FFFFFF"/>
            <w:vAlign w:val="center"/>
          </w:tcPr>
          <w:p w14:paraId="3BA854BE" w14:textId="77777777" w:rsidR="0089368B" w:rsidRPr="0089368B" w:rsidRDefault="0089368B" w:rsidP="0089368B">
            <w:pPr>
              <w:spacing w:before="0" w:after="0"/>
              <w:ind w:firstLine="0"/>
            </w:pPr>
            <w:r w:rsidRPr="0089368B">
              <w:t>Resta recursos a un país</w:t>
            </w:r>
          </w:p>
        </w:tc>
      </w:tr>
      <w:tr w:rsidR="0089368B" w:rsidRPr="0089368B" w14:paraId="33B7C488" w14:textId="77777777" w:rsidTr="009441D2">
        <w:trPr>
          <w:cantSplit/>
          <w:jc w:val="center"/>
        </w:trPr>
        <w:tc>
          <w:tcPr>
            <w:tcW w:w="2659" w:type="dxa"/>
            <w:vMerge/>
            <w:shd w:val="clear" w:color="auto" w:fill="F2F2F2"/>
          </w:tcPr>
          <w:p w14:paraId="643FF151" w14:textId="77777777" w:rsidR="0089368B" w:rsidRPr="0089368B" w:rsidRDefault="0089368B" w:rsidP="0089368B">
            <w:pPr>
              <w:spacing w:before="0" w:after="0"/>
              <w:ind w:firstLine="0"/>
              <w:rPr>
                <w:b/>
              </w:rPr>
            </w:pPr>
          </w:p>
        </w:tc>
        <w:tc>
          <w:tcPr>
            <w:tcW w:w="1816" w:type="dxa"/>
            <w:shd w:val="clear" w:color="auto" w:fill="FFFFFF"/>
            <w:vAlign w:val="center"/>
          </w:tcPr>
          <w:p w14:paraId="0419A83D" w14:textId="77777777" w:rsidR="0089368B" w:rsidRPr="0089368B" w:rsidRDefault="0089368B" w:rsidP="0089368B">
            <w:pPr>
              <w:spacing w:before="0" w:after="0"/>
              <w:ind w:firstLine="0"/>
            </w:pPr>
            <w:r w:rsidRPr="0089368B">
              <w:t>mergeCountryPartition</w:t>
            </w:r>
          </w:p>
        </w:tc>
        <w:tc>
          <w:tcPr>
            <w:tcW w:w="5040" w:type="dxa"/>
            <w:gridSpan w:val="2"/>
            <w:shd w:val="clear" w:color="auto" w:fill="FFFFFF"/>
            <w:vAlign w:val="center"/>
          </w:tcPr>
          <w:p w14:paraId="6757F0A4" w14:textId="77777777" w:rsidR="0089368B" w:rsidRPr="0089368B" w:rsidRDefault="0089368B" w:rsidP="0089368B">
            <w:pPr>
              <w:spacing w:before="0" w:after="0"/>
              <w:ind w:firstLine="0"/>
            </w:pPr>
            <w:r w:rsidRPr="0089368B">
              <w:t>Suma las particiones de un mismo país</w:t>
            </w:r>
          </w:p>
        </w:tc>
      </w:tr>
      <w:tr w:rsidR="0089368B" w:rsidRPr="0089368B" w14:paraId="286906AC" w14:textId="77777777" w:rsidTr="009441D2">
        <w:trPr>
          <w:cantSplit/>
          <w:jc w:val="center"/>
        </w:trPr>
        <w:tc>
          <w:tcPr>
            <w:tcW w:w="2659" w:type="dxa"/>
            <w:vMerge/>
            <w:shd w:val="clear" w:color="auto" w:fill="F2F2F2"/>
          </w:tcPr>
          <w:p w14:paraId="2BFB6009" w14:textId="77777777" w:rsidR="0089368B" w:rsidRPr="0089368B" w:rsidRDefault="0089368B" w:rsidP="0089368B">
            <w:pPr>
              <w:spacing w:before="0" w:after="0"/>
              <w:ind w:firstLine="0"/>
              <w:rPr>
                <w:b/>
              </w:rPr>
            </w:pPr>
          </w:p>
        </w:tc>
        <w:tc>
          <w:tcPr>
            <w:tcW w:w="1816" w:type="dxa"/>
            <w:shd w:val="clear" w:color="auto" w:fill="FFFFFF"/>
            <w:vAlign w:val="center"/>
          </w:tcPr>
          <w:p w14:paraId="65A00FCF" w14:textId="77777777" w:rsidR="0089368B" w:rsidRPr="0089368B" w:rsidRDefault="0089368B" w:rsidP="0089368B">
            <w:pPr>
              <w:spacing w:before="0" w:after="0"/>
              <w:ind w:firstLine="0"/>
            </w:pPr>
            <w:r w:rsidRPr="0089368B">
              <w:t>findCountryByName</w:t>
            </w:r>
          </w:p>
        </w:tc>
        <w:tc>
          <w:tcPr>
            <w:tcW w:w="5040" w:type="dxa"/>
            <w:gridSpan w:val="2"/>
            <w:shd w:val="clear" w:color="auto" w:fill="FFFFFF"/>
            <w:vAlign w:val="center"/>
          </w:tcPr>
          <w:p w14:paraId="488B7089" w14:textId="77777777" w:rsidR="0089368B" w:rsidRPr="0089368B" w:rsidRDefault="0089368B" w:rsidP="0089368B">
            <w:pPr>
              <w:spacing w:before="0" w:after="0"/>
              <w:ind w:firstLine="0"/>
            </w:pPr>
            <w:r w:rsidRPr="0089368B">
              <w:t>Busca un país por nombre en una partida</w:t>
            </w:r>
          </w:p>
        </w:tc>
      </w:tr>
      <w:tr w:rsidR="0089368B" w:rsidRPr="0089368B" w14:paraId="280AB60B" w14:textId="77777777" w:rsidTr="009441D2">
        <w:trPr>
          <w:cantSplit/>
          <w:trHeight w:val="70"/>
          <w:jc w:val="center"/>
        </w:trPr>
        <w:tc>
          <w:tcPr>
            <w:tcW w:w="2659" w:type="dxa"/>
            <w:vMerge/>
            <w:shd w:val="clear" w:color="auto" w:fill="F2F2F2"/>
          </w:tcPr>
          <w:p w14:paraId="6031B239"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6D8F2852" w14:textId="77777777" w:rsidR="0089368B" w:rsidRPr="0089368B" w:rsidRDefault="0089368B" w:rsidP="0089368B">
            <w:pPr>
              <w:spacing w:before="0" w:after="0"/>
              <w:ind w:firstLine="0"/>
            </w:pPr>
            <w:r w:rsidRPr="0089368B">
              <w:t>Mismos que la Interfaz</w:t>
            </w:r>
          </w:p>
        </w:tc>
      </w:tr>
      <w:tr w:rsidR="0089368B" w:rsidRPr="0089368B" w14:paraId="1D27BDB7" w14:textId="77777777" w:rsidTr="009441D2">
        <w:trPr>
          <w:cantSplit/>
          <w:jc w:val="center"/>
        </w:trPr>
        <w:tc>
          <w:tcPr>
            <w:tcW w:w="2659" w:type="dxa"/>
            <w:shd w:val="clear" w:color="auto" w:fill="F2F2F2"/>
            <w:vAlign w:val="center"/>
          </w:tcPr>
          <w:p w14:paraId="3DF69F5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94B69D4" w14:textId="77777777" w:rsidR="0089368B" w:rsidRPr="0089368B" w:rsidRDefault="0089368B" w:rsidP="0089368B">
            <w:pPr>
              <w:spacing w:before="0" w:after="0"/>
              <w:ind w:firstLine="0"/>
            </w:pPr>
            <w:r w:rsidRPr="0089368B">
              <w:t>-</w:t>
            </w:r>
          </w:p>
        </w:tc>
      </w:tr>
    </w:tbl>
    <w:p w14:paraId="18A5C4D6" w14:textId="77777777" w:rsidR="0089368B" w:rsidRPr="0089368B" w:rsidRDefault="0089368B" w:rsidP="0089368B">
      <w:pPr>
        <w:spacing w:before="0"/>
        <w:ind w:firstLine="0"/>
      </w:pPr>
    </w:p>
    <w:p w14:paraId="2A7D17CA" w14:textId="07EECCB7" w:rsidR="0089368B" w:rsidRPr="00784D63" w:rsidRDefault="0089368B" w:rsidP="008F075B">
      <w:pPr>
        <w:pStyle w:val="Heading4"/>
      </w:pPr>
      <w:r w:rsidRPr="00784D63">
        <w:t>PAQ-11: pojos</w:t>
      </w:r>
    </w:p>
    <w:p w14:paraId="1C067641" w14:textId="77777777" w:rsidR="0089368B" w:rsidRPr="0089368B" w:rsidRDefault="0089368B" w:rsidP="0089368B">
      <w:r w:rsidRPr="0089368B">
        <w:t>A continuación, se definen las clases POJO. Todas las clases implementan la interfaz Serializable. La descripción de los atributos que se compartan de la entidad se ha obviado.</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BF88BF8" w14:textId="77777777" w:rsidTr="009441D2">
        <w:trPr>
          <w:cantSplit/>
          <w:jc w:val="center"/>
        </w:trPr>
        <w:tc>
          <w:tcPr>
            <w:tcW w:w="2659" w:type="dxa"/>
            <w:shd w:val="clear" w:color="auto" w:fill="BFBFBF"/>
            <w:vAlign w:val="center"/>
          </w:tcPr>
          <w:p w14:paraId="3EF3553C" w14:textId="77777777" w:rsidR="0089368B" w:rsidRPr="0089368B" w:rsidRDefault="0089368B" w:rsidP="0089368B">
            <w:pPr>
              <w:spacing w:before="0" w:after="0"/>
              <w:ind w:firstLine="0"/>
              <w:rPr>
                <w:b/>
              </w:rPr>
            </w:pPr>
            <w:r w:rsidRPr="0089368B">
              <w:rPr>
                <w:b/>
              </w:rPr>
              <w:t>CL-19</w:t>
            </w:r>
          </w:p>
        </w:tc>
        <w:tc>
          <w:tcPr>
            <w:tcW w:w="6856" w:type="dxa"/>
            <w:gridSpan w:val="3"/>
            <w:shd w:val="clear" w:color="auto" w:fill="BFBFBF"/>
            <w:vAlign w:val="center"/>
          </w:tcPr>
          <w:p w14:paraId="1819AC6D" w14:textId="77777777" w:rsidR="0089368B" w:rsidRPr="0089368B" w:rsidRDefault="0089368B" w:rsidP="0089368B">
            <w:pPr>
              <w:spacing w:before="0" w:after="0"/>
              <w:ind w:firstLine="0"/>
              <w:rPr>
                <w:b/>
              </w:rPr>
            </w:pPr>
            <w:r w:rsidRPr="0089368B">
              <w:rPr>
                <w:b/>
              </w:rPr>
              <w:t>Coalition</w:t>
            </w:r>
          </w:p>
        </w:tc>
      </w:tr>
      <w:tr w:rsidR="0089368B" w:rsidRPr="0089368B" w14:paraId="1C147FB4"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91E6FAC"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FAF1DBC" w14:textId="77777777" w:rsidR="0089368B" w:rsidRPr="0089368B" w:rsidRDefault="0089368B" w:rsidP="0089368B">
            <w:pPr>
              <w:spacing w:before="0" w:after="0"/>
              <w:ind w:firstLine="0"/>
            </w:pPr>
            <w:r w:rsidRPr="0089368B">
              <w:t>Entidad Coalición</w:t>
            </w:r>
          </w:p>
        </w:tc>
      </w:tr>
      <w:tr w:rsidR="0089368B" w:rsidRPr="0089368B" w14:paraId="600255AE" w14:textId="77777777" w:rsidTr="009441D2">
        <w:trPr>
          <w:cantSplit/>
          <w:jc w:val="center"/>
        </w:trPr>
        <w:tc>
          <w:tcPr>
            <w:tcW w:w="2659" w:type="dxa"/>
            <w:vMerge w:val="restart"/>
            <w:shd w:val="clear" w:color="auto" w:fill="F2F2F2"/>
          </w:tcPr>
          <w:p w14:paraId="5973DE07"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4D1990E1"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8D7D58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B26F142" w14:textId="77777777" w:rsidR="0089368B" w:rsidRPr="0089368B" w:rsidRDefault="0089368B" w:rsidP="0089368B">
            <w:pPr>
              <w:spacing w:before="0" w:after="0"/>
              <w:ind w:firstLine="0"/>
              <w:rPr>
                <w:b/>
              </w:rPr>
            </w:pPr>
            <w:r w:rsidRPr="0089368B">
              <w:rPr>
                <w:b/>
              </w:rPr>
              <w:t>Descripción</w:t>
            </w:r>
          </w:p>
        </w:tc>
      </w:tr>
      <w:tr w:rsidR="0089368B" w:rsidRPr="0089368B" w14:paraId="5B6699ED" w14:textId="77777777" w:rsidTr="009441D2">
        <w:trPr>
          <w:cantSplit/>
          <w:jc w:val="center"/>
        </w:trPr>
        <w:tc>
          <w:tcPr>
            <w:tcW w:w="2659" w:type="dxa"/>
            <w:vMerge/>
            <w:shd w:val="clear" w:color="auto" w:fill="F2F2F2"/>
          </w:tcPr>
          <w:p w14:paraId="549DD2D8" w14:textId="77777777" w:rsidR="0089368B" w:rsidRPr="0089368B" w:rsidRDefault="0089368B" w:rsidP="0089368B">
            <w:pPr>
              <w:spacing w:before="0" w:after="0"/>
              <w:ind w:firstLine="0"/>
              <w:rPr>
                <w:b/>
              </w:rPr>
            </w:pPr>
          </w:p>
        </w:tc>
        <w:tc>
          <w:tcPr>
            <w:tcW w:w="1816" w:type="dxa"/>
            <w:vAlign w:val="center"/>
          </w:tcPr>
          <w:p w14:paraId="45AE921E" w14:textId="77777777" w:rsidR="0089368B" w:rsidRPr="0089368B" w:rsidRDefault="0089368B" w:rsidP="0089368B">
            <w:pPr>
              <w:spacing w:before="0" w:after="0"/>
              <w:ind w:firstLine="0"/>
            </w:pPr>
            <w:r w:rsidRPr="0089368B">
              <w:t>id</w:t>
            </w:r>
          </w:p>
        </w:tc>
        <w:tc>
          <w:tcPr>
            <w:tcW w:w="1985" w:type="dxa"/>
            <w:vAlign w:val="center"/>
          </w:tcPr>
          <w:p w14:paraId="55286715" w14:textId="77777777" w:rsidR="0089368B" w:rsidRPr="0089368B" w:rsidRDefault="0089368B" w:rsidP="0089368B">
            <w:pPr>
              <w:spacing w:before="0" w:after="0"/>
              <w:ind w:firstLine="0"/>
            </w:pPr>
            <w:r w:rsidRPr="0089368B">
              <w:t>Long</w:t>
            </w:r>
          </w:p>
        </w:tc>
        <w:tc>
          <w:tcPr>
            <w:tcW w:w="3055" w:type="dxa"/>
            <w:vAlign w:val="center"/>
          </w:tcPr>
          <w:p w14:paraId="0A0776D6" w14:textId="77777777" w:rsidR="0089368B" w:rsidRPr="0089368B" w:rsidRDefault="0089368B" w:rsidP="0089368B">
            <w:pPr>
              <w:spacing w:before="0" w:after="0"/>
              <w:ind w:firstLine="0"/>
            </w:pPr>
            <w:r w:rsidRPr="0089368B">
              <w:t>-</w:t>
            </w:r>
          </w:p>
        </w:tc>
      </w:tr>
      <w:tr w:rsidR="0089368B" w:rsidRPr="0089368B" w14:paraId="71C5C772" w14:textId="77777777" w:rsidTr="009441D2">
        <w:trPr>
          <w:cantSplit/>
          <w:jc w:val="center"/>
        </w:trPr>
        <w:tc>
          <w:tcPr>
            <w:tcW w:w="2659" w:type="dxa"/>
            <w:vMerge/>
            <w:shd w:val="clear" w:color="auto" w:fill="F2F2F2"/>
          </w:tcPr>
          <w:p w14:paraId="0A2BFD0E" w14:textId="77777777" w:rsidR="0089368B" w:rsidRPr="0089368B" w:rsidRDefault="0089368B" w:rsidP="0089368B">
            <w:pPr>
              <w:spacing w:before="0" w:after="0"/>
              <w:ind w:firstLine="0"/>
              <w:rPr>
                <w:b/>
              </w:rPr>
            </w:pPr>
          </w:p>
        </w:tc>
        <w:tc>
          <w:tcPr>
            <w:tcW w:w="1816" w:type="dxa"/>
            <w:vAlign w:val="center"/>
          </w:tcPr>
          <w:p w14:paraId="5497C166" w14:textId="77777777" w:rsidR="0089368B" w:rsidRPr="0089368B" w:rsidRDefault="0089368B" w:rsidP="0089368B">
            <w:pPr>
              <w:spacing w:before="0" w:after="0"/>
              <w:ind w:firstLine="0"/>
            </w:pPr>
            <w:r w:rsidRPr="0089368B">
              <w:t>name</w:t>
            </w:r>
          </w:p>
        </w:tc>
        <w:tc>
          <w:tcPr>
            <w:tcW w:w="1985" w:type="dxa"/>
            <w:vAlign w:val="center"/>
          </w:tcPr>
          <w:p w14:paraId="5CE3528D" w14:textId="77777777" w:rsidR="0089368B" w:rsidRPr="0089368B" w:rsidRDefault="0089368B" w:rsidP="0089368B">
            <w:pPr>
              <w:spacing w:before="0" w:after="0"/>
              <w:ind w:firstLine="0"/>
            </w:pPr>
            <w:r w:rsidRPr="0089368B">
              <w:t>String</w:t>
            </w:r>
          </w:p>
        </w:tc>
        <w:tc>
          <w:tcPr>
            <w:tcW w:w="3055" w:type="dxa"/>
            <w:vAlign w:val="center"/>
          </w:tcPr>
          <w:p w14:paraId="17E2C5AA" w14:textId="77777777" w:rsidR="0089368B" w:rsidRPr="0089368B" w:rsidRDefault="0089368B" w:rsidP="0089368B">
            <w:pPr>
              <w:spacing w:before="0" w:after="0"/>
              <w:ind w:firstLine="0"/>
            </w:pPr>
            <w:r w:rsidRPr="0089368B">
              <w:t>-</w:t>
            </w:r>
          </w:p>
        </w:tc>
      </w:tr>
      <w:tr w:rsidR="0089368B" w:rsidRPr="0089368B" w14:paraId="3E57983F" w14:textId="77777777" w:rsidTr="009441D2">
        <w:trPr>
          <w:cantSplit/>
          <w:jc w:val="center"/>
        </w:trPr>
        <w:tc>
          <w:tcPr>
            <w:tcW w:w="2659" w:type="dxa"/>
            <w:vMerge/>
            <w:shd w:val="clear" w:color="auto" w:fill="F2F2F2"/>
          </w:tcPr>
          <w:p w14:paraId="4B816590" w14:textId="77777777" w:rsidR="0089368B" w:rsidRPr="0089368B" w:rsidRDefault="0089368B" w:rsidP="0089368B">
            <w:pPr>
              <w:spacing w:before="0" w:after="0"/>
              <w:ind w:firstLine="0"/>
              <w:rPr>
                <w:b/>
              </w:rPr>
            </w:pPr>
          </w:p>
        </w:tc>
        <w:tc>
          <w:tcPr>
            <w:tcW w:w="1816" w:type="dxa"/>
            <w:vAlign w:val="center"/>
          </w:tcPr>
          <w:p w14:paraId="3E22169C" w14:textId="77777777" w:rsidR="0089368B" w:rsidRPr="0089368B" w:rsidRDefault="0089368B" w:rsidP="0089368B">
            <w:pPr>
              <w:spacing w:before="0" w:after="0"/>
              <w:ind w:firstLine="0"/>
            </w:pPr>
            <w:r w:rsidRPr="0089368B">
              <w:t>countryRep</w:t>
            </w:r>
          </w:p>
        </w:tc>
        <w:tc>
          <w:tcPr>
            <w:tcW w:w="1985" w:type="dxa"/>
            <w:vAlign w:val="center"/>
          </w:tcPr>
          <w:p w14:paraId="3CCA3B95" w14:textId="77777777" w:rsidR="0089368B" w:rsidRPr="0089368B" w:rsidRDefault="0089368B" w:rsidP="0089368B">
            <w:pPr>
              <w:spacing w:before="0" w:after="0"/>
              <w:ind w:firstLine="0"/>
            </w:pPr>
            <w:r w:rsidRPr="0089368B">
              <w:t>CountryRepository</w:t>
            </w:r>
          </w:p>
        </w:tc>
        <w:tc>
          <w:tcPr>
            <w:tcW w:w="3055" w:type="dxa"/>
            <w:vAlign w:val="center"/>
          </w:tcPr>
          <w:p w14:paraId="355CA5F6" w14:textId="77777777" w:rsidR="0089368B" w:rsidRPr="0089368B" w:rsidRDefault="0089368B" w:rsidP="0089368B">
            <w:pPr>
              <w:spacing w:before="0" w:after="0"/>
              <w:ind w:firstLine="0"/>
            </w:pPr>
            <w:r w:rsidRPr="0089368B">
              <w:t>-</w:t>
            </w:r>
          </w:p>
        </w:tc>
      </w:tr>
      <w:tr w:rsidR="0089368B" w:rsidRPr="0089368B" w14:paraId="7FF9EEFF" w14:textId="77777777" w:rsidTr="009441D2">
        <w:trPr>
          <w:cantSplit/>
          <w:jc w:val="center"/>
        </w:trPr>
        <w:tc>
          <w:tcPr>
            <w:tcW w:w="2659" w:type="dxa"/>
            <w:vMerge/>
            <w:shd w:val="clear" w:color="auto" w:fill="F2F2F2"/>
          </w:tcPr>
          <w:p w14:paraId="41788679" w14:textId="77777777" w:rsidR="0089368B" w:rsidRPr="0089368B" w:rsidRDefault="0089368B" w:rsidP="0089368B">
            <w:pPr>
              <w:spacing w:before="0" w:after="0"/>
              <w:ind w:firstLine="0"/>
              <w:rPr>
                <w:b/>
              </w:rPr>
            </w:pPr>
          </w:p>
        </w:tc>
        <w:tc>
          <w:tcPr>
            <w:tcW w:w="1816" w:type="dxa"/>
            <w:vAlign w:val="center"/>
          </w:tcPr>
          <w:p w14:paraId="47CBA4C7" w14:textId="77777777" w:rsidR="0089368B" w:rsidRPr="0089368B" w:rsidRDefault="0089368B" w:rsidP="0089368B">
            <w:pPr>
              <w:spacing w:before="0" w:after="0"/>
              <w:ind w:firstLine="0"/>
            </w:pPr>
            <w:r w:rsidRPr="0089368B">
              <w:t>involvements</w:t>
            </w:r>
          </w:p>
        </w:tc>
        <w:tc>
          <w:tcPr>
            <w:tcW w:w="1985" w:type="dxa"/>
            <w:vAlign w:val="center"/>
          </w:tcPr>
          <w:p w14:paraId="6A7D3172" w14:textId="77777777" w:rsidR="0089368B" w:rsidRPr="0089368B" w:rsidRDefault="0089368B" w:rsidP="0089368B">
            <w:pPr>
              <w:spacing w:before="0" w:after="0"/>
              <w:ind w:firstLine="0"/>
            </w:pPr>
            <w:r w:rsidRPr="0089368B">
              <w:t>List&lt;Involvement&gt;</w:t>
            </w:r>
          </w:p>
        </w:tc>
        <w:tc>
          <w:tcPr>
            <w:tcW w:w="3055" w:type="dxa"/>
            <w:vAlign w:val="center"/>
          </w:tcPr>
          <w:p w14:paraId="5FDEC35F" w14:textId="77777777" w:rsidR="0089368B" w:rsidRPr="0089368B" w:rsidRDefault="0089368B" w:rsidP="0089368B">
            <w:pPr>
              <w:spacing w:before="0" w:after="0"/>
              <w:ind w:firstLine="0"/>
            </w:pPr>
            <w:r w:rsidRPr="0089368B">
              <w:t>Lista de intervenciones de esta coalición</w:t>
            </w:r>
          </w:p>
        </w:tc>
      </w:tr>
      <w:tr w:rsidR="0089368B" w:rsidRPr="0089368B" w14:paraId="03F0CD4C" w14:textId="77777777" w:rsidTr="009441D2">
        <w:trPr>
          <w:cantSplit/>
          <w:jc w:val="center"/>
        </w:trPr>
        <w:tc>
          <w:tcPr>
            <w:tcW w:w="2659" w:type="dxa"/>
            <w:vMerge w:val="restart"/>
            <w:shd w:val="clear" w:color="auto" w:fill="F2F2F2"/>
          </w:tcPr>
          <w:p w14:paraId="3252A486"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77E7422"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93A12D2" w14:textId="77777777" w:rsidR="0089368B" w:rsidRPr="0089368B" w:rsidRDefault="0089368B" w:rsidP="0089368B">
            <w:pPr>
              <w:spacing w:before="0" w:after="0"/>
              <w:ind w:firstLine="0"/>
              <w:rPr>
                <w:b/>
              </w:rPr>
            </w:pPr>
            <w:r w:rsidRPr="0089368B">
              <w:rPr>
                <w:b/>
              </w:rPr>
              <w:t>Descripción</w:t>
            </w:r>
          </w:p>
        </w:tc>
      </w:tr>
      <w:tr w:rsidR="0089368B" w:rsidRPr="0089368B" w14:paraId="4CC2B994" w14:textId="77777777" w:rsidTr="009441D2">
        <w:trPr>
          <w:cantSplit/>
          <w:jc w:val="center"/>
        </w:trPr>
        <w:tc>
          <w:tcPr>
            <w:tcW w:w="2659" w:type="dxa"/>
            <w:vMerge/>
            <w:shd w:val="clear" w:color="auto" w:fill="F2F2F2"/>
          </w:tcPr>
          <w:p w14:paraId="48008944" w14:textId="77777777" w:rsidR="0089368B" w:rsidRPr="0089368B" w:rsidRDefault="0089368B" w:rsidP="0089368B">
            <w:pPr>
              <w:spacing w:before="0" w:after="0"/>
              <w:ind w:firstLine="0"/>
              <w:rPr>
                <w:b/>
              </w:rPr>
            </w:pPr>
          </w:p>
        </w:tc>
        <w:tc>
          <w:tcPr>
            <w:tcW w:w="1816" w:type="dxa"/>
            <w:shd w:val="clear" w:color="auto" w:fill="FFFFFF"/>
            <w:vAlign w:val="center"/>
          </w:tcPr>
          <w:p w14:paraId="579ED96E"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0408481A" w14:textId="77777777" w:rsidR="0089368B" w:rsidRPr="0089368B" w:rsidRDefault="0089368B" w:rsidP="0089368B">
            <w:pPr>
              <w:spacing w:before="0" w:after="0"/>
              <w:ind w:firstLine="0"/>
            </w:pPr>
            <w:r w:rsidRPr="0089368B">
              <w:t>Getters y setters de todos los atributos</w:t>
            </w:r>
          </w:p>
        </w:tc>
      </w:tr>
      <w:tr w:rsidR="0089368B" w:rsidRPr="0089368B" w14:paraId="50E05135" w14:textId="77777777" w:rsidTr="009441D2">
        <w:trPr>
          <w:cantSplit/>
          <w:jc w:val="center"/>
        </w:trPr>
        <w:tc>
          <w:tcPr>
            <w:tcW w:w="2659" w:type="dxa"/>
            <w:vMerge/>
            <w:shd w:val="clear" w:color="auto" w:fill="F2F2F2"/>
          </w:tcPr>
          <w:p w14:paraId="65563C14" w14:textId="77777777" w:rsidR="0089368B" w:rsidRPr="0089368B" w:rsidRDefault="0089368B" w:rsidP="0089368B">
            <w:pPr>
              <w:spacing w:before="0" w:after="0"/>
              <w:ind w:firstLine="0"/>
              <w:rPr>
                <w:b/>
              </w:rPr>
            </w:pPr>
          </w:p>
        </w:tc>
        <w:tc>
          <w:tcPr>
            <w:tcW w:w="1816" w:type="dxa"/>
            <w:shd w:val="clear" w:color="auto" w:fill="FFFFFF"/>
            <w:vAlign w:val="center"/>
          </w:tcPr>
          <w:p w14:paraId="384BB8E3"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4C00AC57" w14:textId="77777777" w:rsidR="0089368B" w:rsidRPr="0089368B" w:rsidRDefault="0089368B" w:rsidP="0089368B">
            <w:pPr>
              <w:spacing w:before="0" w:after="0"/>
              <w:ind w:firstLine="0"/>
            </w:pPr>
            <w:r w:rsidRPr="0089368B">
              <w:t>Métodos que determinan la igualdad de dos objetos</w:t>
            </w:r>
          </w:p>
        </w:tc>
      </w:tr>
      <w:tr w:rsidR="0089368B" w:rsidRPr="0089368B" w14:paraId="59C940A8" w14:textId="77777777" w:rsidTr="009441D2">
        <w:trPr>
          <w:cantSplit/>
          <w:jc w:val="center"/>
        </w:trPr>
        <w:tc>
          <w:tcPr>
            <w:tcW w:w="2659" w:type="dxa"/>
            <w:vMerge/>
            <w:shd w:val="clear" w:color="auto" w:fill="F2F2F2"/>
          </w:tcPr>
          <w:p w14:paraId="489842A8" w14:textId="77777777" w:rsidR="0089368B" w:rsidRPr="0089368B" w:rsidRDefault="0089368B" w:rsidP="0089368B">
            <w:pPr>
              <w:spacing w:before="0" w:after="0"/>
              <w:ind w:firstLine="0"/>
              <w:rPr>
                <w:b/>
              </w:rPr>
            </w:pPr>
          </w:p>
        </w:tc>
        <w:tc>
          <w:tcPr>
            <w:tcW w:w="1816" w:type="dxa"/>
            <w:shd w:val="clear" w:color="auto" w:fill="FFFFFF"/>
            <w:vAlign w:val="center"/>
          </w:tcPr>
          <w:p w14:paraId="14421029"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4572A24D"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7F29D85D" w14:textId="77777777" w:rsidTr="009441D2">
        <w:trPr>
          <w:cantSplit/>
          <w:jc w:val="center"/>
        </w:trPr>
        <w:tc>
          <w:tcPr>
            <w:tcW w:w="2659" w:type="dxa"/>
            <w:shd w:val="clear" w:color="auto" w:fill="F2F2F2"/>
            <w:vAlign w:val="center"/>
          </w:tcPr>
          <w:p w14:paraId="18C26153"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41C5D07" w14:textId="77777777" w:rsidR="0089368B" w:rsidRPr="0089368B" w:rsidRDefault="0089368B" w:rsidP="0089368B">
            <w:pPr>
              <w:spacing w:before="0" w:after="0"/>
              <w:ind w:firstLine="0"/>
            </w:pPr>
            <w:r w:rsidRPr="0089368B">
              <w:t>-</w:t>
            </w:r>
          </w:p>
        </w:tc>
      </w:tr>
    </w:tbl>
    <w:p w14:paraId="035E6DB0"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2B824D8" w14:textId="77777777" w:rsidTr="009441D2">
        <w:trPr>
          <w:cantSplit/>
          <w:jc w:val="center"/>
        </w:trPr>
        <w:tc>
          <w:tcPr>
            <w:tcW w:w="2659" w:type="dxa"/>
            <w:shd w:val="clear" w:color="auto" w:fill="BFBFBF"/>
            <w:vAlign w:val="center"/>
          </w:tcPr>
          <w:p w14:paraId="58A29CD4" w14:textId="77777777" w:rsidR="0089368B" w:rsidRPr="0089368B" w:rsidRDefault="0089368B" w:rsidP="0089368B">
            <w:pPr>
              <w:spacing w:before="0" w:after="0"/>
              <w:ind w:firstLine="0"/>
              <w:rPr>
                <w:b/>
              </w:rPr>
            </w:pPr>
            <w:r w:rsidRPr="0089368B">
              <w:rPr>
                <w:b/>
              </w:rPr>
              <w:t>CL-20</w:t>
            </w:r>
          </w:p>
        </w:tc>
        <w:tc>
          <w:tcPr>
            <w:tcW w:w="6856" w:type="dxa"/>
            <w:gridSpan w:val="3"/>
            <w:shd w:val="clear" w:color="auto" w:fill="BFBFBF"/>
            <w:vAlign w:val="center"/>
          </w:tcPr>
          <w:p w14:paraId="71674B14" w14:textId="77777777" w:rsidR="0089368B" w:rsidRPr="0089368B" w:rsidRDefault="0089368B" w:rsidP="0089368B">
            <w:pPr>
              <w:spacing w:before="0" w:after="0"/>
              <w:ind w:firstLine="0"/>
              <w:rPr>
                <w:b/>
              </w:rPr>
            </w:pPr>
            <w:r w:rsidRPr="0089368B">
              <w:rPr>
                <w:b/>
              </w:rPr>
              <w:t>Country</w:t>
            </w:r>
          </w:p>
        </w:tc>
      </w:tr>
      <w:tr w:rsidR="0089368B" w:rsidRPr="0089368B" w14:paraId="17CF787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D6A3F93"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0159A5B" w14:textId="77777777" w:rsidR="0089368B" w:rsidRPr="0089368B" w:rsidRDefault="0089368B" w:rsidP="0089368B">
            <w:pPr>
              <w:spacing w:before="0" w:after="0"/>
              <w:ind w:firstLine="0"/>
            </w:pPr>
            <w:r w:rsidRPr="0089368B">
              <w:t>Entidad País</w:t>
            </w:r>
          </w:p>
        </w:tc>
      </w:tr>
      <w:tr w:rsidR="0089368B" w:rsidRPr="0089368B" w14:paraId="374BFBF6" w14:textId="77777777" w:rsidTr="009441D2">
        <w:trPr>
          <w:cantSplit/>
          <w:jc w:val="center"/>
        </w:trPr>
        <w:tc>
          <w:tcPr>
            <w:tcW w:w="2659" w:type="dxa"/>
            <w:vMerge w:val="restart"/>
            <w:shd w:val="clear" w:color="auto" w:fill="F2F2F2"/>
          </w:tcPr>
          <w:p w14:paraId="0D4E2EA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B615F78"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198300C"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67811B4" w14:textId="77777777" w:rsidR="0089368B" w:rsidRPr="0089368B" w:rsidRDefault="0089368B" w:rsidP="0089368B">
            <w:pPr>
              <w:spacing w:before="0" w:after="0"/>
              <w:ind w:firstLine="0"/>
              <w:rPr>
                <w:b/>
              </w:rPr>
            </w:pPr>
            <w:r w:rsidRPr="0089368B">
              <w:rPr>
                <w:b/>
              </w:rPr>
              <w:t>Descripción</w:t>
            </w:r>
          </w:p>
        </w:tc>
      </w:tr>
      <w:tr w:rsidR="0089368B" w:rsidRPr="0089368B" w14:paraId="633899F5" w14:textId="77777777" w:rsidTr="009441D2">
        <w:trPr>
          <w:cantSplit/>
          <w:jc w:val="center"/>
        </w:trPr>
        <w:tc>
          <w:tcPr>
            <w:tcW w:w="2659" w:type="dxa"/>
            <w:vMerge/>
            <w:shd w:val="clear" w:color="auto" w:fill="F2F2F2"/>
          </w:tcPr>
          <w:p w14:paraId="790DD079" w14:textId="77777777" w:rsidR="0089368B" w:rsidRPr="0089368B" w:rsidRDefault="0089368B" w:rsidP="0089368B">
            <w:pPr>
              <w:spacing w:before="0" w:after="0"/>
              <w:ind w:firstLine="0"/>
              <w:rPr>
                <w:b/>
              </w:rPr>
            </w:pPr>
          </w:p>
        </w:tc>
        <w:tc>
          <w:tcPr>
            <w:tcW w:w="1816" w:type="dxa"/>
            <w:vAlign w:val="center"/>
          </w:tcPr>
          <w:p w14:paraId="2203B66F" w14:textId="77777777" w:rsidR="0089368B" w:rsidRPr="0089368B" w:rsidRDefault="0089368B" w:rsidP="0089368B">
            <w:pPr>
              <w:spacing w:before="0" w:after="0"/>
              <w:ind w:firstLine="0"/>
            </w:pPr>
            <w:r w:rsidRPr="0089368B">
              <w:t>id</w:t>
            </w:r>
          </w:p>
        </w:tc>
        <w:tc>
          <w:tcPr>
            <w:tcW w:w="1985" w:type="dxa"/>
            <w:vAlign w:val="center"/>
          </w:tcPr>
          <w:p w14:paraId="037A7933" w14:textId="77777777" w:rsidR="0089368B" w:rsidRPr="0089368B" w:rsidRDefault="0089368B" w:rsidP="0089368B">
            <w:pPr>
              <w:spacing w:before="0" w:after="0"/>
              <w:ind w:firstLine="0"/>
            </w:pPr>
            <w:r w:rsidRPr="0089368B">
              <w:t>Long</w:t>
            </w:r>
          </w:p>
        </w:tc>
        <w:tc>
          <w:tcPr>
            <w:tcW w:w="3055" w:type="dxa"/>
            <w:vAlign w:val="center"/>
          </w:tcPr>
          <w:p w14:paraId="0C8847D6" w14:textId="77777777" w:rsidR="0089368B" w:rsidRPr="0089368B" w:rsidRDefault="0089368B" w:rsidP="0089368B">
            <w:pPr>
              <w:spacing w:before="0" w:after="0"/>
              <w:ind w:firstLine="0"/>
            </w:pPr>
            <w:r w:rsidRPr="0089368B">
              <w:t>-</w:t>
            </w:r>
          </w:p>
        </w:tc>
      </w:tr>
      <w:tr w:rsidR="0089368B" w:rsidRPr="0089368B" w14:paraId="44A092B0" w14:textId="77777777" w:rsidTr="009441D2">
        <w:trPr>
          <w:cantSplit/>
          <w:jc w:val="center"/>
        </w:trPr>
        <w:tc>
          <w:tcPr>
            <w:tcW w:w="2659" w:type="dxa"/>
            <w:vMerge/>
            <w:shd w:val="clear" w:color="auto" w:fill="F2F2F2"/>
          </w:tcPr>
          <w:p w14:paraId="0D773535" w14:textId="77777777" w:rsidR="0089368B" w:rsidRPr="0089368B" w:rsidRDefault="0089368B" w:rsidP="0089368B">
            <w:pPr>
              <w:spacing w:before="0" w:after="0"/>
              <w:ind w:firstLine="0"/>
              <w:rPr>
                <w:b/>
              </w:rPr>
            </w:pPr>
          </w:p>
        </w:tc>
        <w:tc>
          <w:tcPr>
            <w:tcW w:w="1816" w:type="dxa"/>
            <w:vAlign w:val="center"/>
          </w:tcPr>
          <w:p w14:paraId="3140E6A1" w14:textId="77777777" w:rsidR="0089368B" w:rsidRPr="0089368B" w:rsidRDefault="0089368B" w:rsidP="0089368B">
            <w:pPr>
              <w:spacing w:before="0" w:after="0"/>
              <w:ind w:firstLine="0"/>
            </w:pPr>
            <w:r w:rsidRPr="0089368B">
              <w:t>name</w:t>
            </w:r>
          </w:p>
        </w:tc>
        <w:tc>
          <w:tcPr>
            <w:tcW w:w="1985" w:type="dxa"/>
            <w:vAlign w:val="center"/>
          </w:tcPr>
          <w:p w14:paraId="21DC870E" w14:textId="77777777" w:rsidR="0089368B" w:rsidRPr="0089368B" w:rsidRDefault="0089368B" w:rsidP="0089368B">
            <w:pPr>
              <w:spacing w:before="0" w:after="0"/>
              <w:ind w:firstLine="0"/>
            </w:pPr>
            <w:r w:rsidRPr="0089368B">
              <w:t>String</w:t>
            </w:r>
          </w:p>
        </w:tc>
        <w:tc>
          <w:tcPr>
            <w:tcW w:w="3055" w:type="dxa"/>
            <w:vAlign w:val="center"/>
          </w:tcPr>
          <w:p w14:paraId="2435F263" w14:textId="77777777" w:rsidR="0089368B" w:rsidRPr="0089368B" w:rsidRDefault="0089368B" w:rsidP="0089368B">
            <w:pPr>
              <w:spacing w:before="0" w:after="0"/>
              <w:ind w:firstLine="0"/>
            </w:pPr>
            <w:r w:rsidRPr="0089368B">
              <w:t>-</w:t>
            </w:r>
          </w:p>
        </w:tc>
      </w:tr>
      <w:tr w:rsidR="0089368B" w:rsidRPr="0089368B" w14:paraId="510ECC9A" w14:textId="77777777" w:rsidTr="009441D2">
        <w:trPr>
          <w:cantSplit/>
          <w:jc w:val="center"/>
        </w:trPr>
        <w:tc>
          <w:tcPr>
            <w:tcW w:w="2659" w:type="dxa"/>
            <w:vMerge/>
            <w:shd w:val="clear" w:color="auto" w:fill="F2F2F2"/>
          </w:tcPr>
          <w:p w14:paraId="5F2831CB" w14:textId="77777777" w:rsidR="0089368B" w:rsidRPr="0089368B" w:rsidRDefault="0089368B" w:rsidP="0089368B">
            <w:pPr>
              <w:spacing w:before="0" w:after="0"/>
              <w:ind w:firstLine="0"/>
              <w:rPr>
                <w:b/>
              </w:rPr>
            </w:pPr>
          </w:p>
        </w:tc>
        <w:tc>
          <w:tcPr>
            <w:tcW w:w="1816" w:type="dxa"/>
            <w:vAlign w:val="center"/>
          </w:tcPr>
          <w:p w14:paraId="240B1A01" w14:textId="77777777" w:rsidR="0089368B" w:rsidRPr="0089368B" w:rsidRDefault="0089368B" w:rsidP="0089368B">
            <w:pPr>
              <w:spacing w:before="0" w:after="0"/>
              <w:ind w:firstLine="0"/>
            </w:pPr>
            <w:r w:rsidRPr="0089368B">
              <w:t>data</w:t>
            </w:r>
          </w:p>
        </w:tc>
        <w:tc>
          <w:tcPr>
            <w:tcW w:w="1985" w:type="dxa"/>
            <w:vAlign w:val="center"/>
          </w:tcPr>
          <w:p w14:paraId="58F1695C" w14:textId="77777777" w:rsidR="0089368B" w:rsidRPr="0089368B" w:rsidRDefault="0089368B" w:rsidP="0089368B">
            <w:pPr>
              <w:spacing w:before="0" w:after="0"/>
              <w:ind w:firstLine="0"/>
            </w:pPr>
            <w:r w:rsidRPr="0089368B">
              <w:t>String</w:t>
            </w:r>
          </w:p>
        </w:tc>
        <w:tc>
          <w:tcPr>
            <w:tcW w:w="3055" w:type="dxa"/>
            <w:vAlign w:val="center"/>
          </w:tcPr>
          <w:p w14:paraId="4063D5D3" w14:textId="77777777" w:rsidR="0089368B" w:rsidRPr="0089368B" w:rsidRDefault="0089368B" w:rsidP="0089368B">
            <w:pPr>
              <w:spacing w:before="0" w:after="0"/>
              <w:ind w:firstLine="0"/>
            </w:pPr>
            <w:r w:rsidRPr="0089368B">
              <w:t>-</w:t>
            </w:r>
          </w:p>
        </w:tc>
      </w:tr>
      <w:tr w:rsidR="0089368B" w:rsidRPr="0089368B" w14:paraId="7CC2E2D1" w14:textId="77777777" w:rsidTr="009441D2">
        <w:trPr>
          <w:cantSplit/>
          <w:jc w:val="center"/>
        </w:trPr>
        <w:tc>
          <w:tcPr>
            <w:tcW w:w="2659" w:type="dxa"/>
            <w:vMerge/>
            <w:shd w:val="clear" w:color="auto" w:fill="F2F2F2"/>
          </w:tcPr>
          <w:p w14:paraId="3FCC1EB1" w14:textId="77777777" w:rsidR="0089368B" w:rsidRPr="0089368B" w:rsidRDefault="0089368B" w:rsidP="0089368B">
            <w:pPr>
              <w:spacing w:before="0" w:after="0"/>
              <w:ind w:firstLine="0"/>
              <w:rPr>
                <w:b/>
              </w:rPr>
            </w:pPr>
          </w:p>
        </w:tc>
        <w:tc>
          <w:tcPr>
            <w:tcW w:w="1816" w:type="dxa"/>
            <w:vAlign w:val="center"/>
          </w:tcPr>
          <w:p w14:paraId="14C2319D" w14:textId="77777777" w:rsidR="0089368B" w:rsidRPr="0089368B" w:rsidRDefault="0089368B" w:rsidP="0089368B">
            <w:pPr>
              <w:spacing w:before="0" w:after="0"/>
              <w:ind w:firstLine="0"/>
            </w:pPr>
            <w:r w:rsidRPr="0089368B">
              <w:t>player</w:t>
            </w:r>
          </w:p>
        </w:tc>
        <w:tc>
          <w:tcPr>
            <w:tcW w:w="1985" w:type="dxa"/>
            <w:vAlign w:val="center"/>
          </w:tcPr>
          <w:p w14:paraId="78F6082F" w14:textId="77777777" w:rsidR="0089368B" w:rsidRPr="0089368B" w:rsidRDefault="0089368B" w:rsidP="0089368B">
            <w:pPr>
              <w:spacing w:before="0" w:after="0"/>
              <w:ind w:firstLine="0"/>
            </w:pPr>
            <w:r w:rsidRPr="0089368B">
              <w:t>User</w:t>
            </w:r>
          </w:p>
        </w:tc>
        <w:tc>
          <w:tcPr>
            <w:tcW w:w="3055" w:type="dxa"/>
            <w:vAlign w:val="center"/>
          </w:tcPr>
          <w:p w14:paraId="11A4DD1A" w14:textId="77777777" w:rsidR="0089368B" w:rsidRPr="0089368B" w:rsidRDefault="0089368B" w:rsidP="0089368B">
            <w:pPr>
              <w:spacing w:before="0" w:after="0"/>
              <w:ind w:firstLine="0"/>
            </w:pPr>
            <w:r w:rsidRPr="0089368B">
              <w:t>-</w:t>
            </w:r>
          </w:p>
        </w:tc>
      </w:tr>
      <w:tr w:rsidR="0089368B" w:rsidRPr="0089368B" w14:paraId="617C46C6" w14:textId="77777777" w:rsidTr="009441D2">
        <w:trPr>
          <w:cantSplit/>
          <w:jc w:val="center"/>
        </w:trPr>
        <w:tc>
          <w:tcPr>
            <w:tcW w:w="2659" w:type="dxa"/>
            <w:vMerge/>
            <w:shd w:val="clear" w:color="auto" w:fill="F2F2F2"/>
          </w:tcPr>
          <w:p w14:paraId="5B846ADA" w14:textId="77777777" w:rsidR="0089368B" w:rsidRPr="0089368B" w:rsidRDefault="0089368B" w:rsidP="0089368B">
            <w:pPr>
              <w:spacing w:before="0" w:after="0"/>
              <w:ind w:firstLine="0"/>
              <w:rPr>
                <w:b/>
              </w:rPr>
            </w:pPr>
          </w:p>
        </w:tc>
        <w:tc>
          <w:tcPr>
            <w:tcW w:w="1816" w:type="dxa"/>
            <w:vAlign w:val="center"/>
          </w:tcPr>
          <w:p w14:paraId="02042203" w14:textId="77777777" w:rsidR="0089368B" w:rsidRPr="0089368B" w:rsidRDefault="0089368B" w:rsidP="0089368B">
            <w:pPr>
              <w:spacing w:before="0" w:after="0"/>
              <w:ind w:firstLine="0"/>
            </w:pPr>
            <w:r w:rsidRPr="0089368B">
              <w:t>game</w:t>
            </w:r>
          </w:p>
        </w:tc>
        <w:tc>
          <w:tcPr>
            <w:tcW w:w="1985" w:type="dxa"/>
            <w:vAlign w:val="center"/>
          </w:tcPr>
          <w:p w14:paraId="73998762" w14:textId="77777777" w:rsidR="0089368B" w:rsidRPr="0089368B" w:rsidRDefault="0089368B" w:rsidP="0089368B">
            <w:pPr>
              <w:spacing w:before="0" w:after="0"/>
              <w:ind w:firstLine="0"/>
            </w:pPr>
            <w:r w:rsidRPr="0089368B">
              <w:t>Game</w:t>
            </w:r>
          </w:p>
        </w:tc>
        <w:tc>
          <w:tcPr>
            <w:tcW w:w="3055" w:type="dxa"/>
            <w:vAlign w:val="center"/>
          </w:tcPr>
          <w:p w14:paraId="63EBA094" w14:textId="77777777" w:rsidR="0089368B" w:rsidRPr="0089368B" w:rsidRDefault="0089368B" w:rsidP="0089368B">
            <w:pPr>
              <w:spacing w:before="0" w:after="0"/>
              <w:ind w:firstLine="0"/>
            </w:pPr>
            <w:r w:rsidRPr="0089368B">
              <w:t>-</w:t>
            </w:r>
          </w:p>
        </w:tc>
      </w:tr>
      <w:tr w:rsidR="0089368B" w:rsidRPr="0089368B" w14:paraId="252F9679" w14:textId="77777777" w:rsidTr="009441D2">
        <w:trPr>
          <w:cantSplit/>
          <w:jc w:val="center"/>
        </w:trPr>
        <w:tc>
          <w:tcPr>
            <w:tcW w:w="2659" w:type="dxa"/>
            <w:vMerge/>
            <w:shd w:val="clear" w:color="auto" w:fill="F2F2F2"/>
          </w:tcPr>
          <w:p w14:paraId="77B4012E" w14:textId="77777777" w:rsidR="0089368B" w:rsidRPr="0089368B" w:rsidRDefault="0089368B" w:rsidP="0089368B">
            <w:pPr>
              <w:spacing w:before="0" w:after="0"/>
              <w:ind w:firstLine="0"/>
              <w:rPr>
                <w:b/>
              </w:rPr>
            </w:pPr>
          </w:p>
        </w:tc>
        <w:tc>
          <w:tcPr>
            <w:tcW w:w="1816" w:type="dxa"/>
            <w:vAlign w:val="center"/>
          </w:tcPr>
          <w:p w14:paraId="4F9E2717" w14:textId="77777777" w:rsidR="0089368B" w:rsidRPr="0089368B" w:rsidRDefault="0089368B" w:rsidP="0089368B">
            <w:pPr>
              <w:spacing w:before="0" w:after="0"/>
              <w:ind w:firstLine="0"/>
            </w:pPr>
            <w:r w:rsidRPr="0089368B">
              <w:t>Atributes</w:t>
            </w:r>
          </w:p>
        </w:tc>
        <w:tc>
          <w:tcPr>
            <w:tcW w:w="1985" w:type="dxa"/>
            <w:vAlign w:val="center"/>
          </w:tcPr>
          <w:p w14:paraId="014E6E0F" w14:textId="77777777" w:rsidR="0089368B" w:rsidRPr="0089368B" w:rsidRDefault="0089368B" w:rsidP="0089368B">
            <w:pPr>
              <w:spacing w:before="0" w:after="0"/>
              <w:ind w:firstLine="0"/>
            </w:pPr>
            <w:r w:rsidRPr="0089368B">
              <w:t>Map&lt;&gt;</w:t>
            </w:r>
          </w:p>
        </w:tc>
        <w:tc>
          <w:tcPr>
            <w:tcW w:w="3055" w:type="dxa"/>
            <w:vAlign w:val="center"/>
          </w:tcPr>
          <w:p w14:paraId="38E0DA9D" w14:textId="77777777" w:rsidR="0089368B" w:rsidRPr="0089368B" w:rsidRDefault="0089368B" w:rsidP="0089368B">
            <w:pPr>
              <w:spacing w:before="0" w:after="0"/>
              <w:ind w:firstLine="0"/>
            </w:pPr>
            <w:r w:rsidRPr="0089368B">
              <w:t>Mapeado de los atributos de un país según estén contenidos en su fichero</w:t>
            </w:r>
          </w:p>
        </w:tc>
      </w:tr>
      <w:tr w:rsidR="0089368B" w:rsidRPr="0089368B" w14:paraId="2307A84F" w14:textId="77777777" w:rsidTr="009441D2">
        <w:trPr>
          <w:cantSplit/>
          <w:jc w:val="center"/>
        </w:trPr>
        <w:tc>
          <w:tcPr>
            <w:tcW w:w="2659" w:type="dxa"/>
            <w:vMerge w:val="restart"/>
            <w:shd w:val="clear" w:color="auto" w:fill="F2F2F2"/>
          </w:tcPr>
          <w:p w14:paraId="2DAC724E"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BA9E5B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FDE6CFB" w14:textId="77777777" w:rsidR="0089368B" w:rsidRPr="0089368B" w:rsidRDefault="0089368B" w:rsidP="0089368B">
            <w:pPr>
              <w:spacing w:before="0" w:after="0"/>
              <w:ind w:firstLine="0"/>
              <w:rPr>
                <w:b/>
              </w:rPr>
            </w:pPr>
            <w:r w:rsidRPr="0089368B">
              <w:rPr>
                <w:b/>
              </w:rPr>
              <w:t>Descripción</w:t>
            </w:r>
          </w:p>
        </w:tc>
      </w:tr>
      <w:tr w:rsidR="0089368B" w:rsidRPr="0089368B" w14:paraId="12925293" w14:textId="77777777" w:rsidTr="009441D2">
        <w:trPr>
          <w:cantSplit/>
          <w:jc w:val="center"/>
        </w:trPr>
        <w:tc>
          <w:tcPr>
            <w:tcW w:w="2659" w:type="dxa"/>
            <w:vMerge/>
            <w:shd w:val="clear" w:color="auto" w:fill="F2F2F2"/>
          </w:tcPr>
          <w:p w14:paraId="77D0B158" w14:textId="77777777" w:rsidR="0089368B" w:rsidRPr="0089368B" w:rsidRDefault="0089368B" w:rsidP="0089368B">
            <w:pPr>
              <w:spacing w:before="0" w:after="0"/>
              <w:ind w:firstLine="0"/>
              <w:rPr>
                <w:b/>
              </w:rPr>
            </w:pPr>
          </w:p>
        </w:tc>
        <w:tc>
          <w:tcPr>
            <w:tcW w:w="1816" w:type="dxa"/>
            <w:shd w:val="clear" w:color="auto" w:fill="FFFFFF"/>
            <w:vAlign w:val="center"/>
          </w:tcPr>
          <w:p w14:paraId="1C306439"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07819DE0" w14:textId="77777777" w:rsidR="0089368B" w:rsidRPr="0089368B" w:rsidRDefault="0089368B" w:rsidP="0089368B">
            <w:pPr>
              <w:spacing w:before="0" w:after="0"/>
              <w:ind w:firstLine="0"/>
            </w:pPr>
            <w:r w:rsidRPr="0089368B">
              <w:t>Getters y setters de todos los atributos</w:t>
            </w:r>
          </w:p>
        </w:tc>
      </w:tr>
      <w:tr w:rsidR="0089368B" w:rsidRPr="0089368B" w14:paraId="60ED93EB" w14:textId="77777777" w:rsidTr="009441D2">
        <w:trPr>
          <w:cantSplit/>
          <w:jc w:val="center"/>
        </w:trPr>
        <w:tc>
          <w:tcPr>
            <w:tcW w:w="2659" w:type="dxa"/>
            <w:vMerge/>
            <w:shd w:val="clear" w:color="auto" w:fill="F2F2F2"/>
          </w:tcPr>
          <w:p w14:paraId="12768DB9" w14:textId="77777777" w:rsidR="0089368B" w:rsidRPr="0089368B" w:rsidRDefault="0089368B" w:rsidP="0089368B">
            <w:pPr>
              <w:spacing w:before="0" w:after="0"/>
              <w:ind w:firstLine="0"/>
              <w:rPr>
                <w:b/>
              </w:rPr>
            </w:pPr>
          </w:p>
        </w:tc>
        <w:tc>
          <w:tcPr>
            <w:tcW w:w="1816" w:type="dxa"/>
            <w:shd w:val="clear" w:color="auto" w:fill="FFFFFF"/>
            <w:vAlign w:val="center"/>
          </w:tcPr>
          <w:p w14:paraId="6927AE26"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3250CDA2" w14:textId="77777777" w:rsidR="0089368B" w:rsidRPr="0089368B" w:rsidRDefault="0089368B" w:rsidP="0089368B">
            <w:pPr>
              <w:spacing w:before="0" w:after="0"/>
              <w:ind w:firstLine="0"/>
            </w:pPr>
            <w:r w:rsidRPr="0089368B">
              <w:t>Métodos que determinan la igualdad de dos objetos</w:t>
            </w:r>
          </w:p>
        </w:tc>
      </w:tr>
      <w:tr w:rsidR="0089368B" w:rsidRPr="0089368B" w14:paraId="036437CB" w14:textId="77777777" w:rsidTr="009441D2">
        <w:trPr>
          <w:cantSplit/>
          <w:jc w:val="center"/>
        </w:trPr>
        <w:tc>
          <w:tcPr>
            <w:tcW w:w="2659" w:type="dxa"/>
            <w:vMerge/>
            <w:shd w:val="clear" w:color="auto" w:fill="F2F2F2"/>
          </w:tcPr>
          <w:p w14:paraId="155096EF" w14:textId="77777777" w:rsidR="0089368B" w:rsidRPr="0089368B" w:rsidRDefault="0089368B" w:rsidP="0089368B">
            <w:pPr>
              <w:spacing w:before="0" w:after="0"/>
              <w:ind w:firstLine="0"/>
              <w:rPr>
                <w:b/>
              </w:rPr>
            </w:pPr>
          </w:p>
        </w:tc>
        <w:tc>
          <w:tcPr>
            <w:tcW w:w="1816" w:type="dxa"/>
            <w:shd w:val="clear" w:color="auto" w:fill="FFFFFF"/>
            <w:vAlign w:val="center"/>
          </w:tcPr>
          <w:p w14:paraId="4FBB0C44"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55D26471"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3DA464D9" w14:textId="77777777" w:rsidTr="009441D2">
        <w:trPr>
          <w:cantSplit/>
          <w:jc w:val="center"/>
        </w:trPr>
        <w:tc>
          <w:tcPr>
            <w:tcW w:w="2659" w:type="dxa"/>
            <w:shd w:val="clear" w:color="auto" w:fill="F2F2F2"/>
            <w:vAlign w:val="center"/>
          </w:tcPr>
          <w:p w14:paraId="36BD1A13"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0F9E0EA4" w14:textId="77777777" w:rsidR="0089368B" w:rsidRPr="0089368B" w:rsidRDefault="0089368B" w:rsidP="0089368B">
            <w:pPr>
              <w:spacing w:before="0" w:after="0"/>
              <w:ind w:firstLine="0"/>
            </w:pPr>
            <w:r w:rsidRPr="0089368B">
              <w:t>-</w:t>
            </w:r>
          </w:p>
        </w:tc>
      </w:tr>
    </w:tbl>
    <w:p w14:paraId="66BDA64E"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3F0C6781" w14:textId="77777777" w:rsidTr="009441D2">
        <w:trPr>
          <w:cantSplit/>
          <w:jc w:val="center"/>
        </w:trPr>
        <w:tc>
          <w:tcPr>
            <w:tcW w:w="2659" w:type="dxa"/>
            <w:shd w:val="clear" w:color="auto" w:fill="BFBFBF"/>
            <w:vAlign w:val="center"/>
          </w:tcPr>
          <w:p w14:paraId="14A1F77F" w14:textId="77777777" w:rsidR="0089368B" w:rsidRPr="0089368B" w:rsidRDefault="0089368B" w:rsidP="0089368B">
            <w:pPr>
              <w:spacing w:before="0" w:after="0"/>
              <w:ind w:firstLine="0"/>
              <w:rPr>
                <w:b/>
              </w:rPr>
            </w:pPr>
            <w:r w:rsidRPr="0089368B">
              <w:rPr>
                <w:b/>
              </w:rPr>
              <w:t>CL-21</w:t>
            </w:r>
          </w:p>
        </w:tc>
        <w:tc>
          <w:tcPr>
            <w:tcW w:w="6856" w:type="dxa"/>
            <w:gridSpan w:val="3"/>
            <w:shd w:val="clear" w:color="auto" w:fill="BFBFBF"/>
            <w:vAlign w:val="center"/>
          </w:tcPr>
          <w:p w14:paraId="24A091F7" w14:textId="77777777" w:rsidR="0089368B" w:rsidRPr="0089368B" w:rsidRDefault="0089368B" w:rsidP="0089368B">
            <w:pPr>
              <w:spacing w:before="0" w:after="0"/>
              <w:ind w:firstLine="0"/>
              <w:rPr>
                <w:b/>
              </w:rPr>
            </w:pPr>
            <w:r w:rsidRPr="0089368B">
              <w:rPr>
                <w:b/>
              </w:rPr>
              <w:t>Game</w:t>
            </w:r>
          </w:p>
        </w:tc>
      </w:tr>
      <w:tr w:rsidR="0089368B" w:rsidRPr="0089368B" w14:paraId="6481618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9EB913C"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3D2F8EAD" w14:textId="77777777" w:rsidR="0089368B" w:rsidRPr="0089368B" w:rsidRDefault="0089368B" w:rsidP="0089368B">
            <w:pPr>
              <w:spacing w:before="0" w:after="0"/>
              <w:ind w:firstLine="0"/>
            </w:pPr>
            <w:r w:rsidRPr="0089368B">
              <w:t>Entidad Partida</w:t>
            </w:r>
          </w:p>
        </w:tc>
      </w:tr>
      <w:tr w:rsidR="0089368B" w:rsidRPr="0089368B" w14:paraId="7AC700DC" w14:textId="77777777" w:rsidTr="009441D2">
        <w:trPr>
          <w:cantSplit/>
          <w:jc w:val="center"/>
        </w:trPr>
        <w:tc>
          <w:tcPr>
            <w:tcW w:w="2659" w:type="dxa"/>
            <w:vMerge w:val="restart"/>
            <w:shd w:val="clear" w:color="auto" w:fill="F2F2F2"/>
          </w:tcPr>
          <w:p w14:paraId="52887534"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80525F4"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88DE837"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712795E" w14:textId="77777777" w:rsidR="0089368B" w:rsidRPr="0089368B" w:rsidRDefault="0089368B" w:rsidP="0089368B">
            <w:pPr>
              <w:spacing w:before="0" w:after="0"/>
              <w:ind w:firstLine="0"/>
              <w:rPr>
                <w:b/>
              </w:rPr>
            </w:pPr>
            <w:r w:rsidRPr="0089368B">
              <w:rPr>
                <w:b/>
              </w:rPr>
              <w:t>Descripción</w:t>
            </w:r>
          </w:p>
        </w:tc>
      </w:tr>
      <w:tr w:rsidR="0089368B" w:rsidRPr="0089368B" w14:paraId="33CF98D5" w14:textId="77777777" w:rsidTr="009441D2">
        <w:trPr>
          <w:cantSplit/>
          <w:jc w:val="center"/>
        </w:trPr>
        <w:tc>
          <w:tcPr>
            <w:tcW w:w="2659" w:type="dxa"/>
            <w:vMerge/>
            <w:shd w:val="clear" w:color="auto" w:fill="F2F2F2"/>
          </w:tcPr>
          <w:p w14:paraId="3F78DF79" w14:textId="77777777" w:rsidR="0089368B" w:rsidRPr="0089368B" w:rsidRDefault="0089368B" w:rsidP="0089368B">
            <w:pPr>
              <w:spacing w:before="0" w:after="0"/>
              <w:ind w:firstLine="0"/>
              <w:rPr>
                <w:b/>
              </w:rPr>
            </w:pPr>
          </w:p>
        </w:tc>
        <w:tc>
          <w:tcPr>
            <w:tcW w:w="1816" w:type="dxa"/>
            <w:vAlign w:val="center"/>
          </w:tcPr>
          <w:p w14:paraId="1B21FFFF" w14:textId="77777777" w:rsidR="0089368B" w:rsidRPr="0089368B" w:rsidRDefault="0089368B" w:rsidP="0089368B">
            <w:pPr>
              <w:spacing w:before="0" w:after="0"/>
              <w:ind w:firstLine="0"/>
            </w:pPr>
            <w:r w:rsidRPr="0089368B">
              <w:t>id</w:t>
            </w:r>
          </w:p>
        </w:tc>
        <w:tc>
          <w:tcPr>
            <w:tcW w:w="1985" w:type="dxa"/>
            <w:vAlign w:val="center"/>
          </w:tcPr>
          <w:p w14:paraId="0266A7B7" w14:textId="77777777" w:rsidR="0089368B" w:rsidRPr="0089368B" w:rsidRDefault="0089368B" w:rsidP="0089368B">
            <w:pPr>
              <w:spacing w:before="0" w:after="0"/>
              <w:ind w:firstLine="0"/>
            </w:pPr>
            <w:r w:rsidRPr="0089368B">
              <w:t>Long</w:t>
            </w:r>
          </w:p>
        </w:tc>
        <w:tc>
          <w:tcPr>
            <w:tcW w:w="3055" w:type="dxa"/>
            <w:vAlign w:val="center"/>
          </w:tcPr>
          <w:p w14:paraId="373CD54C" w14:textId="77777777" w:rsidR="0089368B" w:rsidRPr="0089368B" w:rsidRDefault="0089368B" w:rsidP="0089368B">
            <w:pPr>
              <w:spacing w:before="0" w:after="0"/>
              <w:ind w:firstLine="0"/>
            </w:pPr>
            <w:r w:rsidRPr="0089368B">
              <w:t>-</w:t>
            </w:r>
          </w:p>
        </w:tc>
      </w:tr>
      <w:tr w:rsidR="0089368B" w:rsidRPr="0089368B" w14:paraId="6F04C5C4" w14:textId="77777777" w:rsidTr="009441D2">
        <w:trPr>
          <w:cantSplit/>
          <w:jc w:val="center"/>
        </w:trPr>
        <w:tc>
          <w:tcPr>
            <w:tcW w:w="2659" w:type="dxa"/>
            <w:vMerge/>
            <w:shd w:val="clear" w:color="auto" w:fill="F2F2F2"/>
          </w:tcPr>
          <w:p w14:paraId="3E26F427" w14:textId="77777777" w:rsidR="0089368B" w:rsidRPr="0089368B" w:rsidRDefault="0089368B" w:rsidP="0089368B">
            <w:pPr>
              <w:spacing w:before="0" w:after="0"/>
              <w:ind w:firstLine="0"/>
              <w:rPr>
                <w:b/>
              </w:rPr>
            </w:pPr>
          </w:p>
        </w:tc>
        <w:tc>
          <w:tcPr>
            <w:tcW w:w="1816" w:type="dxa"/>
            <w:vAlign w:val="center"/>
          </w:tcPr>
          <w:p w14:paraId="77714EA9" w14:textId="77777777" w:rsidR="0089368B" w:rsidRPr="0089368B" w:rsidRDefault="0089368B" w:rsidP="0089368B">
            <w:pPr>
              <w:spacing w:before="0" w:after="0"/>
              <w:ind w:firstLine="0"/>
            </w:pPr>
            <w:r w:rsidRPr="0089368B">
              <w:t>name</w:t>
            </w:r>
          </w:p>
        </w:tc>
        <w:tc>
          <w:tcPr>
            <w:tcW w:w="1985" w:type="dxa"/>
            <w:vAlign w:val="center"/>
          </w:tcPr>
          <w:p w14:paraId="50E3A912" w14:textId="77777777" w:rsidR="0089368B" w:rsidRPr="0089368B" w:rsidRDefault="0089368B" w:rsidP="0089368B">
            <w:pPr>
              <w:spacing w:before="0" w:after="0"/>
              <w:ind w:firstLine="0"/>
            </w:pPr>
            <w:r w:rsidRPr="0089368B">
              <w:t>String</w:t>
            </w:r>
          </w:p>
        </w:tc>
        <w:tc>
          <w:tcPr>
            <w:tcW w:w="3055" w:type="dxa"/>
            <w:vAlign w:val="center"/>
          </w:tcPr>
          <w:p w14:paraId="48DA0529" w14:textId="77777777" w:rsidR="0089368B" w:rsidRPr="0089368B" w:rsidRDefault="0089368B" w:rsidP="0089368B">
            <w:pPr>
              <w:spacing w:before="0" w:after="0"/>
              <w:ind w:firstLine="0"/>
            </w:pPr>
            <w:r w:rsidRPr="0089368B">
              <w:t>-</w:t>
            </w:r>
          </w:p>
        </w:tc>
      </w:tr>
      <w:tr w:rsidR="0089368B" w:rsidRPr="0089368B" w14:paraId="0151E3B4" w14:textId="77777777" w:rsidTr="009441D2">
        <w:trPr>
          <w:cantSplit/>
          <w:jc w:val="center"/>
        </w:trPr>
        <w:tc>
          <w:tcPr>
            <w:tcW w:w="2659" w:type="dxa"/>
            <w:vMerge/>
            <w:shd w:val="clear" w:color="auto" w:fill="F2F2F2"/>
          </w:tcPr>
          <w:p w14:paraId="2523E22C" w14:textId="77777777" w:rsidR="0089368B" w:rsidRPr="0089368B" w:rsidRDefault="0089368B" w:rsidP="0089368B">
            <w:pPr>
              <w:spacing w:before="0" w:after="0"/>
              <w:ind w:firstLine="0"/>
              <w:rPr>
                <w:b/>
              </w:rPr>
            </w:pPr>
          </w:p>
        </w:tc>
        <w:tc>
          <w:tcPr>
            <w:tcW w:w="1816" w:type="dxa"/>
            <w:vAlign w:val="center"/>
          </w:tcPr>
          <w:p w14:paraId="6CA87019" w14:textId="77777777" w:rsidR="0089368B" w:rsidRPr="0089368B" w:rsidRDefault="0089368B" w:rsidP="0089368B">
            <w:pPr>
              <w:spacing w:before="0" w:after="0"/>
              <w:ind w:firstLine="0"/>
            </w:pPr>
            <w:r w:rsidRPr="0089368B">
              <w:t>scenario</w:t>
            </w:r>
          </w:p>
        </w:tc>
        <w:tc>
          <w:tcPr>
            <w:tcW w:w="1985" w:type="dxa"/>
            <w:vAlign w:val="center"/>
          </w:tcPr>
          <w:p w14:paraId="14E15F2D" w14:textId="77777777" w:rsidR="0089368B" w:rsidRPr="0089368B" w:rsidRDefault="0089368B" w:rsidP="0089368B">
            <w:pPr>
              <w:spacing w:before="0" w:after="0"/>
              <w:ind w:firstLine="0"/>
            </w:pPr>
            <w:r w:rsidRPr="0089368B">
              <w:t>Scenario</w:t>
            </w:r>
          </w:p>
        </w:tc>
        <w:tc>
          <w:tcPr>
            <w:tcW w:w="3055" w:type="dxa"/>
            <w:vAlign w:val="center"/>
          </w:tcPr>
          <w:p w14:paraId="250D1100" w14:textId="77777777" w:rsidR="0089368B" w:rsidRPr="0089368B" w:rsidRDefault="0089368B" w:rsidP="0089368B">
            <w:pPr>
              <w:spacing w:before="0" w:after="0"/>
              <w:ind w:firstLine="0"/>
            </w:pPr>
            <w:r w:rsidRPr="0089368B">
              <w:t>-</w:t>
            </w:r>
          </w:p>
        </w:tc>
      </w:tr>
      <w:tr w:rsidR="0089368B" w:rsidRPr="0089368B" w14:paraId="5530E433" w14:textId="77777777" w:rsidTr="009441D2">
        <w:trPr>
          <w:cantSplit/>
          <w:jc w:val="center"/>
        </w:trPr>
        <w:tc>
          <w:tcPr>
            <w:tcW w:w="2659" w:type="dxa"/>
            <w:vMerge/>
            <w:shd w:val="clear" w:color="auto" w:fill="F2F2F2"/>
          </w:tcPr>
          <w:p w14:paraId="3D99146E" w14:textId="77777777" w:rsidR="0089368B" w:rsidRPr="0089368B" w:rsidRDefault="0089368B" w:rsidP="0089368B">
            <w:pPr>
              <w:spacing w:before="0" w:after="0"/>
              <w:ind w:firstLine="0"/>
              <w:rPr>
                <w:b/>
              </w:rPr>
            </w:pPr>
          </w:p>
        </w:tc>
        <w:tc>
          <w:tcPr>
            <w:tcW w:w="1816" w:type="dxa"/>
            <w:vAlign w:val="center"/>
          </w:tcPr>
          <w:p w14:paraId="34B1A7F7" w14:textId="77777777" w:rsidR="0089368B" w:rsidRPr="0089368B" w:rsidRDefault="0089368B" w:rsidP="0089368B">
            <w:pPr>
              <w:spacing w:before="0" w:after="0"/>
              <w:ind w:firstLine="0"/>
            </w:pPr>
            <w:r w:rsidRPr="0089368B">
              <w:t>startDate</w:t>
            </w:r>
          </w:p>
        </w:tc>
        <w:tc>
          <w:tcPr>
            <w:tcW w:w="1985" w:type="dxa"/>
            <w:vAlign w:val="center"/>
          </w:tcPr>
          <w:p w14:paraId="1E85722B" w14:textId="77777777" w:rsidR="0089368B" w:rsidRPr="0089368B" w:rsidRDefault="0089368B" w:rsidP="0089368B">
            <w:pPr>
              <w:spacing w:before="0" w:after="0"/>
              <w:ind w:firstLine="0"/>
            </w:pPr>
            <w:r w:rsidRPr="0089368B">
              <w:t>Date</w:t>
            </w:r>
          </w:p>
        </w:tc>
        <w:tc>
          <w:tcPr>
            <w:tcW w:w="3055" w:type="dxa"/>
            <w:vAlign w:val="center"/>
          </w:tcPr>
          <w:p w14:paraId="0079A162" w14:textId="77777777" w:rsidR="0089368B" w:rsidRPr="0089368B" w:rsidRDefault="0089368B" w:rsidP="0089368B">
            <w:pPr>
              <w:spacing w:before="0" w:after="0"/>
              <w:ind w:firstLine="0"/>
            </w:pPr>
            <w:r w:rsidRPr="0089368B">
              <w:t>-</w:t>
            </w:r>
          </w:p>
        </w:tc>
      </w:tr>
      <w:tr w:rsidR="0089368B" w:rsidRPr="0089368B" w14:paraId="08566667" w14:textId="77777777" w:rsidTr="009441D2">
        <w:trPr>
          <w:cantSplit/>
          <w:jc w:val="center"/>
        </w:trPr>
        <w:tc>
          <w:tcPr>
            <w:tcW w:w="2659" w:type="dxa"/>
            <w:vMerge/>
            <w:shd w:val="clear" w:color="auto" w:fill="F2F2F2"/>
          </w:tcPr>
          <w:p w14:paraId="4FAF49D3" w14:textId="77777777" w:rsidR="0089368B" w:rsidRPr="0089368B" w:rsidRDefault="0089368B" w:rsidP="0089368B">
            <w:pPr>
              <w:spacing w:before="0" w:after="0"/>
              <w:ind w:firstLine="0"/>
              <w:rPr>
                <w:b/>
              </w:rPr>
            </w:pPr>
          </w:p>
        </w:tc>
        <w:tc>
          <w:tcPr>
            <w:tcW w:w="1816" w:type="dxa"/>
            <w:vAlign w:val="center"/>
          </w:tcPr>
          <w:p w14:paraId="12B00C08" w14:textId="77777777" w:rsidR="0089368B" w:rsidRPr="0089368B" w:rsidRDefault="0089368B" w:rsidP="0089368B">
            <w:pPr>
              <w:spacing w:before="0" w:after="0"/>
              <w:ind w:firstLine="0"/>
            </w:pPr>
            <w:r w:rsidRPr="0089368B">
              <w:t>endDate</w:t>
            </w:r>
          </w:p>
        </w:tc>
        <w:tc>
          <w:tcPr>
            <w:tcW w:w="1985" w:type="dxa"/>
            <w:vAlign w:val="center"/>
          </w:tcPr>
          <w:p w14:paraId="06CA435C" w14:textId="77777777" w:rsidR="0089368B" w:rsidRPr="0089368B" w:rsidRDefault="0089368B" w:rsidP="0089368B">
            <w:pPr>
              <w:spacing w:before="0" w:after="0"/>
              <w:ind w:firstLine="0"/>
            </w:pPr>
            <w:r w:rsidRPr="0089368B">
              <w:t>Date</w:t>
            </w:r>
          </w:p>
        </w:tc>
        <w:tc>
          <w:tcPr>
            <w:tcW w:w="3055" w:type="dxa"/>
            <w:vAlign w:val="center"/>
          </w:tcPr>
          <w:p w14:paraId="1886D998" w14:textId="77777777" w:rsidR="0089368B" w:rsidRPr="0089368B" w:rsidRDefault="0089368B" w:rsidP="0089368B">
            <w:pPr>
              <w:spacing w:before="0" w:after="0"/>
              <w:ind w:firstLine="0"/>
            </w:pPr>
            <w:r w:rsidRPr="0089368B">
              <w:t>-</w:t>
            </w:r>
          </w:p>
        </w:tc>
      </w:tr>
      <w:tr w:rsidR="0089368B" w:rsidRPr="0089368B" w14:paraId="05CFA573" w14:textId="77777777" w:rsidTr="009441D2">
        <w:trPr>
          <w:cantSplit/>
          <w:jc w:val="center"/>
        </w:trPr>
        <w:tc>
          <w:tcPr>
            <w:tcW w:w="2659" w:type="dxa"/>
            <w:vMerge/>
            <w:shd w:val="clear" w:color="auto" w:fill="F2F2F2"/>
          </w:tcPr>
          <w:p w14:paraId="75A32A26" w14:textId="77777777" w:rsidR="0089368B" w:rsidRPr="0089368B" w:rsidRDefault="0089368B" w:rsidP="0089368B">
            <w:pPr>
              <w:spacing w:before="0" w:after="0"/>
              <w:ind w:firstLine="0"/>
              <w:rPr>
                <w:b/>
              </w:rPr>
            </w:pPr>
          </w:p>
        </w:tc>
        <w:tc>
          <w:tcPr>
            <w:tcW w:w="1816" w:type="dxa"/>
            <w:vAlign w:val="center"/>
          </w:tcPr>
          <w:p w14:paraId="0F94DE81" w14:textId="77777777" w:rsidR="0089368B" w:rsidRPr="0089368B" w:rsidRDefault="0089368B" w:rsidP="0089368B">
            <w:pPr>
              <w:spacing w:before="0" w:after="0"/>
              <w:ind w:firstLine="0"/>
            </w:pPr>
            <w:r w:rsidRPr="0089368B">
              <w:t>master</w:t>
            </w:r>
          </w:p>
        </w:tc>
        <w:tc>
          <w:tcPr>
            <w:tcW w:w="1985" w:type="dxa"/>
            <w:vAlign w:val="center"/>
          </w:tcPr>
          <w:p w14:paraId="5D28C783" w14:textId="77777777" w:rsidR="0089368B" w:rsidRPr="0089368B" w:rsidRDefault="0089368B" w:rsidP="0089368B">
            <w:pPr>
              <w:spacing w:before="0" w:after="0"/>
              <w:ind w:firstLine="0"/>
            </w:pPr>
            <w:r w:rsidRPr="0089368B">
              <w:t>User</w:t>
            </w:r>
          </w:p>
        </w:tc>
        <w:tc>
          <w:tcPr>
            <w:tcW w:w="3055" w:type="dxa"/>
            <w:vAlign w:val="center"/>
          </w:tcPr>
          <w:p w14:paraId="007AE5D4" w14:textId="77777777" w:rsidR="0089368B" w:rsidRPr="0089368B" w:rsidRDefault="0089368B" w:rsidP="0089368B">
            <w:pPr>
              <w:spacing w:before="0" w:after="0"/>
              <w:ind w:firstLine="0"/>
            </w:pPr>
            <w:r w:rsidRPr="0089368B">
              <w:t>-</w:t>
            </w:r>
          </w:p>
        </w:tc>
      </w:tr>
      <w:tr w:rsidR="0089368B" w:rsidRPr="0089368B" w14:paraId="0418BA68" w14:textId="77777777" w:rsidTr="009441D2">
        <w:trPr>
          <w:cantSplit/>
          <w:jc w:val="center"/>
        </w:trPr>
        <w:tc>
          <w:tcPr>
            <w:tcW w:w="2659" w:type="dxa"/>
            <w:vMerge/>
            <w:shd w:val="clear" w:color="auto" w:fill="F2F2F2"/>
          </w:tcPr>
          <w:p w14:paraId="0A0ADF6F" w14:textId="77777777" w:rsidR="0089368B" w:rsidRPr="0089368B" w:rsidRDefault="0089368B" w:rsidP="0089368B">
            <w:pPr>
              <w:spacing w:before="0" w:after="0"/>
              <w:ind w:firstLine="0"/>
              <w:rPr>
                <w:b/>
              </w:rPr>
            </w:pPr>
          </w:p>
        </w:tc>
        <w:tc>
          <w:tcPr>
            <w:tcW w:w="1816" w:type="dxa"/>
            <w:vAlign w:val="center"/>
          </w:tcPr>
          <w:p w14:paraId="5E2A5C34" w14:textId="77777777" w:rsidR="0089368B" w:rsidRPr="0089368B" w:rsidRDefault="0089368B" w:rsidP="0089368B">
            <w:pPr>
              <w:spacing w:before="0" w:after="0"/>
              <w:ind w:firstLine="0"/>
            </w:pPr>
            <w:r w:rsidRPr="0089368B">
              <w:t>activeTurn</w:t>
            </w:r>
          </w:p>
        </w:tc>
        <w:tc>
          <w:tcPr>
            <w:tcW w:w="1985" w:type="dxa"/>
            <w:vAlign w:val="center"/>
          </w:tcPr>
          <w:p w14:paraId="1A201E47" w14:textId="77777777" w:rsidR="0089368B" w:rsidRPr="0089368B" w:rsidRDefault="0089368B" w:rsidP="0089368B">
            <w:pPr>
              <w:spacing w:before="0" w:after="0"/>
              <w:ind w:firstLine="0"/>
            </w:pPr>
            <w:r w:rsidRPr="0089368B">
              <w:t>Turn</w:t>
            </w:r>
          </w:p>
        </w:tc>
        <w:tc>
          <w:tcPr>
            <w:tcW w:w="3055" w:type="dxa"/>
            <w:vAlign w:val="center"/>
          </w:tcPr>
          <w:p w14:paraId="5D36383F" w14:textId="77777777" w:rsidR="0089368B" w:rsidRPr="0089368B" w:rsidRDefault="0089368B" w:rsidP="0089368B">
            <w:pPr>
              <w:spacing w:before="0" w:after="0"/>
              <w:ind w:firstLine="0"/>
            </w:pPr>
            <w:r w:rsidRPr="0089368B">
              <w:t>-</w:t>
            </w:r>
          </w:p>
        </w:tc>
      </w:tr>
      <w:tr w:rsidR="0089368B" w:rsidRPr="0089368B" w14:paraId="34B3D727" w14:textId="77777777" w:rsidTr="009441D2">
        <w:trPr>
          <w:cantSplit/>
          <w:jc w:val="center"/>
        </w:trPr>
        <w:tc>
          <w:tcPr>
            <w:tcW w:w="2659" w:type="dxa"/>
            <w:vMerge w:val="restart"/>
            <w:shd w:val="clear" w:color="auto" w:fill="F2F2F2"/>
          </w:tcPr>
          <w:p w14:paraId="43B3E260"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6700585C"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34AB94F" w14:textId="77777777" w:rsidR="0089368B" w:rsidRPr="0089368B" w:rsidRDefault="0089368B" w:rsidP="0089368B">
            <w:pPr>
              <w:spacing w:before="0" w:after="0"/>
              <w:ind w:firstLine="0"/>
              <w:rPr>
                <w:b/>
              </w:rPr>
            </w:pPr>
            <w:r w:rsidRPr="0089368B">
              <w:rPr>
                <w:b/>
              </w:rPr>
              <w:t>Descripción</w:t>
            </w:r>
          </w:p>
        </w:tc>
      </w:tr>
      <w:tr w:rsidR="0089368B" w:rsidRPr="0089368B" w14:paraId="762E9362" w14:textId="77777777" w:rsidTr="009441D2">
        <w:trPr>
          <w:cantSplit/>
          <w:jc w:val="center"/>
        </w:trPr>
        <w:tc>
          <w:tcPr>
            <w:tcW w:w="2659" w:type="dxa"/>
            <w:vMerge/>
            <w:shd w:val="clear" w:color="auto" w:fill="F2F2F2"/>
          </w:tcPr>
          <w:p w14:paraId="7251C9A2" w14:textId="77777777" w:rsidR="0089368B" w:rsidRPr="0089368B" w:rsidRDefault="0089368B" w:rsidP="0089368B">
            <w:pPr>
              <w:spacing w:before="0" w:after="0"/>
              <w:ind w:firstLine="0"/>
              <w:rPr>
                <w:b/>
              </w:rPr>
            </w:pPr>
          </w:p>
        </w:tc>
        <w:tc>
          <w:tcPr>
            <w:tcW w:w="1816" w:type="dxa"/>
            <w:shd w:val="clear" w:color="auto" w:fill="FFFFFF"/>
            <w:vAlign w:val="center"/>
          </w:tcPr>
          <w:p w14:paraId="46B13D38"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18866071" w14:textId="77777777" w:rsidR="0089368B" w:rsidRPr="0089368B" w:rsidRDefault="0089368B" w:rsidP="0089368B">
            <w:pPr>
              <w:spacing w:before="0" w:after="0"/>
              <w:ind w:firstLine="0"/>
            </w:pPr>
            <w:r w:rsidRPr="0089368B">
              <w:t>Getters y setters de todos los atributos</w:t>
            </w:r>
          </w:p>
        </w:tc>
      </w:tr>
      <w:tr w:rsidR="0089368B" w:rsidRPr="0089368B" w14:paraId="50D7C3B3" w14:textId="77777777" w:rsidTr="009441D2">
        <w:trPr>
          <w:cantSplit/>
          <w:jc w:val="center"/>
        </w:trPr>
        <w:tc>
          <w:tcPr>
            <w:tcW w:w="2659" w:type="dxa"/>
            <w:vMerge/>
            <w:shd w:val="clear" w:color="auto" w:fill="F2F2F2"/>
          </w:tcPr>
          <w:p w14:paraId="73D9099D" w14:textId="77777777" w:rsidR="0089368B" w:rsidRPr="0089368B" w:rsidRDefault="0089368B" w:rsidP="0089368B">
            <w:pPr>
              <w:spacing w:before="0" w:after="0"/>
              <w:ind w:firstLine="0"/>
              <w:rPr>
                <w:b/>
              </w:rPr>
            </w:pPr>
          </w:p>
        </w:tc>
        <w:tc>
          <w:tcPr>
            <w:tcW w:w="1816" w:type="dxa"/>
            <w:shd w:val="clear" w:color="auto" w:fill="FFFFFF"/>
            <w:vAlign w:val="center"/>
          </w:tcPr>
          <w:p w14:paraId="6852C558"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4A699DCE" w14:textId="77777777" w:rsidR="0089368B" w:rsidRPr="0089368B" w:rsidRDefault="0089368B" w:rsidP="0089368B">
            <w:pPr>
              <w:spacing w:before="0" w:after="0"/>
              <w:ind w:firstLine="0"/>
            </w:pPr>
            <w:r w:rsidRPr="0089368B">
              <w:t>Métodos que determinan la igualdad de dos objetos</w:t>
            </w:r>
          </w:p>
        </w:tc>
      </w:tr>
      <w:tr w:rsidR="0089368B" w:rsidRPr="0089368B" w14:paraId="667CCA66" w14:textId="77777777" w:rsidTr="009441D2">
        <w:trPr>
          <w:cantSplit/>
          <w:jc w:val="center"/>
        </w:trPr>
        <w:tc>
          <w:tcPr>
            <w:tcW w:w="2659" w:type="dxa"/>
            <w:vMerge/>
            <w:shd w:val="clear" w:color="auto" w:fill="F2F2F2"/>
          </w:tcPr>
          <w:p w14:paraId="007B7808" w14:textId="77777777" w:rsidR="0089368B" w:rsidRPr="0089368B" w:rsidRDefault="0089368B" w:rsidP="0089368B">
            <w:pPr>
              <w:spacing w:before="0" w:after="0"/>
              <w:ind w:firstLine="0"/>
              <w:rPr>
                <w:b/>
              </w:rPr>
            </w:pPr>
          </w:p>
        </w:tc>
        <w:tc>
          <w:tcPr>
            <w:tcW w:w="1816" w:type="dxa"/>
            <w:shd w:val="clear" w:color="auto" w:fill="FFFFFF"/>
            <w:vAlign w:val="center"/>
          </w:tcPr>
          <w:p w14:paraId="1BB881C2"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1056A175"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40D23795" w14:textId="77777777" w:rsidTr="009441D2">
        <w:trPr>
          <w:cantSplit/>
          <w:jc w:val="center"/>
        </w:trPr>
        <w:tc>
          <w:tcPr>
            <w:tcW w:w="2659" w:type="dxa"/>
            <w:shd w:val="clear" w:color="auto" w:fill="F2F2F2"/>
            <w:vAlign w:val="center"/>
          </w:tcPr>
          <w:p w14:paraId="5C6D98C9"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38B4490" w14:textId="77777777" w:rsidR="0089368B" w:rsidRPr="0089368B" w:rsidRDefault="0089368B" w:rsidP="0089368B">
            <w:pPr>
              <w:spacing w:before="0" w:after="0"/>
              <w:ind w:firstLine="0"/>
            </w:pPr>
            <w:r w:rsidRPr="0089368B">
              <w:t>-</w:t>
            </w:r>
          </w:p>
        </w:tc>
      </w:tr>
    </w:tbl>
    <w:p w14:paraId="5BAB1EED"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2FCCD47" w14:textId="77777777" w:rsidTr="009441D2">
        <w:trPr>
          <w:cantSplit/>
          <w:jc w:val="center"/>
        </w:trPr>
        <w:tc>
          <w:tcPr>
            <w:tcW w:w="2659" w:type="dxa"/>
            <w:shd w:val="clear" w:color="auto" w:fill="BFBFBF"/>
            <w:vAlign w:val="center"/>
          </w:tcPr>
          <w:p w14:paraId="4ECE5518" w14:textId="77777777" w:rsidR="0089368B" w:rsidRPr="0089368B" w:rsidRDefault="0089368B" w:rsidP="0089368B">
            <w:pPr>
              <w:spacing w:before="0" w:after="0"/>
              <w:ind w:firstLine="0"/>
              <w:rPr>
                <w:b/>
              </w:rPr>
            </w:pPr>
            <w:r w:rsidRPr="0089368B">
              <w:rPr>
                <w:b/>
              </w:rPr>
              <w:t>CL-22</w:t>
            </w:r>
          </w:p>
        </w:tc>
        <w:tc>
          <w:tcPr>
            <w:tcW w:w="6856" w:type="dxa"/>
            <w:gridSpan w:val="3"/>
            <w:shd w:val="clear" w:color="auto" w:fill="BFBFBF"/>
            <w:vAlign w:val="center"/>
          </w:tcPr>
          <w:p w14:paraId="5CA3623E" w14:textId="77777777" w:rsidR="0089368B" w:rsidRPr="0089368B" w:rsidRDefault="0089368B" w:rsidP="0089368B">
            <w:pPr>
              <w:spacing w:before="0" w:after="0"/>
              <w:ind w:firstLine="0"/>
              <w:rPr>
                <w:b/>
              </w:rPr>
            </w:pPr>
            <w:r w:rsidRPr="0089368B">
              <w:rPr>
                <w:b/>
              </w:rPr>
              <w:t>Involvement</w:t>
            </w:r>
          </w:p>
        </w:tc>
      </w:tr>
      <w:tr w:rsidR="0089368B" w:rsidRPr="0089368B" w14:paraId="2CCF0AC6"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75BCDB9" w14:textId="77777777" w:rsidR="0089368B" w:rsidRPr="0089368B" w:rsidRDefault="0089368B" w:rsidP="0089368B">
            <w:pPr>
              <w:spacing w:before="0" w:after="0"/>
              <w:ind w:firstLine="0"/>
              <w:rPr>
                <w:b/>
              </w:rPr>
            </w:pPr>
            <w:r w:rsidRPr="0089368B">
              <w:rPr>
                <w:b/>
              </w:rPr>
              <w:lastRenderedPageBreak/>
              <w:t>Descripción</w:t>
            </w:r>
          </w:p>
        </w:tc>
        <w:tc>
          <w:tcPr>
            <w:tcW w:w="6856" w:type="dxa"/>
            <w:gridSpan w:val="3"/>
            <w:tcBorders>
              <w:left w:val="single" w:sz="4" w:space="0" w:color="auto"/>
              <w:bottom w:val="single" w:sz="4" w:space="0" w:color="auto"/>
            </w:tcBorders>
            <w:vAlign w:val="center"/>
          </w:tcPr>
          <w:p w14:paraId="57EFFD23" w14:textId="77777777" w:rsidR="0089368B" w:rsidRPr="0089368B" w:rsidRDefault="0089368B" w:rsidP="0089368B">
            <w:pPr>
              <w:spacing w:before="0" w:after="0"/>
              <w:ind w:firstLine="0"/>
            </w:pPr>
            <w:r w:rsidRPr="0089368B">
              <w:t>Entidad Intervención</w:t>
            </w:r>
          </w:p>
        </w:tc>
      </w:tr>
      <w:tr w:rsidR="0089368B" w:rsidRPr="0089368B" w14:paraId="43CAD31C" w14:textId="77777777" w:rsidTr="009441D2">
        <w:trPr>
          <w:cantSplit/>
          <w:jc w:val="center"/>
        </w:trPr>
        <w:tc>
          <w:tcPr>
            <w:tcW w:w="2659" w:type="dxa"/>
            <w:vMerge w:val="restart"/>
            <w:shd w:val="clear" w:color="auto" w:fill="F2F2F2"/>
          </w:tcPr>
          <w:p w14:paraId="1DDD065A"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43497BE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523BC50"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6FC3003" w14:textId="77777777" w:rsidR="0089368B" w:rsidRPr="0089368B" w:rsidRDefault="0089368B" w:rsidP="0089368B">
            <w:pPr>
              <w:spacing w:before="0" w:after="0"/>
              <w:ind w:firstLine="0"/>
              <w:rPr>
                <w:b/>
              </w:rPr>
            </w:pPr>
            <w:r w:rsidRPr="0089368B">
              <w:rPr>
                <w:b/>
              </w:rPr>
              <w:t>Descripción</w:t>
            </w:r>
          </w:p>
        </w:tc>
      </w:tr>
      <w:tr w:rsidR="0089368B" w:rsidRPr="0089368B" w14:paraId="176DD905" w14:textId="77777777" w:rsidTr="009441D2">
        <w:trPr>
          <w:cantSplit/>
          <w:jc w:val="center"/>
        </w:trPr>
        <w:tc>
          <w:tcPr>
            <w:tcW w:w="2659" w:type="dxa"/>
            <w:vMerge/>
            <w:shd w:val="clear" w:color="auto" w:fill="F2F2F2"/>
          </w:tcPr>
          <w:p w14:paraId="5711A1ED" w14:textId="77777777" w:rsidR="0089368B" w:rsidRPr="0089368B" w:rsidRDefault="0089368B" w:rsidP="0089368B">
            <w:pPr>
              <w:spacing w:before="0" w:after="0"/>
              <w:ind w:firstLine="0"/>
              <w:rPr>
                <w:b/>
              </w:rPr>
            </w:pPr>
          </w:p>
        </w:tc>
        <w:tc>
          <w:tcPr>
            <w:tcW w:w="1816" w:type="dxa"/>
            <w:vAlign w:val="center"/>
          </w:tcPr>
          <w:p w14:paraId="5A7DE93F" w14:textId="77777777" w:rsidR="0089368B" w:rsidRPr="0089368B" w:rsidRDefault="0089368B" w:rsidP="0089368B">
            <w:pPr>
              <w:spacing w:before="0" w:after="0"/>
              <w:ind w:firstLine="0"/>
            </w:pPr>
            <w:r w:rsidRPr="0089368B">
              <w:t>id</w:t>
            </w:r>
          </w:p>
        </w:tc>
        <w:tc>
          <w:tcPr>
            <w:tcW w:w="1985" w:type="dxa"/>
            <w:vAlign w:val="center"/>
          </w:tcPr>
          <w:p w14:paraId="2B6A0229" w14:textId="77777777" w:rsidR="0089368B" w:rsidRPr="0089368B" w:rsidRDefault="0089368B" w:rsidP="0089368B">
            <w:pPr>
              <w:spacing w:before="0" w:after="0"/>
              <w:ind w:firstLine="0"/>
            </w:pPr>
            <w:r w:rsidRPr="0089368B">
              <w:t>Long</w:t>
            </w:r>
          </w:p>
        </w:tc>
        <w:tc>
          <w:tcPr>
            <w:tcW w:w="3055" w:type="dxa"/>
            <w:vAlign w:val="center"/>
          </w:tcPr>
          <w:p w14:paraId="1CE1A46E" w14:textId="77777777" w:rsidR="0089368B" w:rsidRPr="0089368B" w:rsidRDefault="0089368B" w:rsidP="0089368B">
            <w:pPr>
              <w:spacing w:before="0" w:after="0"/>
              <w:ind w:firstLine="0"/>
            </w:pPr>
            <w:r w:rsidRPr="0089368B">
              <w:t>-</w:t>
            </w:r>
          </w:p>
        </w:tc>
      </w:tr>
      <w:tr w:rsidR="0089368B" w:rsidRPr="0089368B" w14:paraId="50F1D2A3" w14:textId="77777777" w:rsidTr="009441D2">
        <w:trPr>
          <w:cantSplit/>
          <w:jc w:val="center"/>
        </w:trPr>
        <w:tc>
          <w:tcPr>
            <w:tcW w:w="2659" w:type="dxa"/>
            <w:vMerge/>
            <w:shd w:val="clear" w:color="auto" w:fill="F2F2F2"/>
          </w:tcPr>
          <w:p w14:paraId="6C2B4C1C" w14:textId="77777777" w:rsidR="0089368B" w:rsidRPr="0089368B" w:rsidRDefault="0089368B" w:rsidP="0089368B">
            <w:pPr>
              <w:spacing w:before="0" w:after="0"/>
              <w:ind w:firstLine="0"/>
              <w:rPr>
                <w:b/>
              </w:rPr>
            </w:pPr>
          </w:p>
        </w:tc>
        <w:tc>
          <w:tcPr>
            <w:tcW w:w="1816" w:type="dxa"/>
            <w:vAlign w:val="center"/>
          </w:tcPr>
          <w:p w14:paraId="5413D052" w14:textId="77777777" w:rsidR="0089368B" w:rsidRPr="0089368B" w:rsidRDefault="0089368B" w:rsidP="0089368B">
            <w:pPr>
              <w:spacing w:before="0" w:after="0"/>
              <w:ind w:firstLine="0"/>
            </w:pPr>
            <w:r w:rsidRPr="0089368B">
              <w:t>country</w:t>
            </w:r>
          </w:p>
        </w:tc>
        <w:tc>
          <w:tcPr>
            <w:tcW w:w="1985" w:type="dxa"/>
            <w:vAlign w:val="center"/>
          </w:tcPr>
          <w:p w14:paraId="172BC743" w14:textId="77777777" w:rsidR="0089368B" w:rsidRPr="0089368B" w:rsidRDefault="0089368B" w:rsidP="0089368B">
            <w:pPr>
              <w:spacing w:before="0" w:after="0"/>
              <w:ind w:firstLine="0"/>
            </w:pPr>
            <w:r w:rsidRPr="0089368B">
              <w:t>Country</w:t>
            </w:r>
          </w:p>
        </w:tc>
        <w:tc>
          <w:tcPr>
            <w:tcW w:w="3055" w:type="dxa"/>
            <w:vAlign w:val="center"/>
          </w:tcPr>
          <w:p w14:paraId="05881748" w14:textId="77777777" w:rsidR="0089368B" w:rsidRPr="0089368B" w:rsidRDefault="0089368B" w:rsidP="0089368B">
            <w:pPr>
              <w:spacing w:before="0" w:after="0"/>
              <w:ind w:firstLine="0"/>
            </w:pPr>
            <w:r w:rsidRPr="0089368B">
              <w:t>-</w:t>
            </w:r>
          </w:p>
        </w:tc>
      </w:tr>
      <w:tr w:rsidR="0089368B" w:rsidRPr="0089368B" w14:paraId="287F928B" w14:textId="77777777" w:rsidTr="009441D2">
        <w:trPr>
          <w:cantSplit/>
          <w:jc w:val="center"/>
        </w:trPr>
        <w:tc>
          <w:tcPr>
            <w:tcW w:w="2659" w:type="dxa"/>
            <w:vMerge/>
            <w:shd w:val="clear" w:color="auto" w:fill="F2F2F2"/>
          </w:tcPr>
          <w:p w14:paraId="682A9ADE" w14:textId="77777777" w:rsidR="0089368B" w:rsidRPr="0089368B" w:rsidRDefault="0089368B" w:rsidP="0089368B">
            <w:pPr>
              <w:spacing w:before="0" w:after="0"/>
              <w:ind w:firstLine="0"/>
              <w:rPr>
                <w:b/>
              </w:rPr>
            </w:pPr>
          </w:p>
        </w:tc>
        <w:tc>
          <w:tcPr>
            <w:tcW w:w="1816" w:type="dxa"/>
            <w:vAlign w:val="center"/>
          </w:tcPr>
          <w:p w14:paraId="458426D1" w14:textId="77777777" w:rsidR="0089368B" w:rsidRPr="0089368B" w:rsidRDefault="0089368B" w:rsidP="0089368B">
            <w:pPr>
              <w:spacing w:before="0" w:after="0"/>
              <w:ind w:firstLine="0"/>
            </w:pPr>
            <w:r w:rsidRPr="0089368B">
              <w:t>coalition</w:t>
            </w:r>
          </w:p>
        </w:tc>
        <w:tc>
          <w:tcPr>
            <w:tcW w:w="1985" w:type="dxa"/>
            <w:vAlign w:val="center"/>
          </w:tcPr>
          <w:p w14:paraId="79D1F68A" w14:textId="77777777" w:rsidR="0089368B" w:rsidRPr="0089368B" w:rsidRDefault="0089368B" w:rsidP="0089368B">
            <w:pPr>
              <w:spacing w:before="0" w:after="0"/>
              <w:ind w:firstLine="0"/>
            </w:pPr>
            <w:r w:rsidRPr="0089368B">
              <w:t>Coalition</w:t>
            </w:r>
          </w:p>
        </w:tc>
        <w:tc>
          <w:tcPr>
            <w:tcW w:w="3055" w:type="dxa"/>
            <w:vAlign w:val="center"/>
          </w:tcPr>
          <w:p w14:paraId="06EC0B71" w14:textId="77777777" w:rsidR="0089368B" w:rsidRPr="0089368B" w:rsidRDefault="0089368B" w:rsidP="0089368B">
            <w:pPr>
              <w:spacing w:before="0" w:after="0"/>
              <w:ind w:firstLine="0"/>
            </w:pPr>
            <w:r w:rsidRPr="0089368B">
              <w:t>-</w:t>
            </w:r>
          </w:p>
        </w:tc>
      </w:tr>
      <w:tr w:rsidR="0089368B" w:rsidRPr="0089368B" w14:paraId="17015DB3" w14:textId="77777777" w:rsidTr="009441D2">
        <w:trPr>
          <w:cantSplit/>
          <w:jc w:val="center"/>
        </w:trPr>
        <w:tc>
          <w:tcPr>
            <w:tcW w:w="2659" w:type="dxa"/>
            <w:vMerge/>
            <w:shd w:val="clear" w:color="auto" w:fill="F2F2F2"/>
          </w:tcPr>
          <w:p w14:paraId="4125A395" w14:textId="77777777" w:rsidR="0089368B" w:rsidRPr="0089368B" w:rsidRDefault="0089368B" w:rsidP="0089368B">
            <w:pPr>
              <w:spacing w:before="0" w:after="0"/>
              <w:ind w:firstLine="0"/>
              <w:rPr>
                <w:b/>
              </w:rPr>
            </w:pPr>
          </w:p>
        </w:tc>
        <w:tc>
          <w:tcPr>
            <w:tcW w:w="1816" w:type="dxa"/>
            <w:vAlign w:val="center"/>
          </w:tcPr>
          <w:p w14:paraId="5C0150BC" w14:textId="77777777" w:rsidR="0089368B" w:rsidRPr="0089368B" w:rsidRDefault="0089368B" w:rsidP="0089368B">
            <w:pPr>
              <w:spacing w:before="0" w:after="0"/>
              <w:ind w:firstLine="0"/>
            </w:pPr>
            <w:r w:rsidRPr="0089368B">
              <w:t>involvementPercent</w:t>
            </w:r>
          </w:p>
        </w:tc>
        <w:tc>
          <w:tcPr>
            <w:tcW w:w="1985" w:type="dxa"/>
            <w:vAlign w:val="center"/>
          </w:tcPr>
          <w:p w14:paraId="398332AF" w14:textId="77777777" w:rsidR="0089368B" w:rsidRPr="0089368B" w:rsidRDefault="0089368B" w:rsidP="0089368B">
            <w:pPr>
              <w:spacing w:before="0" w:after="0"/>
              <w:ind w:firstLine="0"/>
            </w:pPr>
            <w:r w:rsidRPr="0089368B">
              <w:t>Double</w:t>
            </w:r>
          </w:p>
        </w:tc>
        <w:tc>
          <w:tcPr>
            <w:tcW w:w="3055" w:type="dxa"/>
            <w:vAlign w:val="center"/>
          </w:tcPr>
          <w:p w14:paraId="793C3D1C" w14:textId="77777777" w:rsidR="0089368B" w:rsidRPr="0089368B" w:rsidRDefault="0089368B" w:rsidP="0089368B">
            <w:pPr>
              <w:spacing w:before="0" w:after="0"/>
              <w:ind w:firstLine="0"/>
            </w:pPr>
            <w:r w:rsidRPr="0089368B">
              <w:t>-</w:t>
            </w:r>
          </w:p>
        </w:tc>
      </w:tr>
      <w:tr w:rsidR="0089368B" w:rsidRPr="0089368B" w14:paraId="759BD5B7" w14:textId="77777777" w:rsidTr="009441D2">
        <w:trPr>
          <w:cantSplit/>
          <w:jc w:val="center"/>
        </w:trPr>
        <w:tc>
          <w:tcPr>
            <w:tcW w:w="2659" w:type="dxa"/>
            <w:vMerge/>
            <w:shd w:val="clear" w:color="auto" w:fill="F2F2F2"/>
          </w:tcPr>
          <w:p w14:paraId="2A745FB0" w14:textId="77777777" w:rsidR="0089368B" w:rsidRPr="0089368B" w:rsidRDefault="0089368B" w:rsidP="0089368B">
            <w:pPr>
              <w:spacing w:before="0" w:after="0"/>
              <w:ind w:firstLine="0"/>
              <w:rPr>
                <w:b/>
              </w:rPr>
            </w:pPr>
          </w:p>
        </w:tc>
        <w:tc>
          <w:tcPr>
            <w:tcW w:w="1816" w:type="dxa"/>
            <w:vAlign w:val="center"/>
          </w:tcPr>
          <w:p w14:paraId="4D87BD9A" w14:textId="77777777" w:rsidR="0089368B" w:rsidRPr="0089368B" w:rsidRDefault="0089368B" w:rsidP="0089368B">
            <w:pPr>
              <w:spacing w:before="0" w:after="0"/>
              <w:ind w:firstLine="0"/>
            </w:pPr>
            <w:r w:rsidRPr="0089368B">
              <w:t>wonTheRoll</w:t>
            </w:r>
          </w:p>
        </w:tc>
        <w:tc>
          <w:tcPr>
            <w:tcW w:w="1985" w:type="dxa"/>
            <w:vAlign w:val="center"/>
          </w:tcPr>
          <w:p w14:paraId="6B818E8A" w14:textId="77777777" w:rsidR="0089368B" w:rsidRPr="0089368B" w:rsidRDefault="0089368B" w:rsidP="0089368B">
            <w:pPr>
              <w:spacing w:before="0" w:after="0"/>
              <w:ind w:firstLine="0"/>
            </w:pPr>
            <w:r w:rsidRPr="0089368B">
              <w:t>Boolean</w:t>
            </w:r>
          </w:p>
        </w:tc>
        <w:tc>
          <w:tcPr>
            <w:tcW w:w="3055" w:type="dxa"/>
            <w:vAlign w:val="center"/>
          </w:tcPr>
          <w:p w14:paraId="64463CEA" w14:textId="77777777" w:rsidR="0089368B" w:rsidRPr="0089368B" w:rsidRDefault="0089368B" w:rsidP="0089368B">
            <w:pPr>
              <w:spacing w:before="0" w:after="0"/>
              <w:ind w:firstLine="0"/>
            </w:pPr>
            <w:r w:rsidRPr="0089368B">
              <w:t>-</w:t>
            </w:r>
          </w:p>
        </w:tc>
      </w:tr>
      <w:tr w:rsidR="0089368B" w:rsidRPr="0089368B" w14:paraId="72103489" w14:textId="77777777" w:rsidTr="009441D2">
        <w:trPr>
          <w:cantSplit/>
          <w:jc w:val="center"/>
        </w:trPr>
        <w:tc>
          <w:tcPr>
            <w:tcW w:w="2659" w:type="dxa"/>
            <w:vMerge w:val="restart"/>
            <w:shd w:val="clear" w:color="auto" w:fill="F2F2F2"/>
          </w:tcPr>
          <w:p w14:paraId="7662BF38"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54EBD5B"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8C32931" w14:textId="77777777" w:rsidR="0089368B" w:rsidRPr="0089368B" w:rsidRDefault="0089368B" w:rsidP="0089368B">
            <w:pPr>
              <w:spacing w:before="0" w:after="0"/>
              <w:ind w:firstLine="0"/>
              <w:rPr>
                <w:b/>
              </w:rPr>
            </w:pPr>
            <w:r w:rsidRPr="0089368B">
              <w:rPr>
                <w:b/>
              </w:rPr>
              <w:t>Descripción</w:t>
            </w:r>
          </w:p>
        </w:tc>
      </w:tr>
      <w:tr w:rsidR="0089368B" w:rsidRPr="0089368B" w14:paraId="08A45CFD" w14:textId="77777777" w:rsidTr="009441D2">
        <w:trPr>
          <w:cantSplit/>
          <w:jc w:val="center"/>
        </w:trPr>
        <w:tc>
          <w:tcPr>
            <w:tcW w:w="2659" w:type="dxa"/>
            <w:vMerge/>
            <w:shd w:val="clear" w:color="auto" w:fill="F2F2F2"/>
          </w:tcPr>
          <w:p w14:paraId="72BC4FCC" w14:textId="77777777" w:rsidR="0089368B" w:rsidRPr="0089368B" w:rsidRDefault="0089368B" w:rsidP="0089368B">
            <w:pPr>
              <w:spacing w:before="0" w:after="0"/>
              <w:ind w:firstLine="0"/>
              <w:rPr>
                <w:b/>
              </w:rPr>
            </w:pPr>
          </w:p>
        </w:tc>
        <w:tc>
          <w:tcPr>
            <w:tcW w:w="1816" w:type="dxa"/>
            <w:shd w:val="clear" w:color="auto" w:fill="FFFFFF"/>
            <w:vAlign w:val="center"/>
          </w:tcPr>
          <w:p w14:paraId="3D4E31D5"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7BDA816E" w14:textId="77777777" w:rsidR="0089368B" w:rsidRPr="0089368B" w:rsidRDefault="0089368B" w:rsidP="0089368B">
            <w:pPr>
              <w:spacing w:before="0" w:after="0"/>
              <w:ind w:firstLine="0"/>
            </w:pPr>
            <w:r w:rsidRPr="0089368B">
              <w:t>Getters y setters de todos los atributos</w:t>
            </w:r>
          </w:p>
        </w:tc>
      </w:tr>
      <w:tr w:rsidR="0089368B" w:rsidRPr="0089368B" w14:paraId="51448836" w14:textId="77777777" w:rsidTr="009441D2">
        <w:trPr>
          <w:cantSplit/>
          <w:jc w:val="center"/>
        </w:trPr>
        <w:tc>
          <w:tcPr>
            <w:tcW w:w="2659" w:type="dxa"/>
            <w:vMerge/>
            <w:shd w:val="clear" w:color="auto" w:fill="F2F2F2"/>
          </w:tcPr>
          <w:p w14:paraId="24900B7C" w14:textId="77777777" w:rsidR="0089368B" w:rsidRPr="0089368B" w:rsidRDefault="0089368B" w:rsidP="0089368B">
            <w:pPr>
              <w:spacing w:before="0" w:after="0"/>
              <w:ind w:firstLine="0"/>
              <w:rPr>
                <w:b/>
              </w:rPr>
            </w:pPr>
          </w:p>
        </w:tc>
        <w:tc>
          <w:tcPr>
            <w:tcW w:w="1816" w:type="dxa"/>
            <w:shd w:val="clear" w:color="auto" w:fill="FFFFFF"/>
            <w:vAlign w:val="center"/>
          </w:tcPr>
          <w:p w14:paraId="45156904"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616A978B" w14:textId="77777777" w:rsidR="0089368B" w:rsidRPr="0089368B" w:rsidRDefault="0089368B" w:rsidP="0089368B">
            <w:pPr>
              <w:spacing w:before="0" w:after="0"/>
              <w:ind w:firstLine="0"/>
            </w:pPr>
            <w:r w:rsidRPr="0089368B">
              <w:t>Métodos que determinan la igualdad de dos objetos</w:t>
            </w:r>
          </w:p>
        </w:tc>
      </w:tr>
      <w:tr w:rsidR="0089368B" w:rsidRPr="0089368B" w14:paraId="0EDD6974" w14:textId="77777777" w:rsidTr="009441D2">
        <w:trPr>
          <w:cantSplit/>
          <w:jc w:val="center"/>
        </w:trPr>
        <w:tc>
          <w:tcPr>
            <w:tcW w:w="2659" w:type="dxa"/>
            <w:vMerge/>
            <w:shd w:val="clear" w:color="auto" w:fill="F2F2F2"/>
          </w:tcPr>
          <w:p w14:paraId="4D2A5BDA" w14:textId="77777777" w:rsidR="0089368B" w:rsidRPr="0089368B" w:rsidRDefault="0089368B" w:rsidP="0089368B">
            <w:pPr>
              <w:spacing w:before="0" w:after="0"/>
              <w:ind w:firstLine="0"/>
              <w:rPr>
                <w:b/>
              </w:rPr>
            </w:pPr>
          </w:p>
        </w:tc>
        <w:tc>
          <w:tcPr>
            <w:tcW w:w="1816" w:type="dxa"/>
            <w:shd w:val="clear" w:color="auto" w:fill="FFFFFF"/>
            <w:vAlign w:val="center"/>
          </w:tcPr>
          <w:p w14:paraId="6D12AB09"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0038673E"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3B79590A" w14:textId="77777777" w:rsidTr="009441D2">
        <w:trPr>
          <w:cantSplit/>
          <w:jc w:val="center"/>
        </w:trPr>
        <w:tc>
          <w:tcPr>
            <w:tcW w:w="2659" w:type="dxa"/>
            <w:shd w:val="clear" w:color="auto" w:fill="F2F2F2"/>
            <w:vAlign w:val="center"/>
          </w:tcPr>
          <w:p w14:paraId="5F2335E5"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4D78795" w14:textId="77777777" w:rsidR="0089368B" w:rsidRPr="0089368B" w:rsidRDefault="0089368B" w:rsidP="0089368B">
            <w:pPr>
              <w:spacing w:before="0" w:after="0"/>
              <w:ind w:firstLine="0"/>
            </w:pPr>
            <w:r w:rsidRPr="0089368B">
              <w:t>-</w:t>
            </w:r>
          </w:p>
        </w:tc>
      </w:tr>
    </w:tbl>
    <w:p w14:paraId="39599C6A"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41FAB18" w14:textId="77777777" w:rsidTr="009441D2">
        <w:trPr>
          <w:cantSplit/>
          <w:jc w:val="center"/>
        </w:trPr>
        <w:tc>
          <w:tcPr>
            <w:tcW w:w="2659" w:type="dxa"/>
            <w:shd w:val="clear" w:color="auto" w:fill="BFBFBF"/>
            <w:vAlign w:val="center"/>
          </w:tcPr>
          <w:p w14:paraId="3DD268CC" w14:textId="77777777" w:rsidR="0089368B" w:rsidRPr="0089368B" w:rsidRDefault="0089368B" w:rsidP="0089368B">
            <w:pPr>
              <w:spacing w:before="0" w:after="0"/>
              <w:ind w:firstLine="0"/>
              <w:rPr>
                <w:b/>
              </w:rPr>
            </w:pPr>
            <w:r w:rsidRPr="0089368B">
              <w:rPr>
                <w:b/>
              </w:rPr>
              <w:t>CL-23</w:t>
            </w:r>
          </w:p>
        </w:tc>
        <w:tc>
          <w:tcPr>
            <w:tcW w:w="6856" w:type="dxa"/>
            <w:gridSpan w:val="3"/>
            <w:shd w:val="clear" w:color="auto" w:fill="BFBFBF"/>
            <w:vAlign w:val="center"/>
          </w:tcPr>
          <w:p w14:paraId="4C0B2F3A" w14:textId="77777777" w:rsidR="0089368B" w:rsidRPr="0089368B" w:rsidRDefault="0089368B" w:rsidP="0089368B">
            <w:pPr>
              <w:spacing w:before="0" w:after="0"/>
              <w:ind w:firstLine="0"/>
              <w:rPr>
                <w:b/>
              </w:rPr>
            </w:pPr>
            <w:r w:rsidRPr="0089368B">
              <w:rPr>
                <w:b/>
              </w:rPr>
              <w:t>Roll</w:t>
            </w:r>
          </w:p>
        </w:tc>
      </w:tr>
      <w:tr w:rsidR="0089368B" w:rsidRPr="0089368B" w14:paraId="55AB7CD6"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2DF3AE8E"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87C5A92" w14:textId="77777777" w:rsidR="0089368B" w:rsidRPr="0089368B" w:rsidRDefault="0089368B" w:rsidP="0089368B">
            <w:pPr>
              <w:spacing w:before="0" w:after="0"/>
              <w:ind w:firstLine="0"/>
            </w:pPr>
            <w:r w:rsidRPr="0089368B">
              <w:t>Entidad Tirada</w:t>
            </w:r>
          </w:p>
        </w:tc>
      </w:tr>
      <w:tr w:rsidR="0089368B" w:rsidRPr="0089368B" w14:paraId="7008A860" w14:textId="77777777" w:rsidTr="009441D2">
        <w:trPr>
          <w:cantSplit/>
          <w:jc w:val="center"/>
        </w:trPr>
        <w:tc>
          <w:tcPr>
            <w:tcW w:w="2659" w:type="dxa"/>
            <w:vMerge w:val="restart"/>
            <w:shd w:val="clear" w:color="auto" w:fill="F2F2F2"/>
          </w:tcPr>
          <w:p w14:paraId="2EE109D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A444140"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787DF2E"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289EAFD" w14:textId="77777777" w:rsidR="0089368B" w:rsidRPr="0089368B" w:rsidRDefault="0089368B" w:rsidP="0089368B">
            <w:pPr>
              <w:spacing w:before="0" w:after="0"/>
              <w:ind w:firstLine="0"/>
              <w:rPr>
                <w:b/>
              </w:rPr>
            </w:pPr>
            <w:r w:rsidRPr="0089368B">
              <w:rPr>
                <w:b/>
              </w:rPr>
              <w:t>Descripción</w:t>
            </w:r>
          </w:p>
        </w:tc>
      </w:tr>
      <w:tr w:rsidR="0089368B" w:rsidRPr="0089368B" w14:paraId="593634D6" w14:textId="77777777" w:rsidTr="009441D2">
        <w:trPr>
          <w:cantSplit/>
          <w:jc w:val="center"/>
        </w:trPr>
        <w:tc>
          <w:tcPr>
            <w:tcW w:w="2659" w:type="dxa"/>
            <w:vMerge/>
            <w:shd w:val="clear" w:color="auto" w:fill="F2F2F2"/>
          </w:tcPr>
          <w:p w14:paraId="17305B1F" w14:textId="77777777" w:rsidR="0089368B" w:rsidRPr="0089368B" w:rsidRDefault="0089368B" w:rsidP="0089368B">
            <w:pPr>
              <w:spacing w:before="0" w:after="0"/>
              <w:ind w:firstLine="0"/>
              <w:rPr>
                <w:b/>
              </w:rPr>
            </w:pPr>
          </w:p>
        </w:tc>
        <w:tc>
          <w:tcPr>
            <w:tcW w:w="1816" w:type="dxa"/>
            <w:vAlign w:val="center"/>
          </w:tcPr>
          <w:p w14:paraId="35246BA2" w14:textId="77777777" w:rsidR="0089368B" w:rsidRPr="0089368B" w:rsidRDefault="0089368B" w:rsidP="0089368B">
            <w:pPr>
              <w:spacing w:before="0" w:after="0"/>
              <w:ind w:firstLine="0"/>
            </w:pPr>
            <w:r w:rsidRPr="0089368B">
              <w:t>id</w:t>
            </w:r>
          </w:p>
        </w:tc>
        <w:tc>
          <w:tcPr>
            <w:tcW w:w="1985" w:type="dxa"/>
            <w:vAlign w:val="center"/>
          </w:tcPr>
          <w:p w14:paraId="5142089B" w14:textId="77777777" w:rsidR="0089368B" w:rsidRPr="0089368B" w:rsidRDefault="0089368B" w:rsidP="0089368B">
            <w:pPr>
              <w:spacing w:before="0" w:after="0"/>
              <w:ind w:firstLine="0"/>
            </w:pPr>
            <w:r w:rsidRPr="0089368B">
              <w:t>Long</w:t>
            </w:r>
          </w:p>
        </w:tc>
        <w:tc>
          <w:tcPr>
            <w:tcW w:w="3055" w:type="dxa"/>
            <w:vAlign w:val="center"/>
          </w:tcPr>
          <w:p w14:paraId="6D510B95" w14:textId="77777777" w:rsidR="0089368B" w:rsidRPr="0089368B" w:rsidRDefault="0089368B" w:rsidP="0089368B">
            <w:pPr>
              <w:spacing w:before="0" w:after="0"/>
              <w:ind w:firstLine="0"/>
            </w:pPr>
            <w:r w:rsidRPr="0089368B">
              <w:t>-</w:t>
            </w:r>
          </w:p>
        </w:tc>
      </w:tr>
      <w:tr w:rsidR="0089368B" w:rsidRPr="0089368B" w14:paraId="780B334F" w14:textId="77777777" w:rsidTr="009441D2">
        <w:trPr>
          <w:cantSplit/>
          <w:jc w:val="center"/>
        </w:trPr>
        <w:tc>
          <w:tcPr>
            <w:tcW w:w="2659" w:type="dxa"/>
            <w:vMerge/>
            <w:shd w:val="clear" w:color="auto" w:fill="F2F2F2"/>
          </w:tcPr>
          <w:p w14:paraId="0F95CA31" w14:textId="77777777" w:rsidR="0089368B" w:rsidRPr="0089368B" w:rsidRDefault="0089368B" w:rsidP="0089368B">
            <w:pPr>
              <w:spacing w:before="0" w:after="0"/>
              <w:ind w:firstLine="0"/>
              <w:rPr>
                <w:b/>
              </w:rPr>
            </w:pPr>
          </w:p>
        </w:tc>
        <w:tc>
          <w:tcPr>
            <w:tcW w:w="1816" w:type="dxa"/>
            <w:vAlign w:val="center"/>
          </w:tcPr>
          <w:p w14:paraId="007A621E" w14:textId="77777777" w:rsidR="0089368B" w:rsidRPr="0089368B" w:rsidRDefault="0089368B" w:rsidP="0089368B">
            <w:pPr>
              <w:spacing w:before="0" w:after="0"/>
              <w:ind w:firstLine="0"/>
            </w:pPr>
            <w:r w:rsidRPr="0089368B">
              <w:t>attackerScore</w:t>
            </w:r>
          </w:p>
        </w:tc>
        <w:tc>
          <w:tcPr>
            <w:tcW w:w="1985" w:type="dxa"/>
            <w:vAlign w:val="center"/>
          </w:tcPr>
          <w:p w14:paraId="7212C1BB" w14:textId="77777777" w:rsidR="0089368B" w:rsidRPr="0089368B" w:rsidRDefault="0089368B" w:rsidP="0089368B">
            <w:pPr>
              <w:spacing w:before="0" w:after="0"/>
              <w:ind w:firstLine="0"/>
            </w:pPr>
            <w:r w:rsidRPr="0089368B">
              <w:t>Double</w:t>
            </w:r>
          </w:p>
        </w:tc>
        <w:tc>
          <w:tcPr>
            <w:tcW w:w="3055" w:type="dxa"/>
            <w:vAlign w:val="center"/>
          </w:tcPr>
          <w:p w14:paraId="549F22E9" w14:textId="77777777" w:rsidR="0089368B" w:rsidRPr="0089368B" w:rsidRDefault="0089368B" w:rsidP="0089368B">
            <w:pPr>
              <w:spacing w:before="0" w:after="0"/>
              <w:ind w:firstLine="0"/>
            </w:pPr>
            <w:r w:rsidRPr="0089368B">
              <w:t>-</w:t>
            </w:r>
          </w:p>
        </w:tc>
      </w:tr>
      <w:tr w:rsidR="0089368B" w:rsidRPr="0089368B" w14:paraId="7D5EE5CA" w14:textId="77777777" w:rsidTr="009441D2">
        <w:trPr>
          <w:cantSplit/>
          <w:jc w:val="center"/>
        </w:trPr>
        <w:tc>
          <w:tcPr>
            <w:tcW w:w="2659" w:type="dxa"/>
            <w:vMerge/>
            <w:shd w:val="clear" w:color="auto" w:fill="F2F2F2"/>
          </w:tcPr>
          <w:p w14:paraId="60BC68C4" w14:textId="77777777" w:rsidR="0089368B" w:rsidRPr="0089368B" w:rsidRDefault="0089368B" w:rsidP="0089368B">
            <w:pPr>
              <w:spacing w:before="0" w:after="0"/>
              <w:ind w:firstLine="0"/>
              <w:rPr>
                <w:b/>
              </w:rPr>
            </w:pPr>
          </w:p>
        </w:tc>
        <w:tc>
          <w:tcPr>
            <w:tcW w:w="1816" w:type="dxa"/>
            <w:vAlign w:val="center"/>
          </w:tcPr>
          <w:p w14:paraId="370C05D7" w14:textId="77777777" w:rsidR="0089368B" w:rsidRPr="0089368B" w:rsidRDefault="0089368B" w:rsidP="0089368B">
            <w:pPr>
              <w:spacing w:before="0" w:after="0"/>
              <w:ind w:firstLine="0"/>
            </w:pPr>
            <w:r w:rsidRPr="0089368B">
              <w:t>attackerRoll</w:t>
            </w:r>
          </w:p>
        </w:tc>
        <w:tc>
          <w:tcPr>
            <w:tcW w:w="1985" w:type="dxa"/>
            <w:vAlign w:val="center"/>
          </w:tcPr>
          <w:p w14:paraId="6348CC64" w14:textId="77777777" w:rsidR="0089368B" w:rsidRPr="0089368B" w:rsidRDefault="0089368B" w:rsidP="0089368B">
            <w:pPr>
              <w:spacing w:before="0" w:after="0"/>
              <w:ind w:firstLine="0"/>
            </w:pPr>
            <w:r w:rsidRPr="0089368B">
              <w:t>Integer</w:t>
            </w:r>
          </w:p>
        </w:tc>
        <w:tc>
          <w:tcPr>
            <w:tcW w:w="3055" w:type="dxa"/>
            <w:vAlign w:val="center"/>
          </w:tcPr>
          <w:p w14:paraId="7AD5F682" w14:textId="77777777" w:rsidR="0089368B" w:rsidRPr="0089368B" w:rsidRDefault="0089368B" w:rsidP="0089368B">
            <w:pPr>
              <w:spacing w:before="0" w:after="0"/>
              <w:ind w:firstLine="0"/>
            </w:pPr>
            <w:r w:rsidRPr="0089368B">
              <w:t>-</w:t>
            </w:r>
          </w:p>
        </w:tc>
      </w:tr>
      <w:tr w:rsidR="0089368B" w:rsidRPr="0089368B" w14:paraId="79D1779A" w14:textId="77777777" w:rsidTr="009441D2">
        <w:trPr>
          <w:cantSplit/>
          <w:jc w:val="center"/>
        </w:trPr>
        <w:tc>
          <w:tcPr>
            <w:tcW w:w="2659" w:type="dxa"/>
            <w:vMerge/>
            <w:shd w:val="clear" w:color="auto" w:fill="F2F2F2"/>
          </w:tcPr>
          <w:p w14:paraId="3CA26D4B" w14:textId="77777777" w:rsidR="0089368B" w:rsidRPr="0089368B" w:rsidRDefault="0089368B" w:rsidP="0089368B">
            <w:pPr>
              <w:spacing w:before="0" w:after="0"/>
              <w:ind w:firstLine="0"/>
              <w:rPr>
                <w:b/>
              </w:rPr>
            </w:pPr>
          </w:p>
        </w:tc>
        <w:tc>
          <w:tcPr>
            <w:tcW w:w="1816" w:type="dxa"/>
            <w:vAlign w:val="center"/>
          </w:tcPr>
          <w:p w14:paraId="3E47BA47" w14:textId="77777777" w:rsidR="0089368B" w:rsidRPr="0089368B" w:rsidRDefault="0089368B" w:rsidP="0089368B">
            <w:pPr>
              <w:spacing w:before="0" w:after="0"/>
              <w:ind w:firstLine="0"/>
            </w:pPr>
            <w:r w:rsidRPr="0089368B">
              <w:t>defenderScore</w:t>
            </w:r>
          </w:p>
        </w:tc>
        <w:tc>
          <w:tcPr>
            <w:tcW w:w="1985" w:type="dxa"/>
            <w:vAlign w:val="center"/>
          </w:tcPr>
          <w:p w14:paraId="60C1FC13" w14:textId="77777777" w:rsidR="0089368B" w:rsidRPr="0089368B" w:rsidRDefault="0089368B" w:rsidP="0089368B">
            <w:pPr>
              <w:spacing w:before="0" w:after="0"/>
              <w:ind w:firstLine="0"/>
            </w:pPr>
            <w:r w:rsidRPr="0089368B">
              <w:t>Double</w:t>
            </w:r>
          </w:p>
        </w:tc>
        <w:tc>
          <w:tcPr>
            <w:tcW w:w="3055" w:type="dxa"/>
            <w:vAlign w:val="center"/>
          </w:tcPr>
          <w:p w14:paraId="0CF04D48" w14:textId="77777777" w:rsidR="0089368B" w:rsidRPr="0089368B" w:rsidRDefault="0089368B" w:rsidP="0089368B">
            <w:pPr>
              <w:spacing w:before="0" w:after="0"/>
              <w:ind w:firstLine="0"/>
            </w:pPr>
            <w:r w:rsidRPr="0089368B">
              <w:t>-</w:t>
            </w:r>
          </w:p>
        </w:tc>
      </w:tr>
      <w:tr w:rsidR="0089368B" w:rsidRPr="0089368B" w14:paraId="5A45E0DB" w14:textId="77777777" w:rsidTr="009441D2">
        <w:trPr>
          <w:cantSplit/>
          <w:jc w:val="center"/>
        </w:trPr>
        <w:tc>
          <w:tcPr>
            <w:tcW w:w="2659" w:type="dxa"/>
            <w:vMerge/>
            <w:shd w:val="clear" w:color="auto" w:fill="F2F2F2"/>
          </w:tcPr>
          <w:p w14:paraId="73E654D7" w14:textId="77777777" w:rsidR="0089368B" w:rsidRPr="0089368B" w:rsidRDefault="0089368B" w:rsidP="0089368B">
            <w:pPr>
              <w:spacing w:before="0" w:after="0"/>
              <w:ind w:firstLine="0"/>
              <w:rPr>
                <w:b/>
              </w:rPr>
            </w:pPr>
          </w:p>
        </w:tc>
        <w:tc>
          <w:tcPr>
            <w:tcW w:w="1816" w:type="dxa"/>
            <w:vAlign w:val="center"/>
          </w:tcPr>
          <w:p w14:paraId="6651ACB8" w14:textId="77777777" w:rsidR="0089368B" w:rsidRPr="0089368B" w:rsidRDefault="0089368B" w:rsidP="0089368B">
            <w:pPr>
              <w:spacing w:before="0" w:after="0"/>
              <w:ind w:firstLine="0"/>
            </w:pPr>
            <w:r w:rsidRPr="0089368B">
              <w:t>defenderRoll</w:t>
            </w:r>
          </w:p>
        </w:tc>
        <w:tc>
          <w:tcPr>
            <w:tcW w:w="1985" w:type="dxa"/>
            <w:vAlign w:val="center"/>
          </w:tcPr>
          <w:p w14:paraId="665C0F58" w14:textId="77777777" w:rsidR="0089368B" w:rsidRPr="0089368B" w:rsidRDefault="0089368B" w:rsidP="0089368B">
            <w:pPr>
              <w:spacing w:before="0" w:after="0"/>
              <w:ind w:firstLine="0"/>
            </w:pPr>
            <w:r w:rsidRPr="0089368B">
              <w:t>Integer</w:t>
            </w:r>
          </w:p>
        </w:tc>
        <w:tc>
          <w:tcPr>
            <w:tcW w:w="3055" w:type="dxa"/>
            <w:vAlign w:val="center"/>
          </w:tcPr>
          <w:p w14:paraId="74C59083" w14:textId="77777777" w:rsidR="0089368B" w:rsidRPr="0089368B" w:rsidRDefault="0089368B" w:rsidP="0089368B">
            <w:pPr>
              <w:spacing w:before="0" w:after="0"/>
              <w:ind w:firstLine="0"/>
            </w:pPr>
            <w:r w:rsidRPr="0089368B">
              <w:t>-</w:t>
            </w:r>
          </w:p>
        </w:tc>
      </w:tr>
      <w:tr w:rsidR="0089368B" w:rsidRPr="0089368B" w14:paraId="4D01A873" w14:textId="77777777" w:rsidTr="009441D2">
        <w:trPr>
          <w:cantSplit/>
          <w:jc w:val="center"/>
        </w:trPr>
        <w:tc>
          <w:tcPr>
            <w:tcW w:w="2659" w:type="dxa"/>
            <w:vMerge/>
            <w:shd w:val="clear" w:color="auto" w:fill="F2F2F2"/>
          </w:tcPr>
          <w:p w14:paraId="45D027B8" w14:textId="77777777" w:rsidR="0089368B" w:rsidRPr="0089368B" w:rsidRDefault="0089368B" w:rsidP="0089368B">
            <w:pPr>
              <w:spacing w:before="0" w:after="0"/>
              <w:ind w:firstLine="0"/>
              <w:rPr>
                <w:b/>
              </w:rPr>
            </w:pPr>
          </w:p>
        </w:tc>
        <w:tc>
          <w:tcPr>
            <w:tcW w:w="1816" w:type="dxa"/>
            <w:vAlign w:val="center"/>
          </w:tcPr>
          <w:p w14:paraId="5D90A8D7" w14:textId="77777777" w:rsidR="0089368B" w:rsidRPr="0089368B" w:rsidRDefault="0089368B" w:rsidP="0089368B">
            <w:pPr>
              <w:spacing w:before="0" w:after="0"/>
              <w:ind w:firstLine="0"/>
            </w:pPr>
            <w:r w:rsidRPr="0089368B">
              <w:t>attacker</w:t>
            </w:r>
          </w:p>
        </w:tc>
        <w:tc>
          <w:tcPr>
            <w:tcW w:w="1985" w:type="dxa"/>
            <w:vAlign w:val="center"/>
          </w:tcPr>
          <w:p w14:paraId="11AA28A2" w14:textId="77777777" w:rsidR="0089368B" w:rsidRPr="0089368B" w:rsidRDefault="0089368B" w:rsidP="0089368B">
            <w:pPr>
              <w:spacing w:before="0" w:after="0"/>
              <w:ind w:firstLine="0"/>
            </w:pPr>
            <w:r w:rsidRPr="0089368B">
              <w:t>Coalition</w:t>
            </w:r>
          </w:p>
        </w:tc>
        <w:tc>
          <w:tcPr>
            <w:tcW w:w="3055" w:type="dxa"/>
            <w:vAlign w:val="center"/>
          </w:tcPr>
          <w:p w14:paraId="47E5913D" w14:textId="77777777" w:rsidR="0089368B" w:rsidRPr="0089368B" w:rsidRDefault="0089368B" w:rsidP="0089368B">
            <w:pPr>
              <w:spacing w:before="0" w:after="0"/>
              <w:ind w:firstLine="0"/>
            </w:pPr>
            <w:r w:rsidRPr="0089368B">
              <w:t>-</w:t>
            </w:r>
          </w:p>
        </w:tc>
      </w:tr>
      <w:tr w:rsidR="0089368B" w:rsidRPr="0089368B" w14:paraId="7DEC20EC" w14:textId="77777777" w:rsidTr="009441D2">
        <w:trPr>
          <w:cantSplit/>
          <w:jc w:val="center"/>
        </w:trPr>
        <w:tc>
          <w:tcPr>
            <w:tcW w:w="2659" w:type="dxa"/>
            <w:vMerge/>
            <w:shd w:val="clear" w:color="auto" w:fill="F2F2F2"/>
          </w:tcPr>
          <w:p w14:paraId="53A83511" w14:textId="77777777" w:rsidR="0089368B" w:rsidRPr="0089368B" w:rsidRDefault="0089368B" w:rsidP="0089368B">
            <w:pPr>
              <w:spacing w:before="0" w:after="0"/>
              <w:ind w:firstLine="0"/>
              <w:rPr>
                <w:b/>
              </w:rPr>
            </w:pPr>
          </w:p>
        </w:tc>
        <w:tc>
          <w:tcPr>
            <w:tcW w:w="1816" w:type="dxa"/>
            <w:vAlign w:val="center"/>
          </w:tcPr>
          <w:p w14:paraId="7708BF97" w14:textId="77777777" w:rsidR="0089368B" w:rsidRPr="0089368B" w:rsidRDefault="0089368B" w:rsidP="0089368B">
            <w:pPr>
              <w:spacing w:before="0" w:after="0"/>
              <w:ind w:firstLine="0"/>
            </w:pPr>
            <w:r w:rsidRPr="0089368B">
              <w:t>defender</w:t>
            </w:r>
          </w:p>
        </w:tc>
        <w:tc>
          <w:tcPr>
            <w:tcW w:w="1985" w:type="dxa"/>
            <w:vAlign w:val="center"/>
          </w:tcPr>
          <w:p w14:paraId="25AAEBB5" w14:textId="77777777" w:rsidR="0089368B" w:rsidRPr="0089368B" w:rsidRDefault="0089368B" w:rsidP="0089368B">
            <w:pPr>
              <w:spacing w:before="0" w:after="0"/>
              <w:ind w:firstLine="0"/>
            </w:pPr>
            <w:r w:rsidRPr="0089368B">
              <w:t>Coalition</w:t>
            </w:r>
          </w:p>
        </w:tc>
        <w:tc>
          <w:tcPr>
            <w:tcW w:w="3055" w:type="dxa"/>
            <w:vAlign w:val="center"/>
          </w:tcPr>
          <w:p w14:paraId="29214F4E" w14:textId="77777777" w:rsidR="0089368B" w:rsidRPr="0089368B" w:rsidRDefault="0089368B" w:rsidP="0089368B">
            <w:pPr>
              <w:spacing w:before="0" w:after="0"/>
              <w:ind w:firstLine="0"/>
            </w:pPr>
            <w:r w:rsidRPr="0089368B">
              <w:t>-</w:t>
            </w:r>
          </w:p>
        </w:tc>
      </w:tr>
      <w:tr w:rsidR="0089368B" w:rsidRPr="0089368B" w14:paraId="54476C23" w14:textId="77777777" w:rsidTr="009441D2">
        <w:trPr>
          <w:cantSplit/>
          <w:jc w:val="center"/>
        </w:trPr>
        <w:tc>
          <w:tcPr>
            <w:tcW w:w="2659" w:type="dxa"/>
            <w:vMerge/>
            <w:shd w:val="clear" w:color="auto" w:fill="F2F2F2"/>
          </w:tcPr>
          <w:p w14:paraId="66B809C6" w14:textId="77777777" w:rsidR="0089368B" w:rsidRPr="0089368B" w:rsidRDefault="0089368B" w:rsidP="0089368B">
            <w:pPr>
              <w:spacing w:before="0" w:after="0"/>
              <w:ind w:firstLine="0"/>
              <w:rPr>
                <w:b/>
              </w:rPr>
            </w:pPr>
          </w:p>
        </w:tc>
        <w:tc>
          <w:tcPr>
            <w:tcW w:w="1816" w:type="dxa"/>
            <w:vAlign w:val="center"/>
          </w:tcPr>
          <w:p w14:paraId="3D5BDD80" w14:textId="77777777" w:rsidR="0089368B" w:rsidRPr="0089368B" w:rsidRDefault="0089368B" w:rsidP="0089368B">
            <w:pPr>
              <w:spacing w:before="0" w:after="0"/>
              <w:ind w:firstLine="0"/>
            </w:pPr>
            <w:r w:rsidRPr="0089368B">
              <w:t>war</w:t>
            </w:r>
          </w:p>
        </w:tc>
        <w:tc>
          <w:tcPr>
            <w:tcW w:w="1985" w:type="dxa"/>
            <w:vAlign w:val="center"/>
          </w:tcPr>
          <w:p w14:paraId="084D58E9" w14:textId="77777777" w:rsidR="0089368B" w:rsidRPr="0089368B" w:rsidRDefault="0089368B" w:rsidP="0089368B">
            <w:pPr>
              <w:spacing w:before="0" w:after="0"/>
              <w:ind w:firstLine="0"/>
            </w:pPr>
            <w:r w:rsidRPr="0089368B">
              <w:t>War</w:t>
            </w:r>
          </w:p>
        </w:tc>
        <w:tc>
          <w:tcPr>
            <w:tcW w:w="3055" w:type="dxa"/>
            <w:vAlign w:val="center"/>
          </w:tcPr>
          <w:p w14:paraId="1A589B38" w14:textId="77777777" w:rsidR="0089368B" w:rsidRPr="0089368B" w:rsidRDefault="0089368B" w:rsidP="0089368B">
            <w:pPr>
              <w:spacing w:before="0" w:after="0"/>
              <w:ind w:firstLine="0"/>
            </w:pPr>
          </w:p>
        </w:tc>
      </w:tr>
      <w:tr w:rsidR="0089368B" w:rsidRPr="0089368B" w14:paraId="72D97957" w14:textId="77777777" w:rsidTr="009441D2">
        <w:trPr>
          <w:cantSplit/>
          <w:jc w:val="center"/>
        </w:trPr>
        <w:tc>
          <w:tcPr>
            <w:tcW w:w="2659" w:type="dxa"/>
            <w:vMerge w:val="restart"/>
            <w:shd w:val="clear" w:color="auto" w:fill="F2F2F2"/>
          </w:tcPr>
          <w:p w14:paraId="530C6EC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F02AFFF"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5268C19" w14:textId="77777777" w:rsidR="0089368B" w:rsidRPr="0089368B" w:rsidRDefault="0089368B" w:rsidP="0089368B">
            <w:pPr>
              <w:spacing w:before="0" w:after="0"/>
              <w:ind w:firstLine="0"/>
              <w:rPr>
                <w:b/>
              </w:rPr>
            </w:pPr>
            <w:r w:rsidRPr="0089368B">
              <w:rPr>
                <w:b/>
              </w:rPr>
              <w:t>Descripción</w:t>
            </w:r>
          </w:p>
        </w:tc>
      </w:tr>
      <w:tr w:rsidR="0089368B" w:rsidRPr="0089368B" w14:paraId="0ABFC409" w14:textId="77777777" w:rsidTr="009441D2">
        <w:trPr>
          <w:cantSplit/>
          <w:jc w:val="center"/>
        </w:trPr>
        <w:tc>
          <w:tcPr>
            <w:tcW w:w="2659" w:type="dxa"/>
            <w:vMerge/>
            <w:shd w:val="clear" w:color="auto" w:fill="F2F2F2"/>
          </w:tcPr>
          <w:p w14:paraId="1C10EBC7" w14:textId="77777777" w:rsidR="0089368B" w:rsidRPr="0089368B" w:rsidRDefault="0089368B" w:rsidP="0089368B">
            <w:pPr>
              <w:spacing w:before="0" w:after="0"/>
              <w:ind w:firstLine="0"/>
              <w:rPr>
                <w:b/>
              </w:rPr>
            </w:pPr>
          </w:p>
        </w:tc>
        <w:tc>
          <w:tcPr>
            <w:tcW w:w="1816" w:type="dxa"/>
            <w:shd w:val="clear" w:color="auto" w:fill="FFFFFF"/>
            <w:vAlign w:val="center"/>
          </w:tcPr>
          <w:p w14:paraId="5031FDCB"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28E2400C" w14:textId="77777777" w:rsidR="0089368B" w:rsidRPr="0089368B" w:rsidRDefault="0089368B" w:rsidP="0089368B">
            <w:pPr>
              <w:spacing w:before="0" w:after="0"/>
              <w:ind w:firstLine="0"/>
            </w:pPr>
            <w:r w:rsidRPr="0089368B">
              <w:t>Getters y setters de todos los atributos</w:t>
            </w:r>
          </w:p>
        </w:tc>
      </w:tr>
      <w:tr w:rsidR="0089368B" w:rsidRPr="0089368B" w14:paraId="760102F1" w14:textId="77777777" w:rsidTr="009441D2">
        <w:trPr>
          <w:cantSplit/>
          <w:jc w:val="center"/>
        </w:trPr>
        <w:tc>
          <w:tcPr>
            <w:tcW w:w="2659" w:type="dxa"/>
            <w:vMerge/>
            <w:shd w:val="clear" w:color="auto" w:fill="F2F2F2"/>
          </w:tcPr>
          <w:p w14:paraId="79D03F2B" w14:textId="77777777" w:rsidR="0089368B" w:rsidRPr="0089368B" w:rsidRDefault="0089368B" w:rsidP="0089368B">
            <w:pPr>
              <w:spacing w:before="0" w:after="0"/>
              <w:ind w:firstLine="0"/>
              <w:rPr>
                <w:b/>
              </w:rPr>
            </w:pPr>
          </w:p>
        </w:tc>
        <w:tc>
          <w:tcPr>
            <w:tcW w:w="1816" w:type="dxa"/>
            <w:shd w:val="clear" w:color="auto" w:fill="FFFFFF"/>
            <w:vAlign w:val="center"/>
          </w:tcPr>
          <w:p w14:paraId="451453C6"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37DEB636" w14:textId="77777777" w:rsidR="0089368B" w:rsidRPr="0089368B" w:rsidRDefault="0089368B" w:rsidP="0089368B">
            <w:pPr>
              <w:spacing w:before="0" w:after="0"/>
              <w:ind w:firstLine="0"/>
            </w:pPr>
            <w:r w:rsidRPr="0089368B">
              <w:t>Métodos que determinan la igualdad de dos objetos</w:t>
            </w:r>
          </w:p>
        </w:tc>
      </w:tr>
      <w:tr w:rsidR="0089368B" w:rsidRPr="0089368B" w14:paraId="20E3EB7D" w14:textId="77777777" w:rsidTr="009441D2">
        <w:trPr>
          <w:cantSplit/>
          <w:jc w:val="center"/>
        </w:trPr>
        <w:tc>
          <w:tcPr>
            <w:tcW w:w="2659" w:type="dxa"/>
            <w:vMerge/>
            <w:shd w:val="clear" w:color="auto" w:fill="F2F2F2"/>
          </w:tcPr>
          <w:p w14:paraId="1FDAC2C7" w14:textId="77777777" w:rsidR="0089368B" w:rsidRPr="0089368B" w:rsidRDefault="0089368B" w:rsidP="0089368B">
            <w:pPr>
              <w:spacing w:before="0" w:after="0"/>
              <w:ind w:firstLine="0"/>
              <w:rPr>
                <w:b/>
              </w:rPr>
            </w:pPr>
          </w:p>
        </w:tc>
        <w:tc>
          <w:tcPr>
            <w:tcW w:w="1816" w:type="dxa"/>
            <w:shd w:val="clear" w:color="auto" w:fill="FFFFFF"/>
            <w:vAlign w:val="center"/>
          </w:tcPr>
          <w:p w14:paraId="266EFD13"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0AEF7EE6"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247801C1" w14:textId="77777777" w:rsidTr="009441D2">
        <w:trPr>
          <w:cantSplit/>
          <w:jc w:val="center"/>
        </w:trPr>
        <w:tc>
          <w:tcPr>
            <w:tcW w:w="2659" w:type="dxa"/>
            <w:shd w:val="clear" w:color="auto" w:fill="F2F2F2"/>
            <w:vAlign w:val="center"/>
          </w:tcPr>
          <w:p w14:paraId="62CDDB25"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0E5D1840" w14:textId="77777777" w:rsidR="0089368B" w:rsidRPr="0089368B" w:rsidRDefault="0089368B" w:rsidP="0089368B">
            <w:pPr>
              <w:spacing w:before="0" w:after="0"/>
              <w:ind w:firstLine="0"/>
            </w:pPr>
            <w:r w:rsidRPr="0089368B">
              <w:t>-</w:t>
            </w:r>
          </w:p>
        </w:tc>
      </w:tr>
    </w:tbl>
    <w:p w14:paraId="2AE80CED"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D7C6EC0" w14:textId="77777777" w:rsidTr="009441D2">
        <w:trPr>
          <w:cantSplit/>
          <w:jc w:val="center"/>
        </w:trPr>
        <w:tc>
          <w:tcPr>
            <w:tcW w:w="2659" w:type="dxa"/>
            <w:shd w:val="clear" w:color="auto" w:fill="BFBFBF"/>
            <w:vAlign w:val="center"/>
          </w:tcPr>
          <w:p w14:paraId="2344A256" w14:textId="77777777" w:rsidR="0089368B" w:rsidRPr="0089368B" w:rsidRDefault="0089368B" w:rsidP="0089368B">
            <w:pPr>
              <w:spacing w:before="0" w:after="0"/>
              <w:ind w:firstLine="0"/>
              <w:rPr>
                <w:b/>
              </w:rPr>
            </w:pPr>
            <w:r w:rsidRPr="0089368B">
              <w:rPr>
                <w:b/>
              </w:rPr>
              <w:t>CL-24</w:t>
            </w:r>
          </w:p>
        </w:tc>
        <w:tc>
          <w:tcPr>
            <w:tcW w:w="6856" w:type="dxa"/>
            <w:gridSpan w:val="3"/>
            <w:shd w:val="clear" w:color="auto" w:fill="BFBFBF"/>
            <w:vAlign w:val="center"/>
          </w:tcPr>
          <w:p w14:paraId="1B148699" w14:textId="77777777" w:rsidR="0089368B" w:rsidRPr="0089368B" w:rsidRDefault="0089368B" w:rsidP="0089368B">
            <w:pPr>
              <w:spacing w:before="0" w:after="0"/>
              <w:ind w:firstLine="0"/>
              <w:rPr>
                <w:b/>
              </w:rPr>
            </w:pPr>
            <w:r w:rsidRPr="0089368B">
              <w:rPr>
                <w:b/>
              </w:rPr>
              <w:t>Scenario</w:t>
            </w:r>
          </w:p>
        </w:tc>
      </w:tr>
      <w:tr w:rsidR="0089368B" w:rsidRPr="0089368B" w14:paraId="37D6E48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29B1AD6B"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056AA7B" w14:textId="77777777" w:rsidR="0089368B" w:rsidRPr="0089368B" w:rsidRDefault="0089368B" w:rsidP="0089368B">
            <w:pPr>
              <w:spacing w:before="0" w:after="0"/>
              <w:ind w:firstLine="0"/>
            </w:pPr>
            <w:r w:rsidRPr="0089368B">
              <w:t>Entidad Escenario</w:t>
            </w:r>
          </w:p>
        </w:tc>
      </w:tr>
      <w:tr w:rsidR="0089368B" w:rsidRPr="0089368B" w14:paraId="45B8B07F" w14:textId="77777777" w:rsidTr="009441D2">
        <w:trPr>
          <w:cantSplit/>
          <w:jc w:val="center"/>
        </w:trPr>
        <w:tc>
          <w:tcPr>
            <w:tcW w:w="2659" w:type="dxa"/>
            <w:vMerge w:val="restart"/>
            <w:shd w:val="clear" w:color="auto" w:fill="F2F2F2"/>
          </w:tcPr>
          <w:p w14:paraId="4A0A29EB"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2F7078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9E8496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F554805" w14:textId="77777777" w:rsidR="0089368B" w:rsidRPr="0089368B" w:rsidRDefault="0089368B" w:rsidP="0089368B">
            <w:pPr>
              <w:spacing w:before="0" w:after="0"/>
              <w:ind w:firstLine="0"/>
              <w:rPr>
                <w:b/>
              </w:rPr>
            </w:pPr>
            <w:r w:rsidRPr="0089368B">
              <w:rPr>
                <w:b/>
              </w:rPr>
              <w:t>Descripción</w:t>
            </w:r>
          </w:p>
        </w:tc>
      </w:tr>
      <w:tr w:rsidR="0089368B" w:rsidRPr="0089368B" w14:paraId="1C54C3F7" w14:textId="77777777" w:rsidTr="009441D2">
        <w:trPr>
          <w:cantSplit/>
          <w:jc w:val="center"/>
        </w:trPr>
        <w:tc>
          <w:tcPr>
            <w:tcW w:w="2659" w:type="dxa"/>
            <w:vMerge/>
            <w:shd w:val="clear" w:color="auto" w:fill="F2F2F2"/>
          </w:tcPr>
          <w:p w14:paraId="5957D951" w14:textId="77777777" w:rsidR="0089368B" w:rsidRPr="0089368B" w:rsidRDefault="0089368B" w:rsidP="0089368B">
            <w:pPr>
              <w:spacing w:before="0" w:after="0"/>
              <w:ind w:firstLine="0"/>
              <w:rPr>
                <w:b/>
              </w:rPr>
            </w:pPr>
          </w:p>
        </w:tc>
        <w:tc>
          <w:tcPr>
            <w:tcW w:w="1816" w:type="dxa"/>
            <w:vAlign w:val="center"/>
          </w:tcPr>
          <w:p w14:paraId="1A38E8D2" w14:textId="77777777" w:rsidR="0089368B" w:rsidRPr="0089368B" w:rsidRDefault="0089368B" w:rsidP="0089368B">
            <w:pPr>
              <w:spacing w:before="0" w:after="0"/>
              <w:ind w:firstLine="0"/>
            </w:pPr>
            <w:r w:rsidRPr="0089368B">
              <w:t>id</w:t>
            </w:r>
          </w:p>
        </w:tc>
        <w:tc>
          <w:tcPr>
            <w:tcW w:w="1985" w:type="dxa"/>
            <w:vAlign w:val="center"/>
          </w:tcPr>
          <w:p w14:paraId="14488573" w14:textId="77777777" w:rsidR="0089368B" w:rsidRPr="0089368B" w:rsidRDefault="0089368B" w:rsidP="0089368B">
            <w:pPr>
              <w:spacing w:before="0" w:after="0"/>
              <w:ind w:firstLine="0"/>
            </w:pPr>
            <w:r w:rsidRPr="0089368B">
              <w:t>Long</w:t>
            </w:r>
          </w:p>
        </w:tc>
        <w:tc>
          <w:tcPr>
            <w:tcW w:w="3055" w:type="dxa"/>
            <w:vAlign w:val="center"/>
          </w:tcPr>
          <w:p w14:paraId="3D34595B" w14:textId="77777777" w:rsidR="0089368B" w:rsidRPr="0089368B" w:rsidRDefault="0089368B" w:rsidP="0089368B">
            <w:pPr>
              <w:spacing w:before="0" w:after="0"/>
              <w:ind w:firstLine="0"/>
            </w:pPr>
            <w:r w:rsidRPr="0089368B">
              <w:t>-</w:t>
            </w:r>
          </w:p>
        </w:tc>
      </w:tr>
      <w:tr w:rsidR="0089368B" w:rsidRPr="0089368B" w14:paraId="4654FC3A" w14:textId="77777777" w:rsidTr="009441D2">
        <w:trPr>
          <w:cantSplit/>
          <w:jc w:val="center"/>
        </w:trPr>
        <w:tc>
          <w:tcPr>
            <w:tcW w:w="2659" w:type="dxa"/>
            <w:vMerge/>
            <w:shd w:val="clear" w:color="auto" w:fill="F2F2F2"/>
          </w:tcPr>
          <w:p w14:paraId="7AEE8E47" w14:textId="77777777" w:rsidR="0089368B" w:rsidRPr="0089368B" w:rsidRDefault="0089368B" w:rsidP="0089368B">
            <w:pPr>
              <w:spacing w:before="0" w:after="0"/>
              <w:ind w:firstLine="0"/>
              <w:rPr>
                <w:b/>
              </w:rPr>
            </w:pPr>
          </w:p>
        </w:tc>
        <w:tc>
          <w:tcPr>
            <w:tcW w:w="1816" w:type="dxa"/>
            <w:vAlign w:val="center"/>
          </w:tcPr>
          <w:p w14:paraId="2CD538CC" w14:textId="77777777" w:rsidR="0089368B" w:rsidRPr="0089368B" w:rsidRDefault="0089368B" w:rsidP="0089368B">
            <w:pPr>
              <w:spacing w:before="0" w:after="0"/>
              <w:ind w:firstLine="0"/>
            </w:pPr>
            <w:r w:rsidRPr="0089368B">
              <w:t>name</w:t>
            </w:r>
          </w:p>
        </w:tc>
        <w:tc>
          <w:tcPr>
            <w:tcW w:w="1985" w:type="dxa"/>
            <w:vAlign w:val="center"/>
          </w:tcPr>
          <w:p w14:paraId="0AF0BF75" w14:textId="77777777" w:rsidR="0089368B" w:rsidRPr="0089368B" w:rsidRDefault="0089368B" w:rsidP="0089368B">
            <w:pPr>
              <w:spacing w:before="0" w:after="0"/>
              <w:ind w:firstLine="0"/>
            </w:pPr>
            <w:r w:rsidRPr="0089368B">
              <w:t>String</w:t>
            </w:r>
          </w:p>
        </w:tc>
        <w:tc>
          <w:tcPr>
            <w:tcW w:w="3055" w:type="dxa"/>
            <w:vAlign w:val="center"/>
          </w:tcPr>
          <w:p w14:paraId="50ED9AB5" w14:textId="77777777" w:rsidR="0089368B" w:rsidRPr="0089368B" w:rsidRDefault="0089368B" w:rsidP="0089368B">
            <w:pPr>
              <w:spacing w:before="0" w:after="0"/>
              <w:ind w:firstLine="0"/>
            </w:pPr>
            <w:r w:rsidRPr="0089368B">
              <w:t>-</w:t>
            </w:r>
          </w:p>
        </w:tc>
      </w:tr>
      <w:tr w:rsidR="0089368B" w:rsidRPr="0089368B" w14:paraId="58FBB5F4" w14:textId="77777777" w:rsidTr="009441D2">
        <w:trPr>
          <w:cantSplit/>
          <w:jc w:val="center"/>
        </w:trPr>
        <w:tc>
          <w:tcPr>
            <w:tcW w:w="2659" w:type="dxa"/>
            <w:vMerge/>
            <w:shd w:val="clear" w:color="auto" w:fill="F2F2F2"/>
          </w:tcPr>
          <w:p w14:paraId="455D1B2E" w14:textId="77777777" w:rsidR="0089368B" w:rsidRPr="0089368B" w:rsidRDefault="0089368B" w:rsidP="0089368B">
            <w:pPr>
              <w:spacing w:before="0" w:after="0"/>
              <w:ind w:firstLine="0"/>
              <w:rPr>
                <w:b/>
              </w:rPr>
            </w:pPr>
          </w:p>
        </w:tc>
        <w:tc>
          <w:tcPr>
            <w:tcW w:w="1816" w:type="dxa"/>
            <w:vAlign w:val="center"/>
          </w:tcPr>
          <w:p w14:paraId="1FE892F2" w14:textId="77777777" w:rsidR="0089368B" w:rsidRPr="0089368B" w:rsidRDefault="0089368B" w:rsidP="0089368B">
            <w:pPr>
              <w:spacing w:before="0" w:after="0"/>
              <w:ind w:firstLine="0"/>
            </w:pPr>
            <w:r w:rsidRPr="0089368B">
              <w:t>description</w:t>
            </w:r>
          </w:p>
        </w:tc>
        <w:tc>
          <w:tcPr>
            <w:tcW w:w="1985" w:type="dxa"/>
            <w:vAlign w:val="center"/>
          </w:tcPr>
          <w:p w14:paraId="385A2295" w14:textId="77777777" w:rsidR="0089368B" w:rsidRPr="0089368B" w:rsidRDefault="0089368B" w:rsidP="0089368B">
            <w:pPr>
              <w:spacing w:before="0" w:after="0"/>
              <w:ind w:firstLine="0"/>
            </w:pPr>
            <w:r w:rsidRPr="0089368B">
              <w:t>String</w:t>
            </w:r>
          </w:p>
        </w:tc>
        <w:tc>
          <w:tcPr>
            <w:tcW w:w="3055" w:type="dxa"/>
            <w:vAlign w:val="center"/>
          </w:tcPr>
          <w:p w14:paraId="74ED91B5" w14:textId="77777777" w:rsidR="0089368B" w:rsidRPr="0089368B" w:rsidRDefault="0089368B" w:rsidP="0089368B">
            <w:pPr>
              <w:spacing w:before="0" w:after="0"/>
              <w:ind w:firstLine="0"/>
            </w:pPr>
            <w:r w:rsidRPr="0089368B">
              <w:t>-</w:t>
            </w:r>
          </w:p>
        </w:tc>
      </w:tr>
      <w:tr w:rsidR="0089368B" w:rsidRPr="0089368B" w14:paraId="59E0638B" w14:textId="77777777" w:rsidTr="009441D2">
        <w:trPr>
          <w:cantSplit/>
          <w:jc w:val="center"/>
        </w:trPr>
        <w:tc>
          <w:tcPr>
            <w:tcW w:w="2659" w:type="dxa"/>
            <w:vMerge/>
            <w:shd w:val="clear" w:color="auto" w:fill="F2F2F2"/>
          </w:tcPr>
          <w:p w14:paraId="4B802C61" w14:textId="77777777" w:rsidR="0089368B" w:rsidRPr="0089368B" w:rsidRDefault="0089368B" w:rsidP="0089368B">
            <w:pPr>
              <w:spacing w:before="0" w:after="0"/>
              <w:ind w:firstLine="0"/>
              <w:rPr>
                <w:b/>
              </w:rPr>
            </w:pPr>
          </w:p>
        </w:tc>
        <w:tc>
          <w:tcPr>
            <w:tcW w:w="1816" w:type="dxa"/>
            <w:vAlign w:val="center"/>
          </w:tcPr>
          <w:p w14:paraId="0F335DCF" w14:textId="77777777" w:rsidR="0089368B" w:rsidRPr="0089368B" w:rsidRDefault="0089368B" w:rsidP="0089368B">
            <w:pPr>
              <w:spacing w:before="0" w:after="0"/>
              <w:ind w:firstLine="0"/>
            </w:pPr>
            <w:r w:rsidRPr="0089368B">
              <w:t>data</w:t>
            </w:r>
          </w:p>
        </w:tc>
        <w:tc>
          <w:tcPr>
            <w:tcW w:w="1985" w:type="dxa"/>
            <w:vAlign w:val="center"/>
          </w:tcPr>
          <w:p w14:paraId="40A27623" w14:textId="77777777" w:rsidR="0089368B" w:rsidRPr="0089368B" w:rsidRDefault="0089368B" w:rsidP="0089368B">
            <w:pPr>
              <w:spacing w:before="0" w:after="0"/>
              <w:ind w:firstLine="0"/>
            </w:pPr>
            <w:r w:rsidRPr="0089368B">
              <w:t>String</w:t>
            </w:r>
          </w:p>
        </w:tc>
        <w:tc>
          <w:tcPr>
            <w:tcW w:w="3055" w:type="dxa"/>
            <w:vAlign w:val="center"/>
          </w:tcPr>
          <w:p w14:paraId="339AEF70" w14:textId="77777777" w:rsidR="0089368B" w:rsidRPr="0089368B" w:rsidRDefault="0089368B" w:rsidP="0089368B">
            <w:pPr>
              <w:spacing w:before="0" w:after="0"/>
              <w:ind w:firstLine="0"/>
            </w:pPr>
            <w:r w:rsidRPr="0089368B">
              <w:t>-</w:t>
            </w:r>
          </w:p>
        </w:tc>
      </w:tr>
      <w:tr w:rsidR="0089368B" w:rsidRPr="0089368B" w14:paraId="315B2D71" w14:textId="77777777" w:rsidTr="009441D2">
        <w:trPr>
          <w:cantSplit/>
          <w:jc w:val="center"/>
        </w:trPr>
        <w:tc>
          <w:tcPr>
            <w:tcW w:w="2659" w:type="dxa"/>
            <w:vMerge/>
            <w:shd w:val="clear" w:color="auto" w:fill="F2F2F2"/>
          </w:tcPr>
          <w:p w14:paraId="1057ACC2" w14:textId="77777777" w:rsidR="0089368B" w:rsidRPr="0089368B" w:rsidRDefault="0089368B" w:rsidP="0089368B">
            <w:pPr>
              <w:spacing w:before="0" w:after="0"/>
              <w:ind w:firstLine="0"/>
              <w:rPr>
                <w:b/>
              </w:rPr>
            </w:pPr>
          </w:p>
        </w:tc>
        <w:tc>
          <w:tcPr>
            <w:tcW w:w="1816" w:type="dxa"/>
            <w:vAlign w:val="center"/>
          </w:tcPr>
          <w:p w14:paraId="0E8B391D" w14:textId="77777777" w:rsidR="0089368B" w:rsidRPr="0089368B" w:rsidRDefault="0089368B" w:rsidP="0089368B">
            <w:pPr>
              <w:spacing w:before="0" w:after="0"/>
              <w:ind w:firstLine="0"/>
            </w:pPr>
            <w:r w:rsidRPr="0089368B">
              <w:t>atributes</w:t>
            </w:r>
          </w:p>
        </w:tc>
        <w:tc>
          <w:tcPr>
            <w:tcW w:w="1985" w:type="dxa"/>
            <w:vAlign w:val="center"/>
          </w:tcPr>
          <w:p w14:paraId="0E1ACE94" w14:textId="77777777" w:rsidR="0089368B" w:rsidRPr="0089368B" w:rsidRDefault="0089368B" w:rsidP="0089368B">
            <w:pPr>
              <w:spacing w:before="0" w:after="0"/>
              <w:ind w:firstLine="0"/>
            </w:pPr>
            <w:r w:rsidRPr="0089368B">
              <w:t>Map&lt;&gt;</w:t>
            </w:r>
          </w:p>
        </w:tc>
        <w:tc>
          <w:tcPr>
            <w:tcW w:w="3055" w:type="dxa"/>
            <w:vAlign w:val="center"/>
          </w:tcPr>
          <w:p w14:paraId="3573AA5B" w14:textId="77777777" w:rsidR="0089368B" w:rsidRPr="0089368B" w:rsidRDefault="0089368B" w:rsidP="0089368B">
            <w:pPr>
              <w:spacing w:before="0" w:after="0"/>
              <w:ind w:firstLine="0"/>
            </w:pPr>
            <w:r w:rsidRPr="0089368B">
              <w:t>Mapeado del fichero en forma de mapa. Este atributo es transitorio</w:t>
            </w:r>
          </w:p>
        </w:tc>
      </w:tr>
      <w:tr w:rsidR="0089368B" w:rsidRPr="0089368B" w14:paraId="52473E3C" w14:textId="77777777" w:rsidTr="009441D2">
        <w:trPr>
          <w:cantSplit/>
          <w:jc w:val="center"/>
        </w:trPr>
        <w:tc>
          <w:tcPr>
            <w:tcW w:w="2659" w:type="dxa"/>
            <w:vMerge/>
            <w:shd w:val="clear" w:color="auto" w:fill="F2F2F2"/>
          </w:tcPr>
          <w:p w14:paraId="11EB0D5D" w14:textId="77777777" w:rsidR="0089368B" w:rsidRPr="0089368B" w:rsidRDefault="0089368B" w:rsidP="0089368B">
            <w:pPr>
              <w:spacing w:before="0" w:after="0"/>
              <w:ind w:firstLine="0"/>
              <w:rPr>
                <w:b/>
              </w:rPr>
            </w:pPr>
          </w:p>
        </w:tc>
        <w:tc>
          <w:tcPr>
            <w:tcW w:w="1816" w:type="dxa"/>
            <w:vAlign w:val="center"/>
          </w:tcPr>
          <w:p w14:paraId="016C5CF0" w14:textId="77777777" w:rsidR="0089368B" w:rsidRPr="0089368B" w:rsidRDefault="0089368B" w:rsidP="0089368B">
            <w:pPr>
              <w:spacing w:before="0" w:after="0"/>
              <w:ind w:firstLine="0"/>
            </w:pPr>
            <w:r w:rsidRPr="0089368B">
              <w:t>autor</w:t>
            </w:r>
          </w:p>
        </w:tc>
        <w:tc>
          <w:tcPr>
            <w:tcW w:w="1985" w:type="dxa"/>
            <w:vAlign w:val="center"/>
          </w:tcPr>
          <w:p w14:paraId="353626D9" w14:textId="77777777" w:rsidR="0089368B" w:rsidRPr="0089368B" w:rsidRDefault="0089368B" w:rsidP="0089368B">
            <w:pPr>
              <w:spacing w:before="0" w:after="0"/>
              <w:ind w:firstLine="0"/>
            </w:pPr>
            <w:r w:rsidRPr="0089368B">
              <w:t>User</w:t>
            </w:r>
          </w:p>
        </w:tc>
        <w:tc>
          <w:tcPr>
            <w:tcW w:w="3055" w:type="dxa"/>
            <w:vAlign w:val="center"/>
          </w:tcPr>
          <w:p w14:paraId="797D2D7E" w14:textId="77777777" w:rsidR="0089368B" w:rsidRPr="0089368B" w:rsidRDefault="0089368B" w:rsidP="0089368B">
            <w:pPr>
              <w:spacing w:before="0" w:after="0"/>
              <w:ind w:firstLine="0"/>
            </w:pPr>
            <w:r w:rsidRPr="0089368B">
              <w:t>-</w:t>
            </w:r>
          </w:p>
        </w:tc>
      </w:tr>
      <w:tr w:rsidR="0089368B" w:rsidRPr="0089368B" w14:paraId="26BD1BA8" w14:textId="77777777" w:rsidTr="009441D2">
        <w:trPr>
          <w:cantSplit/>
          <w:jc w:val="center"/>
        </w:trPr>
        <w:tc>
          <w:tcPr>
            <w:tcW w:w="2659" w:type="dxa"/>
            <w:vMerge w:val="restart"/>
            <w:shd w:val="clear" w:color="auto" w:fill="F2F2F2"/>
          </w:tcPr>
          <w:p w14:paraId="122B64FB" w14:textId="77777777" w:rsidR="0089368B" w:rsidRPr="0089368B" w:rsidRDefault="0089368B" w:rsidP="0089368B">
            <w:pPr>
              <w:spacing w:before="0" w:after="0"/>
              <w:ind w:firstLine="0"/>
              <w:rPr>
                <w:b/>
              </w:rPr>
            </w:pPr>
            <w:r w:rsidRPr="0089368B">
              <w:rPr>
                <w:b/>
              </w:rPr>
              <w:lastRenderedPageBreak/>
              <w:t>Operaciones</w:t>
            </w:r>
          </w:p>
        </w:tc>
        <w:tc>
          <w:tcPr>
            <w:tcW w:w="1816" w:type="dxa"/>
            <w:shd w:val="clear" w:color="auto" w:fill="BFBFBF"/>
            <w:vAlign w:val="center"/>
          </w:tcPr>
          <w:p w14:paraId="25CDBB3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093F223" w14:textId="77777777" w:rsidR="0089368B" w:rsidRPr="0089368B" w:rsidRDefault="0089368B" w:rsidP="0089368B">
            <w:pPr>
              <w:spacing w:before="0" w:after="0"/>
              <w:ind w:firstLine="0"/>
              <w:rPr>
                <w:b/>
              </w:rPr>
            </w:pPr>
            <w:r w:rsidRPr="0089368B">
              <w:rPr>
                <w:b/>
              </w:rPr>
              <w:t>Descripción</w:t>
            </w:r>
          </w:p>
        </w:tc>
      </w:tr>
      <w:tr w:rsidR="0089368B" w:rsidRPr="0089368B" w14:paraId="61E45B3D" w14:textId="77777777" w:rsidTr="009441D2">
        <w:trPr>
          <w:cantSplit/>
          <w:jc w:val="center"/>
        </w:trPr>
        <w:tc>
          <w:tcPr>
            <w:tcW w:w="2659" w:type="dxa"/>
            <w:vMerge/>
            <w:shd w:val="clear" w:color="auto" w:fill="F2F2F2"/>
          </w:tcPr>
          <w:p w14:paraId="3FDAC7EF" w14:textId="77777777" w:rsidR="0089368B" w:rsidRPr="0089368B" w:rsidRDefault="0089368B" w:rsidP="0089368B">
            <w:pPr>
              <w:spacing w:before="0" w:after="0"/>
              <w:ind w:firstLine="0"/>
              <w:rPr>
                <w:b/>
              </w:rPr>
            </w:pPr>
          </w:p>
        </w:tc>
        <w:tc>
          <w:tcPr>
            <w:tcW w:w="1816" w:type="dxa"/>
            <w:shd w:val="clear" w:color="auto" w:fill="FFFFFF"/>
            <w:vAlign w:val="center"/>
          </w:tcPr>
          <w:p w14:paraId="4734F5BD"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55C42C4D" w14:textId="77777777" w:rsidR="0089368B" w:rsidRPr="0089368B" w:rsidRDefault="0089368B" w:rsidP="0089368B">
            <w:pPr>
              <w:spacing w:before="0" w:after="0"/>
              <w:ind w:firstLine="0"/>
            </w:pPr>
            <w:r w:rsidRPr="0089368B">
              <w:t>Getters y setters de todos los atributos</w:t>
            </w:r>
          </w:p>
        </w:tc>
      </w:tr>
      <w:tr w:rsidR="0089368B" w:rsidRPr="0089368B" w14:paraId="3BFFE601" w14:textId="77777777" w:rsidTr="009441D2">
        <w:trPr>
          <w:cantSplit/>
          <w:jc w:val="center"/>
        </w:trPr>
        <w:tc>
          <w:tcPr>
            <w:tcW w:w="2659" w:type="dxa"/>
            <w:vMerge/>
            <w:shd w:val="clear" w:color="auto" w:fill="F2F2F2"/>
          </w:tcPr>
          <w:p w14:paraId="108D2820" w14:textId="77777777" w:rsidR="0089368B" w:rsidRPr="0089368B" w:rsidRDefault="0089368B" w:rsidP="0089368B">
            <w:pPr>
              <w:spacing w:before="0" w:after="0"/>
              <w:ind w:firstLine="0"/>
              <w:rPr>
                <w:b/>
              </w:rPr>
            </w:pPr>
          </w:p>
        </w:tc>
        <w:tc>
          <w:tcPr>
            <w:tcW w:w="1816" w:type="dxa"/>
            <w:shd w:val="clear" w:color="auto" w:fill="FFFFFF"/>
            <w:vAlign w:val="center"/>
          </w:tcPr>
          <w:p w14:paraId="12491BDC"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19BE7E4C" w14:textId="77777777" w:rsidR="0089368B" w:rsidRPr="0089368B" w:rsidRDefault="0089368B" w:rsidP="0089368B">
            <w:pPr>
              <w:spacing w:before="0" w:after="0"/>
              <w:ind w:firstLine="0"/>
            </w:pPr>
            <w:r w:rsidRPr="0089368B">
              <w:t>Métodos que determinan la igualdad de dos objetos</w:t>
            </w:r>
          </w:p>
        </w:tc>
      </w:tr>
      <w:tr w:rsidR="0089368B" w:rsidRPr="0089368B" w14:paraId="60AFC4A4" w14:textId="77777777" w:rsidTr="009441D2">
        <w:trPr>
          <w:cantSplit/>
          <w:jc w:val="center"/>
        </w:trPr>
        <w:tc>
          <w:tcPr>
            <w:tcW w:w="2659" w:type="dxa"/>
            <w:vMerge/>
            <w:shd w:val="clear" w:color="auto" w:fill="F2F2F2"/>
          </w:tcPr>
          <w:p w14:paraId="63277746" w14:textId="77777777" w:rsidR="0089368B" w:rsidRPr="0089368B" w:rsidRDefault="0089368B" w:rsidP="0089368B">
            <w:pPr>
              <w:spacing w:before="0" w:after="0"/>
              <w:ind w:firstLine="0"/>
              <w:rPr>
                <w:b/>
              </w:rPr>
            </w:pPr>
          </w:p>
        </w:tc>
        <w:tc>
          <w:tcPr>
            <w:tcW w:w="1816" w:type="dxa"/>
            <w:shd w:val="clear" w:color="auto" w:fill="FFFFFF"/>
            <w:vAlign w:val="center"/>
          </w:tcPr>
          <w:p w14:paraId="7C179A22"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30810529"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33BCCC43" w14:textId="77777777" w:rsidTr="009441D2">
        <w:trPr>
          <w:cantSplit/>
          <w:jc w:val="center"/>
        </w:trPr>
        <w:tc>
          <w:tcPr>
            <w:tcW w:w="2659" w:type="dxa"/>
            <w:shd w:val="clear" w:color="auto" w:fill="F2F2F2"/>
            <w:vAlign w:val="center"/>
          </w:tcPr>
          <w:p w14:paraId="5217C41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4CB3BAA" w14:textId="77777777" w:rsidR="0089368B" w:rsidRPr="0089368B" w:rsidRDefault="0089368B" w:rsidP="0089368B">
            <w:pPr>
              <w:spacing w:before="0" w:after="0"/>
              <w:ind w:firstLine="0"/>
            </w:pPr>
            <w:r w:rsidRPr="0089368B">
              <w:t>-</w:t>
            </w:r>
          </w:p>
        </w:tc>
      </w:tr>
    </w:tbl>
    <w:p w14:paraId="6CF50892"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1E6D02F4" w14:textId="77777777" w:rsidTr="009441D2">
        <w:trPr>
          <w:cantSplit/>
          <w:jc w:val="center"/>
        </w:trPr>
        <w:tc>
          <w:tcPr>
            <w:tcW w:w="2659" w:type="dxa"/>
            <w:shd w:val="clear" w:color="auto" w:fill="BFBFBF"/>
            <w:vAlign w:val="center"/>
          </w:tcPr>
          <w:p w14:paraId="0F56A7E7" w14:textId="77777777" w:rsidR="0089368B" w:rsidRPr="0089368B" w:rsidRDefault="0089368B" w:rsidP="0089368B">
            <w:pPr>
              <w:spacing w:before="0" w:after="0"/>
              <w:ind w:firstLine="0"/>
              <w:rPr>
                <w:b/>
              </w:rPr>
            </w:pPr>
            <w:r w:rsidRPr="0089368B">
              <w:rPr>
                <w:b/>
              </w:rPr>
              <w:t>CL-25</w:t>
            </w:r>
          </w:p>
        </w:tc>
        <w:tc>
          <w:tcPr>
            <w:tcW w:w="6856" w:type="dxa"/>
            <w:gridSpan w:val="3"/>
            <w:shd w:val="clear" w:color="auto" w:fill="BFBFBF"/>
            <w:vAlign w:val="center"/>
          </w:tcPr>
          <w:p w14:paraId="0A73FAE6" w14:textId="77777777" w:rsidR="0089368B" w:rsidRPr="0089368B" w:rsidRDefault="0089368B" w:rsidP="0089368B">
            <w:pPr>
              <w:spacing w:before="0" w:after="0"/>
              <w:ind w:firstLine="0"/>
              <w:rPr>
                <w:b/>
              </w:rPr>
            </w:pPr>
            <w:r w:rsidRPr="0089368B">
              <w:rPr>
                <w:b/>
              </w:rPr>
              <w:t>Turn</w:t>
            </w:r>
          </w:p>
        </w:tc>
      </w:tr>
      <w:tr w:rsidR="0089368B" w:rsidRPr="0089368B" w14:paraId="06212CC7"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717035C"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8E8CD85" w14:textId="77777777" w:rsidR="0089368B" w:rsidRPr="0089368B" w:rsidRDefault="0089368B" w:rsidP="0089368B">
            <w:pPr>
              <w:spacing w:before="0" w:after="0"/>
              <w:ind w:firstLine="0"/>
            </w:pPr>
            <w:r w:rsidRPr="0089368B">
              <w:t>Entidad Turno</w:t>
            </w:r>
          </w:p>
        </w:tc>
      </w:tr>
      <w:tr w:rsidR="0089368B" w:rsidRPr="0089368B" w14:paraId="7A87907C" w14:textId="77777777" w:rsidTr="009441D2">
        <w:trPr>
          <w:cantSplit/>
          <w:jc w:val="center"/>
        </w:trPr>
        <w:tc>
          <w:tcPr>
            <w:tcW w:w="2659" w:type="dxa"/>
            <w:vMerge w:val="restart"/>
            <w:shd w:val="clear" w:color="auto" w:fill="F2F2F2"/>
          </w:tcPr>
          <w:p w14:paraId="41BF9061"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D12BB04"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29D8A3C"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0CCC3FC" w14:textId="77777777" w:rsidR="0089368B" w:rsidRPr="0089368B" w:rsidRDefault="0089368B" w:rsidP="0089368B">
            <w:pPr>
              <w:spacing w:before="0" w:after="0"/>
              <w:ind w:firstLine="0"/>
              <w:rPr>
                <w:b/>
              </w:rPr>
            </w:pPr>
            <w:r w:rsidRPr="0089368B">
              <w:rPr>
                <w:b/>
              </w:rPr>
              <w:t>Descripción</w:t>
            </w:r>
          </w:p>
        </w:tc>
      </w:tr>
      <w:tr w:rsidR="0089368B" w:rsidRPr="0089368B" w14:paraId="0F20D86E" w14:textId="77777777" w:rsidTr="009441D2">
        <w:trPr>
          <w:cantSplit/>
          <w:jc w:val="center"/>
        </w:trPr>
        <w:tc>
          <w:tcPr>
            <w:tcW w:w="2659" w:type="dxa"/>
            <w:vMerge/>
            <w:shd w:val="clear" w:color="auto" w:fill="F2F2F2"/>
          </w:tcPr>
          <w:p w14:paraId="3DBED238" w14:textId="77777777" w:rsidR="0089368B" w:rsidRPr="0089368B" w:rsidRDefault="0089368B" w:rsidP="0089368B">
            <w:pPr>
              <w:spacing w:before="0" w:after="0"/>
              <w:ind w:firstLine="0"/>
              <w:rPr>
                <w:b/>
              </w:rPr>
            </w:pPr>
          </w:p>
        </w:tc>
        <w:tc>
          <w:tcPr>
            <w:tcW w:w="1816" w:type="dxa"/>
            <w:vAlign w:val="center"/>
          </w:tcPr>
          <w:p w14:paraId="5C937AD8" w14:textId="77777777" w:rsidR="0089368B" w:rsidRPr="0089368B" w:rsidRDefault="0089368B" w:rsidP="0089368B">
            <w:pPr>
              <w:spacing w:before="0" w:after="0"/>
              <w:ind w:firstLine="0"/>
            </w:pPr>
            <w:r w:rsidRPr="0089368B">
              <w:t>id</w:t>
            </w:r>
          </w:p>
        </w:tc>
        <w:tc>
          <w:tcPr>
            <w:tcW w:w="1985" w:type="dxa"/>
            <w:vAlign w:val="center"/>
          </w:tcPr>
          <w:p w14:paraId="20DC9BC5" w14:textId="77777777" w:rsidR="0089368B" w:rsidRPr="0089368B" w:rsidRDefault="0089368B" w:rsidP="0089368B">
            <w:pPr>
              <w:spacing w:before="0" w:after="0"/>
              <w:ind w:firstLine="0"/>
            </w:pPr>
            <w:r w:rsidRPr="0089368B">
              <w:t>Long</w:t>
            </w:r>
          </w:p>
        </w:tc>
        <w:tc>
          <w:tcPr>
            <w:tcW w:w="3055" w:type="dxa"/>
            <w:vAlign w:val="center"/>
          </w:tcPr>
          <w:p w14:paraId="4A508C3D" w14:textId="77777777" w:rsidR="0089368B" w:rsidRPr="0089368B" w:rsidRDefault="0089368B" w:rsidP="0089368B">
            <w:pPr>
              <w:spacing w:before="0" w:after="0"/>
              <w:ind w:firstLine="0"/>
            </w:pPr>
            <w:r w:rsidRPr="0089368B">
              <w:t>-</w:t>
            </w:r>
          </w:p>
        </w:tc>
      </w:tr>
      <w:tr w:rsidR="0089368B" w:rsidRPr="0089368B" w14:paraId="3A7A49F8" w14:textId="77777777" w:rsidTr="009441D2">
        <w:trPr>
          <w:cantSplit/>
          <w:jc w:val="center"/>
        </w:trPr>
        <w:tc>
          <w:tcPr>
            <w:tcW w:w="2659" w:type="dxa"/>
            <w:vMerge/>
            <w:shd w:val="clear" w:color="auto" w:fill="F2F2F2"/>
          </w:tcPr>
          <w:p w14:paraId="7A1BA662" w14:textId="77777777" w:rsidR="0089368B" w:rsidRPr="0089368B" w:rsidRDefault="0089368B" w:rsidP="0089368B">
            <w:pPr>
              <w:spacing w:before="0" w:after="0"/>
              <w:ind w:firstLine="0"/>
              <w:rPr>
                <w:b/>
              </w:rPr>
            </w:pPr>
          </w:p>
        </w:tc>
        <w:tc>
          <w:tcPr>
            <w:tcW w:w="1816" w:type="dxa"/>
            <w:vAlign w:val="center"/>
          </w:tcPr>
          <w:p w14:paraId="11CB072C" w14:textId="77777777" w:rsidR="0089368B" w:rsidRPr="0089368B" w:rsidRDefault="0089368B" w:rsidP="0089368B">
            <w:pPr>
              <w:spacing w:before="0" w:after="0"/>
              <w:ind w:firstLine="0"/>
            </w:pPr>
            <w:r w:rsidRPr="0089368B">
              <w:t>subscenario</w:t>
            </w:r>
          </w:p>
        </w:tc>
        <w:tc>
          <w:tcPr>
            <w:tcW w:w="1985" w:type="dxa"/>
            <w:vAlign w:val="center"/>
          </w:tcPr>
          <w:p w14:paraId="34DEE958" w14:textId="77777777" w:rsidR="0089368B" w:rsidRPr="0089368B" w:rsidRDefault="0089368B" w:rsidP="0089368B">
            <w:pPr>
              <w:spacing w:before="0" w:after="0"/>
              <w:ind w:firstLine="0"/>
            </w:pPr>
            <w:r w:rsidRPr="0089368B">
              <w:t>String</w:t>
            </w:r>
          </w:p>
        </w:tc>
        <w:tc>
          <w:tcPr>
            <w:tcW w:w="3055" w:type="dxa"/>
            <w:vAlign w:val="center"/>
          </w:tcPr>
          <w:p w14:paraId="66AA9DF2" w14:textId="77777777" w:rsidR="0089368B" w:rsidRPr="0089368B" w:rsidRDefault="0089368B" w:rsidP="0089368B">
            <w:pPr>
              <w:spacing w:before="0" w:after="0"/>
              <w:ind w:firstLine="0"/>
            </w:pPr>
            <w:r w:rsidRPr="0089368B">
              <w:t>-</w:t>
            </w:r>
          </w:p>
        </w:tc>
      </w:tr>
      <w:tr w:rsidR="0089368B" w:rsidRPr="0089368B" w14:paraId="7A8DA3F7" w14:textId="77777777" w:rsidTr="009441D2">
        <w:trPr>
          <w:cantSplit/>
          <w:jc w:val="center"/>
        </w:trPr>
        <w:tc>
          <w:tcPr>
            <w:tcW w:w="2659" w:type="dxa"/>
            <w:vMerge/>
            <w:shd w:val="clear" w:color="auto" w:fill="F2F2F2"/>
          </w:tcPr>
          <w:p w14:paraId="00748F02" w14:textId="77777777" w:rsidR="0089368B" w:rsidRPr="0089368B" w:rsidRDefault="0089368B" w:rsidP="0089368B">
            <w:pPr>
              <w:spacing w:before="0" w:after="0"/>
              <w:ind w:firstLine="0"/>
              <w:rPr>
                <w:b/>
              </w:rPr>
            </w:pPr>
          </w:p>
        </w:tc>
        <w:tc>
          <w:tcPr>
            <w:tcW w:w="1816" w:type="dxa"/>
            <w:vAlign w:val="center"/>
          </w:tcPr>
          <w:p w14:paraId="129EE006" w14:textId="77777777" w:rsidR="0089368B" w:rsidRPr="0089368B" w:rsidRDefault="0089368B" w:rsidP="0089368B">
            <w:pPr>
              <w:spacing w:before="0" w:after="0"/>
              <w:ind w:firstLine="0"/>
            </w:pPr>
            <w:r w:rsidRPr="0089368B">
              <w:t>game</w:t>
            </w:r>
          </w:p>
        </w:tc>
        <w:tc>
          <w:tcPr>
            <w:tcW w:w="1985" w:type="dxa"/>
            <w:vAlign w:val="center"/>
          </w:tcPr>
          <w:p w14:paraId="740504AB" w14:textId="77777777" w:rsidR="0089368B" w:rsidRPr="0089368B" w:rsidRDefault="0089368B" w:rsidP="0089368B">
            <w:pPr>
              <w:spacing w:before="0" w:after="0"/>
              <w:ind w:firstLine="0"/>
            </w:pPr>
            <w:r w:rsidRPr="0089368B">
              <w:t>Game</w:t>
            </w:r>
          </w:p>
        </w:tc>
        <w:tc>
          <w:tcPr>
            <w:tcW w:w="3055" w:type="dxa"/>
            <w:vAlign w:val="center"/>
          </w:tcPr>
          <w:p w14:paraId="7F910C31" w14:textId="77777777" w:rsidR="0089368B" w:rsidRPr="0089368B" w:rsidRDefault="0089368B" w:rsidP="0089368B">
            <w:pPr>
              <w:spacing w:before="0" w:after="0"/>
              <w:ind w:firstLine="0"/>
            </w:pPr>
            <w:r w:rsidRPr="0089368B">
              <w:t>-</w:t>
            </w:r>
          </w:p>
        </w:tc>
      </w:tr>
      <w:tr w:rsidR="0089368B" w:rsidRPr="0089368B" w14:paraId="312F5BA5" w14:textId="77777777" w:rsidTr="009441D2">
        <w:trPr>
          <w:cantSplit/>
          <w:jc w:val="center"/>
        </w:trPr>
        <w:tc>
          <w:tcPr>
            <w:tcW w:w="2659" w:type="dxa"/>
            <w:vMerge w:val="restart"/>
            <w:shd w:val="clear" w:color="auto" w:fill="F2F2F2"/>
          </w:tcPr>
          <w:p w14:paraId="26D837C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FE0FA0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04E3C5FE" w14:textId="77777777" w:rsidR="0089368B" w:rsidRPr="0089368B" w:rsidRDefault="0089368B" w:rsidP="0089368B">
            <w:pPr>
              <w:spacing w:before="0" w:after="0"/>
              <w:ind w:firstLine="0"/>
              <w:rPr>
                <w:b/>
              </w:rPr>
            </w:pPr>
            <w:r w:rsidRPr="0089368B">
              <w:rPr>
                <w:b/>
              </w:rPr>
              <w:t>Descripción</w:t>
            </w:r>
          </w:p>
        </w:tc>
      </w:tr>
      <w:tr w:rsidR="0089368B" w:rsidRPr="0089368B" w14:paraId="2CDF30E5" w14:textId="77777777" w:rsidTr="009441D2">
        <w:trPr>
          <w:cantSplit/>
          <w:jc w:val="center"/>
        </w:trPr>
        <w:tc>
          <w:tcPr>
            <w:tcW w:w="2659" w:type="dxa"/>
            <w:vMerge/>
            <w:shd w:val="clear" w:color="auto" w:fill="F2F2F2"/>
          </w:tcPr>
          <w:p w14:paraId="00DB8F87" w14:textId="77777777" w:rsidR="0089368B" w:rsidRPr="0089368B" w:rsidRDefault="0089368B" w:rsidP="0089368B">
            <w:pPr>
              <w:spacing w:before="0" w:after="0"/>
              <w:ind w:firstLine="0"/>
              <w:rPr>
                <w:b/>
              </w:rPr>
            </w:pPr>
          </w:p>
        </w:tc>
        <w:tc>
          <w:tcPr>
            <w:tcW w:w="1816" w:type="dxa"/>
            <w:shd w:val="clear" w:color="auto" w:fill="FFFFFF"/>
            <w:vAlign w:val="center"/>
          </w:tcPr>
          <w:p w14:paraId="021DE592"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4FFCB601" w14:textId="77777777" w:rsidR="0089368B" w:rsidRPr="0089368B" w:rsidRDefault="0089368B" w:rsidP="0089368B">
            <w:pPr>
              <w:spacing w:before="0" w:after="0"/>
              <w:ind w:firstLine="0"/>
            </w:pPr>
            <w:r w:rsidRPr="0089368B">
              <w:t>Getters y setters de todos los atributos</w:t>
            </w:r>
          </w:p>
        </w:tc>
      </w:tr>
      <w:tr w:rsidR="0089368B" w:rsidRPr="0089368B" w14:paraId="0B06C392" w14:textId="77777777" w:rsidTr="009441D2">
        <w:trPr>
          <w:cantSplit/>
          <w:jc w:val="center"/>
        </w:trPr>
        <w:tc>
          <w:tcPr>
            <w:tcW w:w="2659" w:type="dxa"/>
            <w:vMerge/>
            <w:shd w:val="clear" w:color="auto" w:fill="F2F2F2"/>
          </w:tcPr>
          <w:p w14:paraId="09639B55" w14:textId="77777777" w:rsidR="0089368B" w:rsidRPr="0089368B" w:rsidRDefault="0089368B" w:rsidP="0089368B">
            <w:pPr>
              <w:spacing w:before="0" w:after="0"/>
              <w:ind w:firstLine="0"/>
              <w:rPr>
                <w:b/>
              </w:rPr>
            </w:pPr>
          </w:p>
        </w:tc>
        <w:tc>
          <w:tcPr>
            <w:tcW w:w="1816" w:type="dxa"/>
            <w:shd w:val="clear" w:color="auto" w:fill="FFFFFF"/>
            <w:vAlign w:val="center"/>
          </w:tcPr>
          <w:p w14:paraId="4D4AD30F"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4A8FD5B8" w14:textId="77777777" w:rsidR="0089368B" w:rsidRPr="0089368B" w:rsidRDefault="0089368B" w:rsidP="0089368B">
            <w:pPr>
              <w:spacing w:before="0" w:after="0"/>
              <w:ind w:firstLine="0"/>
            </w:pPr>
            <w:r w:rsidRPr="0089368B">
              <w:t>Métodos que determinan la igualdad de dos objetos</w:t>
            </w:r>
          </w:p>
        </w:tc>
      </w:tr>
      <w:tr w:rsidR="0089368B" w:rsidRPr="0089368B" w14:paraId="543210C1" w14:textId="77777777" w:rsidTr="009441D2">
        <w:trPr>
          <w:cantSplit/>
          <w:jc w:val="center"/>
        </w:trPr>
        <w:tc>
          <w:tcPr>
            <w:tcW w:w="2659" w:type="dxa"/>
            <w:vMerge/>
            <w:shd w:val="clear" w:color="auto" w:fill="F2F2F2"/>
          </w:tcPr>
          <w:p w14:paraId="1D8975B5" w14:textId="77777777" w:rsidR="0089368B" w:rsidRPr="0089368B" w:rsidRDefault="0089368B" w:rsidP="0089368B">
            <w:pPr>
              <w:spacing w:before="0" w:after="0"/>
              <w:ind w:firstLine="0"/>
              <w:rPr>
                <w:b/>
              </w:rPr>
            </w:pPr>
          </w:p>
        </w:tc>
        <w:tc>
          <w:tcPr>
            <w:tcW w:w="1816" w:type="dxa"/>
            <w:shd w:val="clear" w:color="auto" w:fill="FFFFFF"/>
            <w:vAlign w:val="center"/>
          </w:tcPr>
          <w:p w14:paraId="3D75670A"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5BFEACA5"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2433DD25" w14:textId="77777777" w:rsidTr="009441D2">
        <w:trPr>
          <w:cantSplit/>
          <w:jc w:val="center"/>
        </w:trPr>
        <w:tc>
          <w:tcPr>
            <w:tcW w:w="2659" w:type="dxa"/>
            <w:shd w:val="clear" w:color="auto" w:fill="F2F2F2"/>
            <w:vAlign w:val="center"/>
          </w:tcPr>
          <w:p w14:paraId="1FB99BA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E94F97C" w14:textId="77777777" w:rsidR="0089368B" w:rsidRPr="0089368B" w:rsidRDefault="0089368B" w:rsidP="0089368B">
            <w:pPr>
              <w:spacing w:before="0" w:after="0"/>
              <w:ind w:firstLine="0"/>
            </w:pPr>
            <w:r w:rsidRPr="0089368B">
              <w:t>-</w:t>
            </w:r>
          </w:p>
        </w:tc>
      </w:tr>
    </w:tbl>
    <w:p w14:paraId="74B798C6"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0B8D8AE" w14:textId="77777777" w:rsidTr="009441D2">
        <w:trPr>
          <w:cantSplit/>
          <w:jc w:val="center"/>
        </w:trPr>
        <w:tc>
          <w:tcPr>
            <w:tcW w:w="2659" w:type="dxa"/>
            <w:shd w:val="clear" w:color="auto" w:fill="BFBFBF"/>
            <w:vAlign w:val="center"/>
          </w:tcPr>
          <w:p w14:paraId="426CD6F2" w14:textId="77777777" w:rsidR="0089368B" w:rsidRPr="0089368B" w:rsidRDefault="0089368B" w:rsidP="0089368B">
            <w:pPr>
              <w:spacing w:before="0" w:after="0"/>
              <w:ind w:firstLine="0"/>
              <w:rPr>
                <w:b/>
              </w:rPr>
            </w:pPr>
            <w:r w:rsidRPr="0089368B">
              <w:rPr>
                <w:b/>
              </w:rPr>
              <w:t>CL-26</w:t>
            </w:r>
          </w:p>
        </w:tc>
        <w:tc>
          <w:tcPr>
            <w:tcW w:w="6856" w:type="dxa"/>
            <w:gridSpan w:val="3"/>
            <w:shd w:val="clear" w:color="auto" w:fill="BFBFBF"/>
            <w:vAlign w:val="center"/>
          </w:tcPr>
          <w:p w14:paraId="647ED4DC" w14:textId="77777777" w:rsidR="0089368B" w:rsidRPr="0089368B" w:rsidRDefault="0089368B" w:rsidP="0089368B">
            <w:pPr>
              <w:spacing w:before="0" w:after="0"/>
              <w:ind w:firstLine="0"/>
              <w:rPr>
                <w:b/>
              </w:rPr>
            </w:pPr>
            <w:r w:rsidRPr="0089368B">
              <w:rPr>
                <w:b/>
              </w:rPr>
              <w:t>User</w:t>
            </w:r>
          </w:p>
        </w:tc>
      </w:tr>
      <w:tr w:rsidR="0089368B" w:rsidRPr="0089368B" w14:paraId="4525D843"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E5D8677"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4FC7BCA" w14:textId="77777777" w:rsidR="0089368B" w:rsidRPr="0089368B" w:rsidRDefault="0089368B" w:rsidP="0089368B">
            <w:pPr>
              <w:spacing w:before="0" w:after="0"/>
              <w:ind w:firstLine="0"/>
            </w:pPr>
            <w:r w:rsidRPr="0089368B">
              <w:t>Entidad Usuario</w:t>
            </w:r>
          </w:p>
        </w:tc>
      </w:tr>
      <w:tr w:rsidR="0089368B" w:rsidRPr="0089368B" w14:paraId="2E12C13D" w14:textId="77777777" w:rsidTr="009441D2">
        <w:trPr>
          <w:cantSplit/>
          <w:jc w:val="center"/>
        </w:trPr>
        <w:tc>
          <w:tcPr>
            <w:tcW w:w="2659" w:type="dxa"/>
            <w:vMerge w:val="restart"/>
            <w:shd w:val="clear" w:color="auto" w:fill="F2F2F2"/>
          </w:tcPr>
          <w:p w14:paraId="57E6610C"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C25F9FA"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7F3C5E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DFB55AD" w14:textId="77777777" w:rsidR="0089368B" w:rsidRPr="0089368B" w:rsidRDefault="0089368B" w:rsidP="0089368B">
            <w:pPr>
              <w:spacing w:before="0" w:after="0"/>
              <w:ind w:firstLine="0"/>
              <w:rPr>
                <w:b/>
              </w:rPr>
            </w:pPr>
            <w:r w:rsidRPr="0089368B">
              <w:rPr>
                <w:b/>
              </w:rPr>
              <w:t>Descripción</w:t>
            </w:r>
          </w:p>
        </w:tc>
      </w:tr>
      <w:tr w:rsidR="0089368B" w:rsidRPr="0089368B" w14:paraId="519D920A" w14:textId="77777777" w:rsidTr="009441D2">
        <w:trPr>
          <w:cantSplit/>
          <w:jc w:val="center"/>
        </w:trPr>
        <w:tc>
          <w:tcPr>
            <w:tcW w:w="2659" w:type="dxa"/>
            <w:vMerge/>
            <w:shd w:val="clear" w:color="auto" w:fill="F2F2F2"/>
          </w:tcPr>
          <w:p w14:paraId="208C1083" w14:textId="77777777" w:rsidR="0089368B" w:rsidRPr="0089368B" w:rsidRDefault="0089368B" w:rsidP="0089368B">
            <w:pPr>
              <w:spacing w:before="0" w:after="0"/>
              <w:ind w:firstLine="0"/>
              <w:rPr>
                <w:b/>
              </w:rPr>
            </w:pPr>
          </w:p>
        </w:tc>
        <w:tc>
          <w:tcPr>
            <w:tcW w:w="1816" w:type="dxa"/>
            <w:vAlign w:val="center"/>
          </w:tcPr>
          <w:p w14:paraId="386232C7" w14:textId="77777777" w:rsidR="0089368B" w:rsidRPr="0089368B" w:rsidRDefault="0089368B" w:rsidP="0089368B">
            <w:pPr>
              <w:spacing w:before="0" w:after="0"/>
              <w:ind w:firstLine="0"/>
            </w:pPr>
            <w:r w:rsidRPr="0089368B">
              <w:t>id</w:t>
            </w:r>
          </w:p>
        </w:tc>
        <w:tc>
          <w:tcPr>
            <w:tcW w:w="1985" w:type="dxa"/>
            <w:vAlign w:val="center"/>
          </w:tcPr>
          <w:p w14:paraId="2A42D72F" w14:textId="77777777" w:rsidR="0089368B" w:rsidRPr="0089368B" w:rsidRDefault="0089368B" w:rsidP="0089368B">
            <w:pPr>
              <w:spacing w:before="0" w:after="0"/>
              <w:ind w:firstLine="0"/>
            </w:pPr>
            <w:r w:rsidRPr="0089368B">
              <w:t>Long</w:t>
            </w:r>
          </w:p>
        </w:tc>
        <w:tc>
          <w:tcPr>
            <w:tcW w:w="3055" w:type="dxa"/>
            <w:vAlign w:val="center"/>
          </w:tcPr>
          <w:p w14:paraId="6145E636" w14:textId="77777777" w:rsidR="0089368B" w:rsidRPr="0089368B" w:rsidRDefault="0089368B" w:rsidP="0089368B">
            <w:pPr>
              <w:spacing w:before="0" w:after="0"/>
              <w:ind w:firstLine="0"/>
            </w:pPr>
            <w:r w:rsidRPr="0089368B">
              <w:t>-</w:t>
            </w:r>
          </w:p>
        </w:tc>
      </w:tr>
      <w:tr w:rsidR="0089368B" w:rsidRPr="0089368B" w14:paraId="0F5BB11F" w14:textId="77777777" w:rsidTr="009441D2">
        <w:trPr>
          <w:cantSplit/>
          <w:jc w:val="center"/>
        </w:trPr>
        <w:tc>
          <w:tcPr>
            <w:tcW w:w="2659" w:type="dxa"/>
            <w:vMerge/>
            <w:shd w:val="clear" w:color="auto" w:fill="F2F2F2"/>
          </w:tcPr>
          <w:p w14:paraId="24F85D1B" w14:textId="77777777" w:rsidR="0089368B" w:rsidRPr="0089368B" w:rsidRDefault="0089368B" w:rsidP="0089368B">
            <w:pPr>
              <w:spacing w:before="0" w:after="0"/>
              <w:ind w:firstLine="0"/>
              <w:rPr>
                <w:b/>
              </w:rPr>
            </w:pPr>
          </w:p>
        </w:tc>
        <w:tc>
          <w:tcPr>
            <w:tcW w:w="1816" w:type="dxa"/>
            <w:vAlign w:val="center"/>
          </w:tcPr>
          <w:p w14:paraId="6718959F" w14:textId="77777777" w:rsidR="0089368B" w:rsidRPr="0089368B" w:rsidRDefault="0089368B" w:rsidP="0089368B">
            <w:pPr>
              <w:spacing w:before="0" w:after="0"/>
              <w:ind w:firstLine="0"/>
            </w:pPr>
            <w:r w:rsidRPr="0089368B">
              <w:t>avatar</w:t>
            </w:r>
          </w:p>
        </w:tc>
        <w:tc>
          <w:tcPr>
            <w:tcW w:w="1985" w:type="dxa"/>
            <w:vAlign w:val="center"/>
          </w:tcPr>
          <w:p w14:paraId="3530D32C" w14:textId="77777777" w:rsidR="0089368B" w:rsidRPr="0089368B" w:rsidRDefault="0089368B" w:rsidP="0089368B">
            <w:pPr>
              <w:spacing w:before="0" w:after="0"/>
              <w:ind w:firstLine="0"/>
            </w:pPr>
            <w:r w:rsidRPr="0089368B">
              <w:t>String</w:t>
            </w:r>
          </w:p>
        </w:tc>
        <w:tc>
          <w:tcPr>
            <w:tcW w:w="3055" w:type="dxa"/>
            <w:vAlign w:val="center"/>
          </w:tcPr>
          <w:p w14:paraId="2D2213BB" w14:textId="77777777" w:rsidR="0089368B" w:rsidRPr="0089368B" w:rsidRDefault="0089368B" w:rsidP="0089368B">
            <w:pPr>
              <w:spacing w:before="0" w:after="0"/>
              <w:ind w:firstLine="0"/>
            </w:pPr>
            <w:r w:rsidRPr="0089368B">
              <w:t>-</w:t>
            </w:r>
          </w:p>
        </w:tc>
      </w:tr>
      <w:tr w:rsidR="0089368B" w:rsidRPr="0089368B" w14:paraId="206EDA5A" w14:textId="77777777" w:rsidTr="009441D2">
        <w:trPr>
          <w:cantSplit/>
          <w:jc w:val="center"/>
        </w:trPr>
        <w:tc>
          <w:tcPr>
            <w:tcW w:w="2659" w:type="dxa"/>
            <w:vMerge/>
            <w:shd w:val="clear" w:color="auto" w:fill="F2F2F2"/>
          </w:tcPr>
          <w:p w14:paraId="4BA6B0FA" w14:textId="77777777" w:rsidR="0089368B" w:rsidRPr="0089368B" w:rsidRDefault="0089368B" w:rsidP="0089368B">
            <w:pPr>
              <w:spacing w:before="0" w:after="0"/>
              <w:ind w:firstLine="0"/>
              <w:rPr>
                <w:b/>
              </w:rPr>
            </w:pPr>
          </w:p>
        </w:tc>
        <w:tc>
          <w:tcPr>
            <w:tcW w:w="1816" w:type="dxa"/>
            <w:vAlign w:val="center"/>
          </w:tcPr>
          <w:p w14:paraId="54E041EF" w14:textId="77777777" w:rsidR="0089368B" w:rsidRPr="0089368B" w:rsidRDefault="0089368B" w:rsidP="0089368B">
            <w:pPr>
              <w:spacing w:before="0" w:after="0"/>
              <w:ind w:firstLine="0"/>
            </w:pPr>
            <w:r w:rsidRPr="0089368B">
              <w:t>name</w:t>
            </w:r>
          </w:p>
        </w:tc>
        <w:tc>
          <w:tcPr>
            <w:tcW w:w="1985" w:type="dxa"/>
            <w:vAlign w:val="center"/>
          </w:tcPr>
          <w:p w14:paraId="3A4E42DE" w14:textId="77777777" w:rsidR="0089368B" w:rsidRPr="0089368B" w:rsidRDefault="0089368B" w:rsidP="0089368B">
            <w:pPr>
              <w:spacing w:before="0" w:after="0"/>
              <w:ind w:firstLine="0"/>
            </w:pPr>
            <w:r w:rsidRPr="0089368B">
              <w:t>String</w:t>
            </w:r>
          </w:p>
        </w:tc>
        <w:tc>
          <w:tcPr>
            <w:tcW w:w="3055" w:type="dxa"/>
            <w:vAlign w:val="center"/>
          </w:tcPr>
          <w:p w14:paraId="67681EB4" w14:textId="77777777" w:rsidR="0089368B" w:rsidRPr="0089368B" w:rsidRDefault="0089368B" w:rsidP="0089368B">
            <w:pPr>
              <w:spacing w:before="0" w:after="0"/>
              <w:ind w:firstLine="0"/>
            </w:pPr>
            <w:r w:rsidRPr="0089368B">
              <w:t>-</w:t>
            </w:r>
          </w:p>
        </w:tc>
      </w:tr>
      <w:tr w:rsidR="0089368B" w:rsidRPr="0089368B" w14:paraId="158E4947" w14:textId="77777777" w:rsidTr="009441D2">
        <w:trPr>
          <w:cantSplit/>
          <w:jc w:val="center"/>
        </w:trPr>
        <w:tc>
          <w:tcPr>
            <w:tcW w:w="2659" w:type="dxa"/>
            <w:vMerge/>
            <w:shd w:val="clear" w:color="auto" w:fill="F2F2F2"/>
          </w:tcPr>
          <w:p w14:paraId="57BB64F1" w14:textId="77777777" w:rsidR="0089368B" w:rsidRPr="0089368B" w:rsidRDefault="0089368B" w:rsidP="0089368B">
            <w:pPr>
              <w:spacing w:before="0" w:after="0"/>
              <w:ind w:firstLine="0"/>
              <w:rPr>
                <w:b/>
              </w:rPr>
            </w:pPr>
          </w:p>
        </w:tc>
        <w:tc>
          <w:tcPr>
            <w:tcW w:w="1816" w:type="dxa"/>
            <w:vAlign w:val="center"/>
          </w:tcPr>
          <w:p w14:paraId="4B1C5EDF" w14:textId="77777777" w:rsidR="0089368B" w:rsidRPr="0089368B" w:rsidRDefault="0089368B" w:rsidP="0089368B">
            <w:pPr>
              <w:spacing w:before="0" w:after="0"/>
              <w:ind w:firstLine="0"/>
            </w:pPr>
            <w:r w:rsidRPr="0089368B">
              <w:t>nickname</w:t>
            </w:r>
          </w:p>
        </w:tc>
        <w:tc>
          <w:tcPr>
            <w:tcW w:w="1985" w:type="dxa"/>
            <w:vAlign w:val="center"/>
          </w:tcPr>
          <w:p w14:paraId="1A706B61" w14:textId="77777777" w:rsidR="0089368B" w:rsidRPr="0089368B" w:rsidRDefault="0089368B" w:rsidP="0089368B">
            <w:pPr>
              <w:spacing w:before="0" w:after="0"/>
              <w:ind w:firstLine="0"/>
            </w:pPr>
            <w:r w:rsidRPr="0089368B">
              <w:t>String</w:t>
            </w:r>
          </w:p>
        </w:tc>
        <w:tc>
          <w:tcPr>
            <w:tcW w:w="3055" w:type="dxa"/>
            <w:vAlign w:val="center"/>
          </w:tcPr>
          <w:p w14:paraId="65D41DF6" w14:textId="77777777" w:rsidR="0089368B" w:rsidRPr="0089368B" w:rsidRDefault="0089368B" w:rsidP="0089368B">
            <w:pPr>
              <w:spacing w:before="0" w:after="0"/>
              <w:ind w:firstLine="0"/>
            </w:pPr>
            <w:r w:rsidRPr="0089368B">
              <w:t>-</w:t>
            </w:r>
          </w:p>
        </w:tc>
      </w:tr>
      <w:tr w:rsidR="0089368B" w:rsidRPr="0089368B" w14:paraId="1A8FF1C1" w14:textId="77777777" w:rsidTr="009441D2">
        <w:trPr>
          <w:cantSplit/>
          <w:jc w:val="center"/>
        </w:trPr>
        <w:tc>
          <w:tcPr>
            <w:tcW w:w="2659" w:type="dxa"/>
            <w:vMerge/>
            <w:shd w:val="clear" w:color="auto" w:fill="F2F2F2"/>
          </w:tcPr>
          <w:p w14:paraId="0E9DD348" w14:textId="77777777" w:rsidR="0089368B" w:rsidRPr="0089368B" w:rsidRDefault="0089368B" w:rsidP="0089368B">
            <w:pPr>
              <w:spacing w:before="0" w:after="0"/>
              <w:ind w:firstLine="0"/>
              <w:rPr>
                <w:b/>
              </w:rPr>
            </w:pPr>
          </w:p>
        </w:tc>
        <w:tc>
          <w:tcPr>
            <w:tcW w:w="1816" w:type="dxa"/>
            <w:vAlign w:val="center"/>
          </w:tcPr>
          <w:p w14:paraId="57BF2442" w14:textId="77777777" w:rsidR="0089368B" w:rsidRPr="0089368B" w:rsidRDefault="0089368B" w:rsidP="0089368B">
            <w:pPr>
              <w:spacing w:before="0" w:after="0"/>
              <w:ind w:firstLine="0"/>
            </w:pPr>
            <w:r w:rsidRPr="0089368B">
              <w:t>password</w:t>
            </w:r>
          </w:p>
        </w:tc>
        <w:tc>
          <w:tcPr>
            <w:tcW w:w="1985" w:type="dxa"/>
            <w:vAlign w:val="center"/>
          </w:tcPr>
          <w:p w14:paraId="5ADECD2B" w14:textId="77777777" w:rsidR="0089368B" w:rsidRPr="0089368B" w:rsidRDefault="0089368B" w:rsidP="0089368B">
            <w:pPr>
              <w:spacing w:before="0" w:after="0"/>
              <w:ind w:firstLine="0"/>
            </w:pPr>
            <w:r w:rsidRPr="0089368B">
              <w:t>String</w:t>
            </w:r>
          </w:p>
        </w:tc>
        <w:tc>
          <w:tcPr>
            <w:tcW w:w="3055" w:type="dxa"/>
            <w:vAlign w:val="center"/>
          </w:tcPr>
          <w:p w14:paraId="3071D89E" w14:textId="77777777" w:rsidR="0089368B" w:rsidRPr="0089368B" w:rsidRDefault="0089368B" w:rsidP="0089368B">
            <w:pPr>
              <w:spacing w:before="0" w:after="0"/>
              <w:ind w:firstLine="0"/>
            </w:pPr>
            <w:r w:rsidRPr="0089368B">
              <w:t>-</w:t>
            </w:r>
          </w:p>
        </w:tc>
      </w:tr>
      <w:tr w:rsidR="0089368B" w:rsidRPr="0089368B" w14:paraId="549DCC14" w14:textId="77777777" w:rsidTr="009441D2">
        <w:trPr>
          <w:cantSplit/>
          <w:jc w:val="center"/>
        </w:trPr>
        <w:tc>
          <w:tcPr>
            <w:tcW w:w="2659" w:type="dxa"/>
            <w:vMerge w:val="restart"/>
            <w:shd w:val="clear" w:color="auto" w:fill="F2F2F2"/>
          </w:tcPr>
          <w:p w14:paraId="1F3A301D"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6548874"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4037B4B" w14:textId="77777777" w:rsidR="0089368B" w:rsidRPr="0089368B" w:rsidRDefault="0089368B" w:rsidP="0089368B">
            <w:pPr>
              <w:spacing w:before="0" w:after="0"/>
              <w:ind w:firstLine="0"/>
              <w:rPr>
                <w:b/>
              </w:rPr>
            </w:pPr>
            <w:r w:rsidRPr="0089368B">
              <w:rPr>
                <w:b/>
              </w:rPr>
              <w:t>Descripción</w:t>
            </w:r>
          </w:p>
        </w:tc>
      </w:tr>
      <w:tr w:rsidR="0089368B" w:rsidRPr="0089368B" w14:paraId="1FD92E2E" w14:textId="77777777" w:rsidTr="009441D2">
        <w:trPr>
          <w:cantSplit/>
          <w:jc w:val="center"/>
        </w:trPr>
        <w:tc>
          <w:tcPr>
            <w:tcW w:w="2659" w:type="dxa"/>
            <w:vMerge/>
            <w:shd w:val="clear" w:color="auto" w:fill="F2F2F2"/>
          </w:tcPr>
          <w:p w14:paraId="44AB0151" w14:textId="77777777" w:rsidR="0089368B" w:rsidRPr="0089368B" w:rsidRDefault="0089368B" w:rsidP="0089368B">
            <w:pPr>
              <w:spacing w:before="0" w:after="0"/>
              <w:ind w:firstLine="0"/>
              <w:rPr>
                <w:b/>
              </w:rPr>
            </w:pPr>
          </w:p>
        </w:tc>
        <w:tc>
          <w:tcPr>
            <w:tcW w:w="1816" w:type="dxa"/>
            <w:shd w:val="clear" w:color="auto" w:fill="FFFFFF"/>
            <w:vAlign w:val="center"/>
          </w:tcPr>
          <w:p w14:paraId="6F5E6966"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13FE5A41" w14:textId="77777777" w:rsidR="0089368B" w:rsidRPr="0089368B" w:rsidRDefault="0089368B" w:rsidP="0089368B">
            <w:pPr>
              <w:spacing w:before="0" w:after="0"/>
              <w:ind w:firstLine="0"/>
            </w:pPr>
            <w:r w:rsidRPr="0089368B">
              <w:t>Getters y setters de todos los atributos</w:t>
            </w:r>
          </w:p>
        </w:tc>
      </w:tr>
      <w:tr w:rsidR="0089368B" w:rsidRPr="0089368B" w14:paraId="6914B816" w14:textId="77777777" w:rsidTr="009441D2">
        <w:trPr>
          <w:cantSplit/>
          <w:jc w:val="center"/>
        </w:trPr>
        <w:tc>
          <w:tcPr>
            <w:tcW w:w="2659" w:type="dxa"/>
            <w:vMerge/>
            <w:shd w:val="clear" w:color="auto" w:fill="F2F2F2"/>
          </w:tcPr>
          <w:p w14:paraId="69CD67E3" w14:textId="77777777" w:rsidR="0089368B" w:rsidRPr="0089368B" w:rsidRDefault="0089368B" w:rsidP="0089368B">
            <w:pPr>
              <w:spacing w:before="0" w:after="0"/>
              <w:ind w:firstLine="0"/>
              <w:rPr>
                <w:b/>
              </w:rPr>
            </w:pPr>
          </w:p>
        </w:tc>
        <w:tc>
          <w:tcPr>
            <w:tcW w:w="1816" w:type="dxa"/>
            <w:shd w:val="clear" w:color="auto" w:fill="FFFFFF"/>
            <w:vAlign w:val="center"/>
          </w:tcPr>
          <w:p w14:paraId="08174CC1"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00E84110" w14:textId="77777777" w:rsidR="0089368B" w:rsidRPr="0089368B" w:rsidRDefault="0089368B" w:rsidP="0089368B">
            <w:pPr>
              <w:spacing w:before="0" w:after="0"/>
              <w:ind w:firstLine="0"/>
            </w:pPr>
            <w:r w:rsidRPr="0089368B">
              <w:t>Métodos que determinan la igualdad de dos objetos</w:t>
            </w:r>
          </w:p>
        </w:tc>
      </w:tr>
      <w:tr w:rsidR="0089368B" w:rsidRPr="0089368B" w14:paraId="24FE6151" w14:textId="77777777" w:rsidTr="009441D2">
        <w:trPr>
          <w:cantSplit/>
          <w:jc w:val="center"/>
        </w:trPr>
        <w:tc>
          <w:tcPr>
            <w:tcW w:w="2659" w:type="dxa"/>
            <w:vMerge/>
            <w:shd w:val="clear" w:color="auto" w:fill="F2F2F2"/>
          </w:tcPr>
          <w:p w14:paraId="5AE70373" w14:textId="77777777" w:rsidR="0089368B" w:rsidRPr="0089368B" w:rsidRDefault="0089368B" w:rsidP="0089368B">
            <w:pPr>
              <w:spacing w:before="0" w:after="0"/>
              <w:ind w:firstLine="0"/>
              <w:rPr>
                <w:b/>
              </w:rPr>
            </w:pPr>
          </w:p>
        </w:tc>
        <w:tc>
          <w:tcPr>
            <w:tcW w:w="1816" w:type="dxa"/>
            <w:shd w:val="clear" w:color="auto" w:fill="FFFFFF"/>
            <w:vAlign w:val="center"/>
          </w:tcPr>
          <w:p w14:paraId="6B7C47D0"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19DBEC21"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2DC67A85" w14:textId="77777777" w:rsidTr="009441D2">
        <w:trPr>
          <w:cantSplit/>
          <w:jc w:val="center"/>
        </w:trPr>
        <w:tc>
          <w:tcPr>
            <w:tcW w:w="2659" w:type="dxa"/>
            <w:shd w:val="clear" w:color="auto" w:fill="F2F2F2"/>
            <w:vAlign w:val="center"/>
          </w:tcPr>
          <w:p w14:paraId="4DE82429"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DC01A86" w14:textId="77777777" w:rsidR="0089368B" w:rsidRPr="0089368B" w:rsidRDefault="0089368B" w:rsidP="0089368B">
            <w:pPr>
              <w:spacing w:before="0" w:after="0"/>
              <w:ind w:firstLine="0"/>
            </w:pPr>
            <w:r w:rsidRPr="0089368B">
              <w:t>-</w:t>
            </w:r>
          </w:p>
        </w:tc>
      </w:tr>
    </w:tbl>
    <w:p w14:paraId="3257131D"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17428B53" w14:textId="77777777" w:rsidTr="009441D2">
        <w:trPr>
          <w:cantSplit/>
          <w:jc w:val="center"/>
        </w:trPr>
        <w:tc>
          <w:tcPr>
            <w:tcW w:w="2659" w:type="dxa"/>
            <w:shd w:val="clear" w:color="auto" w:fill="BFBFBF"/>
            <w:vAlign w:val="center"/>
          </w:tcPr>
          <w:p w14:paraId="51850E5C" w14:textId="77777777" w:rsidR="0089368B" w:rsidRPr="0089368B" w:rsidRDefault="0089368B" w:rsidP="0089368B">
            <w:pPr>
              <w:spacing w:before="0" w:after="0"/>
              <w:ind w:firstLine="0"/>
              <w:rPr>
                <w:b/>
              </w:rPr>
            </w:pPr>
            <w:r w:rsidRPr="0089368B">
              <w:rPr>
                <w:b/>
              </w:rPr>
              <w:t>CL-27</w:t>
            </w:r>
          </w:p>
        </w:tc>
        <w:tc>
          <w:tcPr>
            <w:tcW w:w="6856" w:type="dxa"/>
            <w:gridSpan w:val="3"/>
            <w:shd w:val="clear" w:color="auto" w:fill="BFBFBF"/>
            <w:vAlign w:val="center"/>
          </w:tcPr>
          <w:p w14:paraId="7884BC8E" w14:textId="77777777" w:rsidR="0089368B" w:rsidRPr="0089368B" w:rsidRDefault="0089368B" w:rsidP="0089368B">
            <w:pPr>
              <w:spacing w:before="0" w:after="0"/>
              <w:ind w:firstLine="0"/>
              <w:rPr>
                <w:b/>
              </w:rPr>
            </w:pPr>
            <w:r w:rsidRPr="0089368B">
              <w:rPr>
                <w:b/>
              </w:rPr>
              <w:t>War</w:t>
            </w:r>
          </w:p>
        </w:tc>
      </w:tr>
      <w:tr w:rsidR="0089368B" w:rsidRPr="0089368B" w14:paraId="7D4B5B90"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EE7ACD1"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8DDBA92" w14:textId="77777777" w:rsidR="0089368B" w:rsidRPr="0089368B" w:rsidRDefault="0089368B" w:rsidP="0089368B">
            <w:pPr>
              <w:spacing w:before="0" w:after="0"/>
              <w:ind w:firstLine="0"/>
            </w:pPr>
            <w:r w:rsidRPr="0089368B">
              <w:t>Entidad Enfrentamiento</w:t>
            </w:r>
          </w:p>
        </w:tc>
      </w:tr>
      <w:tr w:rsidR="0089368B" w:rsidRPr="0089368B" w14:paraId="7F5EF71C" w14:textId="77777777" w:rsidTr="009441D2">
        <w:trPr>
          <w:cantSplit/>
          <w:jc w:val="center"/>
        </w:trPr>
        <w:tc>
          <w:tcPr>
            <w:tcW w:w="2659" w:type="dxa"/>
            <w:vMerge w:val="restart"/>
            <w:shd w:val="clear" w:color="auto" w:fill="F2F2F2"/>
          </w:tcPr>
          <w:p w14:paraId="4F048C1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C7E1940"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C9BAB7B"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B0E51A5" w14:textId="77777777" w:rsidR="0089368B" w:rsidRPr="0089368B" w:rsidRDefault="0089368B" w:rsidP="0089368B">
            <w:pPr>
              <w:spacing w:before="0" w:after="0"/>
              <w:ind w:firstLine="0"/>
              <w:rPr>
                <w:b/>
              </w:rPr>
            </w:pPr>
            <w:r w:rsidRPr="0089368B">
              <w:rPr>
                <w:b/>
              </w:rPr>
              <w:t>Descripción</w:t>
            </w:r>
          </w:p>
        </w:tc>
      </w:tr>
      <w:tr w:rsidR="0089368B" w:rsidRPr="0089368B" w14:paraId="52DD9153" w14:textId="77777777" w:rsidTr="009441D2">
        <w:trPr>
          <w:cantSplit/>
          <w:jc w:val="center"/>
        </w:trPr>
        <w:tc>
          <w:tcPr>
            <w:tcW w:w="2659" w:type="dxa"/>
            <w:vMerge/>
            <w:shd w:val="clear" w:color="auto" w:fill="F2F2F2"/>
          </w:tcPr>
          <w:p w14:paraId="793AFB02" w14:textId="77777777" w:rsidR="0089368B" w:rsidRPr="0089368B" w:rsidRDefault="0089368B" w:rsidP="0089368B">
            <w:pPr>
              <w:spacing w:before="0" w:after="0"/>
              <w:ind w:firstLine="0"/>
              <w:rPr>
                <w:b/>
              </w:rPr>
            </w:pPr>
          </w:p>
        </w:tc>
        <w:tc>
          <w:tcPr>
            <w:tcW w:w="1816" w:type="dxa"/>
            <w:vAlign w:val="center"/>
          </w:tcPr>
          <w:p w14:paraId="66BC7615" w14:textId="77777777" w:rsidR="0089368B" w:rsidRPr="0089368B" w:rsidRDefault="0089368B" w:rsidP="0089368B">
            <w:pPr>
              <w:spacing w:before="0" w:after="0"/>
              <w:ind w:firstLine="0"/>
            </w:pPr>
            <w:r w:rsidRPr="0089368B">
              <w:t>id</w:t>
            </w:r>
          </w:p>
        </w:tc>
        <w:tc>
          <w:tcPr>
            <w:tcW w:w="1985" w:type="dxa"/>
            <w:vAlign w:val="center"/>
          </w:tcPr>
          <w:p w14:paraId="670AF54B" w14:textId="77777777" w:rsidR="0089368B" w:rsidRPr="0089368B" w:rsidRDefault="0089368B" w:rsidP="0089368B">
            <w:pPr>
              <w:spacing w:before="0" w:after="0"/>
              <w:ind w:firstLine="0"/>
            </w:pPr>
            <w:r w:rsidRPr="0089368B">
              <w:t>Long</w:t>
            </w:r>
          </w:p>
        </w:tc>
        <w:tc>
          <w:tcPr>
            <w:tcW w:w="3055" w:type="dxa"/>
            <w:vAlign w:val="center"/>
          </w:tcPr>
          <w:p w14:paraId="2A712D24" w14:textId="77777777" w:rsidR="0089368B" w:rsidRPr="0089368B" w:rsidRDefault="0089368B" w:rsidP="0089368B">
            <w:pPr>
              <w:spacing w:before="0" w:after="0"/>
              <w:ind w:firstLine="0"/>
            </w:pPr>
            <w:r w:rsidRPr="0089368B">
              <w:t>-</w:t>
            </w:r>
          </w:p>
        </w:tc>
      </w:tr>
      <w:tr w:rsidR="0089368B" w:rsidRPr="0089368B" w14:paraId="59A52DCC" w14:textId="77777777" w:rsidTr="009441D2">
        <w:trPr>
          <w:cantSplit/>
          <w:jc w:val="center"/>
        </w:trPr>
        <w:tc>
          <w:tcPr>
            <w:tcW w:w="2659" w:type="dxa"/>
            <w:vMerge/>
            <w:shd w:val="clear" w:color="auto" w:fill="F2F2F2"/>
          </w:tcPr>
          <w:p w14:paraId="191CEF6D" w14:textId="77777777" w:rsidR="0089368B" w:rsidRPr="0089368B" w:rsidRDefault="0089368B" w:rsidP="0089368B">
            <w:pPr>
              <w:spacing w:before="0" w:after="0"/>
              <w:ind w:firstLine="0"/>
              <w:rPr>
                <w:b/>
              </w:rPr>
            </w:pPr>
          </w:p>
        </w:tc>
        <w:tc>
          <w:tcPr>
            <w:tcW w:w="1816" w:type="dxa"/>
            <w:vAlign w:val="center"/>
          </w:tcPr>
          <w:p w14:paraId="0619ED03" w14:textId="77777777" w:rsidR="0089368B" w:rsidRPr="0089368B" w:rsidRDefault="0089368B" w:rsidP="0089368B">
            <w:pPr>
              <w:spacing w:before="0" w:after="0"/>
              <w:ind w:firstLine="0"/>
            </w:pPr>
            <w:r w:rsidRPr="0089368B">
              <w:t>name</w:t>
            </w:r>
          </w:p>
        </w:tc>
        <w:tc>
          <w:tcPr>
            <w:tcW w:w="1985" w:type="dxa"/>
            <w:vAlign w:val="center"/>
          </w:tcPr>
          <w:p w14:paraId="2BA63959" w14:textId="77777777" w:rsidR="0089368B" w:rsidRPr="0089368B" w:rsidRDefault="0089368B" w:rsidP="0089368B">
            <w:pPr>
              <w:spacing w:before="0" w:after="0"/>
              <w:ind w:firstLine="0"/>
            </w:pPr>
            <w:r w:rsidRPr="0089368B">
              <w:t>String</w:t>
            </w:r>
          </w:p>
        </w:tc>
        <w:tc>
          <w:tcPr>
            <w:tcW w:w="3055" w:type="dxa"/>
            <w:vAlign w:val="center"/>
          </w:tcPr>
          <w:p w14:paraId="22F2DA15" w14:textId="77777777" w:rsidR="0089368B" w:rsidRPr="0089368B" w:rsidRDefault="0089368B" w:rsidP="0089368B">
            <w:pPr>
              <w:spacing w:before="0" w:after="0"/>
              <w:ind w:firstLine="0"/>
            </w:pPr>
            <w:r w:rsidRPr="0089368B">
              <w:t>-</w:t>
            </w:r>
          </w:p>
        </w:tc>
      </w:tr>
      <w:tr w:rsidR="0089368B" w:rsidRPr="0089368B" w14:paraId="679C12AE" w14:textId="77777777" w:rsidTr="009441D2">
        <w:trPr>
          <w:cantSplit/>
          <w:jc w:val="center"/>
        </w:trPr>
        <w:tc>
          <w:tcPr>
            <w:tcW w:w="2659" w:type="dxa"/>
            <w:vMerge/>
            <w:shd w:val="clear" w:color="auto" w:fill="F2F2F2"/>
          </w:tcPr>
          <w:p w14:paraId="30DAC09B" w14:textId="77777777" w:rsidR="0089368B" w:rsidRPr="0089368B" w:rsidRDefault="0089368B" w:rsidP="0089368B">
            <w:pPr>
              <w:spacing w:before="0" w:after="0"/>
              <w:ind w:firstLine="0"/>
              <w:rPr>
                <w:b/>
              </w:rPr>
            </w:pPr>
          </w:p>
        </w:tc>
        <w:tc>
          <w:tcPr>
            <w:tcW w:w="1816" w:type="dxa"/>
            <w:vAlign w:val="center"/>
          </w:tcPr>
          <w:p w14:paraId="531BB773" w14:textId="77777777" w:rsidR="0089368B" w:rsidRPr="0089368B" w:rsidRDefault="0089368B" w:rsidP="0089368B">
            <w:pPr>
              <w:spacing w:before="0" w:after="0"/>
              <w:ind w:firstLine="0"/>
            </w:pPr>
            <w:r w:rsidRPr="0089368B">
              <w:t>status</w:t>
            </w:r>
          </w:p>
        </w:tc>
        <w:tc>
          <w:tcPr>
            <w:tcW w:w="1985" w:type="dxa"/>
            <w:vAlign w:val="center"/>
          </w:tcPr>
          <w:p w14:paraId="69599902" w14:textId="77777777" w:rsidR="0089368B" w:rsidRPr="0089368B" w:rsidRDefault="0089368B" w:rsidP="0089368B">
            <w:pPr>
              <w:spacing w:before="0" w:after="0"/>
              <w:ind w:firstLine="0"/>
            </w:pPr>
            <w:r w:rsidRPr="0089368B">
              <w:t>String</w:t>
            </w:r>
          </w:p>
        </w:tc>
        <w:tc>
          <w:tcPr>
            <w:tcW w:w="3055" w:type="dxa"/>
            <w:vAlign w:val="center"/>
          </w:tcPr>
          <w:p w14:paraId="2D4FC096" w14:textId="77777777" w:rsidR="0089368B" w:rsidRPr="0089368B" w:rsidRDefault="0089368B" w:rsidP="0089368B">
            <w:pPr>
              <w:spacing w:before="0" w:after="0"/>
              <w:ind w:firstLine="0"/>
            </w:pPr>
            <w:r w:rsidRPr="0089368B">
              <w:t>-</w:t>
            </w:r>
          </w:p>
        </w:tc>
      </w:tr>
      <w:tr w:rsidR="0089368B" w:rsidRPr="0089368B" w14:paraId="15C573C2" w14:textId="77777777" w:rsidTr="009441D2">
        <w:trPr>
          <w:cantSplit/>
          <w:jc w:val="center"/>
        </w:trPr>
        <w:tc>
          <w:tcPr>
            <w:tcW w:w="2659" w:type="dxa"/>
            <w:vMerge/>
            <w:shd w:val="clear" w:color="auto" w:fill="F2F2F2"/>
          </w:tcPr>
          <w:p w14:paraId="69859565" w14:textId="77777777" w:rsidR="0089368B" w:rsidRPr="0089368B" w:rsidRDefault="0089368B" w:rsidP="0089368B">
            <w:pPr>
              <w:spacing w:before="0" w:after="0"/>
              <w:ind w:firstLine="0"/>
              <w:rPr>
                <w:b/>
              </w:rPr>
            </w:pPr>
          </w:p>
        </w:tc>
        <w:tc>
          <w:tcPr>
            <w:tcW w:w="1816" w:type="dxa"/>
            <w:vAlign w:val="center"/>
          </w:tcPr>
          <w:p w14:paraId="44C12B04" w14:textId="77777777" w:rsidR="0089368B" w:rsidRPr="0089368B" w:rsidRDefault="0089368B" w:rsidP="0089368B">
            <w:pPr>
              <w:spacing w:before="0" w:after="0"/>
              <w:ind w:firstLine="0"/>
            </w:pPr>
            <w:r w:rsidRPr="0089368B">
              <w:t>turn</w:t>
            </w:r>
          </w:p>
        </w:tc>
        <w:tc>
          <w:tcPr>
            <w:tcW w:w="1985" w:type="dxa"/>
            <w:vAlign w:val="center"/>
          </w:tcPr>
          <w:p w14:paraId="419C24CD" w14:textId="77777777" w:rsidR="0089368B" w:rsidRPr="0089368B" w:rsidRDefault="0089368B" w:rsidP="0089368B">
            <w:pPr>
              <w:spacing w:before="0" w:after="0"/>
              <w:ind w:firstLine="0"/>
            </w:pPr>
            <w:r w:rsidRPr="0089368B">
              <w:t>Turn</w:t>
            </w:r>
          </w:p>
        </w:tc>
        <w:tc>
          <w:tcPr>
            <w:tcW w:w="3055" w:type="dxa"/>
            <w:vAlign w:val="center"/>
          </w:tcPr>
          <w:p w14:paraId="1E3C98FA" w14:textId="77777777" w:rsidR="0089368B" w:rsidRPr="0089368B" w:rsidRDefault="0089368B" w:rsidP="0089368B">
            <w:pPr>
              <w:spacing w:before="0" w:after="0"/>
              <w:ind w:firstLine="0"/>
            </w:pPr>
            <w:r w:rsidRPr="0089368B">
              <w:t>-</w:t>
            </w:r>
          </w:p>
        </w:tc>
      </w:tr>
      <w:tr w:rsidR="0089368B" w:rsidRPr="0089368B" w14:paraId="7A02AA90" w14:textId="77777777" w:rsidTr="009441D2">
        <w:trPr>
          <w:cantSplit/>
          <w:jc w:val="center"/>
        </w:trPr>
        <w:tc>
          <w:tcPr>
            <w:tcW w:w="2659" w:type="dxa"/>
            <w:vMerge/>
            <w:shd w:val="clear" w:color="auto" w:fill="F2F2F2"/>
          </w:tcPr>
          <w:p w14:paraId="52F69126" w14:textId="77777777" w:rsidR="0089368B" w:rsidRPr="0089368B" w:rsidRDefault="0089368B" w:rsidP="0089368B">
            <w:pPr>
              <w:spacing w:before="0" w:after="0"/>
              <w:ind w:firstLine="0"/>
              <w:rPr>
                <w:b/>
              </w:rPr>
            </w:pPr>
          </w:p>
        </w:tc>
        <w:tc>
          <w:tcPr>
            <w:tcW w:w="1816" w:type="dxa"/>
            <w:vAlign w:val="center"/>
          </w:tcPr>
          <w:p w14:paraId="582B3712" w14:textId="77777777" w:rsidR="0089368B" w:rsidRPr="0089368B" w:rsidRDefault="0089368B" w:rsidP="0089368B">
            <w:pPr>
              <w:spacing w:before="0" w:after="0"/>
              <w:ind w:firstLine="0"/>
            </w:pPr>
            <w:r w:rsidRPr="0089368B">
              <w:t>rolls</w:t>
            </w:r>
          </w:p>
        </w:tc>
        <w:tc>
          <w:tcPr>
            <w:tcW w:w="1985" w:type="dxa"/>
            <w:vAlign w:val="center"/>
          </w:tcPr>
          <w:p w14:paraId="0CEC8655" w14:textId="77777777" w:rsidR="0089368B" w:rsidRPr="0089368B" w:rsidRDefault="0089368B" w:rsidP="0089368B">
            <w:pPr>
              <w:spacing w:before="0" w:after="0"/>
              <w:ind w:firstLine="0"/>
            </w:pPr>
            <w:r w:rsidRPr="0089368B">
              <w:t>List&lt;Roll&gt;</w:t>
            </w:r>
          </w:p>
        </w:tc>
        <w:tc>
          <w:tcPr>
            <w:tcW w:w="3055" w:type="dxa"/>
            <w:vAlign w:val="center"/>
          </w:tcPr>
          <w:p w14:paraId="68EA27B8" w14:textId="77777777" w:rsidR="0089368B" w:rsidRPr="0089368B" w:rsidRDefault="0089368B" w:rsidP="0089368B">
            <w:pPr>
              <w:spacing w:before="0" w:after="0"/>
              <w:ind w:firstLine="0"/>
            </w:pPr>
            <w:r w:rsidRPr="0089368B">
              <w:t>Listado de tiradas de una partida</w:t>
            </w:r>
          </w:p>
        </w:tc>
      </w:tr>
      <w:tr w:rsidR="0089368B" w:rsidRPr="0089368B" w14:paraId="5FBA6256" w14:textId="77777777" w:rsidTr="009441D2">
        <w:trPr>
          <w:cantSplit/>
          <w:jc w:val="center"/>
        </w:trPr>
        <w:tc>
          <w:tcPr>
            <w:tcW w:w="2659" w:type="dxa"/>
            <w:vMerge w:val="restart"/>
            <w:shd w:val="clear" w:color="auto" w:fill="F2F2F2"/>
          </w:tcPr>
          <w:p w14:paraId="535645A8"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FBB14E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71C9CDC" w14:textId="77777777" w:rsidR="0089368B" w:rsidRPr="0089368B" w:rsidRDefault="0089368B" w:rsidP="0089368B">
            <w:pPr>
              <w:spacing w:before="0" w:after="0"/>
              <w:ind w:firstLine="0"/>
              <w:rPr>
                <w:b/>
              </w:rPr>
            </w:pPr>
            <w:r w:rsidRPr="0089368B">
              <w:rPr>
                <w:b/>
              </w:rPr>
              <w:t>Descripción</w:t>
            </w:r>
          </w:p>
        </w:tc>
      </w:tr>
      <w:tr w:rsidR="0089368B" w:rsidRPr="0089368B" w14:paraId="381A86D8" w14:textId="77777777" w:rsidTr="009441D2">
        <w:trPr>
          <w:cantSplit/>
          <w:jc w:val="center"/>
        </w:trPr>
        <w:tc>
          <w:tcPr>
            <w:tcW w:w="2659" w:type="dxa"/>
            <w:vMerge/>
            <w:shd w:val="clear" w:color="auto" w:fill="F2F2F2"/>
          </w:tcPr>
          <w:p w14:paraId="0C5B62D9" w14:textId="77777777" w:rsidR="0089368B" w:rsidRPr="0089368B" w:rsidRDefault="0089368B" w:rsidP="0089368B">
            <w:pPr>
              <w:spacing w:before="0" w:after="0"/>
              <w:ind w:firstLine="0"/>
              <w:rPr>
                <w:b/>
              </w:rPr>
            </w:pPr>
          </w:p>
        </w:tc>
        <w:tc>
          <w:tcPr>
            <w:tcW w:w="1816" w:type="dxa"/>
            <w:shd w:val="clear" w:color="auto" w:fill="FFFFFF"/>
            <w:vAlign w:val="center"/>
          </w:tcPr>
          <w:p w14:paraId="28EBDE00"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7BB05E31" w14:textId="77777777" w:rsidR="0089368B" w:rsidRPr="0089368B" w:rsidRDefault="0089368B" w:rsidP="0089368B">
            <w:pPr>
              <w:spacing w:before="0" w:after="0"/>
              <w:ind w:firstLine="0"/>
            </w:pPr>
            <w:r w:rsidRPr="0089368B">
              <w:t>Getters y setters de todos los atributos</w:t>
            </w:r>
          </w:p>
        </w:tc>
      </w:tr>
      <w:tr w:rsidR="0089368B" w:rsidRPr="0089368B" w14:paraId="00B72A43" w14:textId="77777777" w:rsidTr="009441D2">
        <w:trPr>
          <w:cantSplit/>
          <w:jc w:val="center"/>
        </w:trPr>
        <w:tc>
          <w:tcPr>
            <w:tcW w:w="2659" w:type="dxa"/>
            <w:vMerge/>
            <w:shd w:val="clear" w:color="auto" w:fill="F2F2F2"/>
          </w:tcPr>
          <w:p w14:paraId="6CB3EED9" w14:textId="77777777" w:rsidR="0089368B" w:rsidRPr="0089368B" w:rsidRDefault="0089368B" w:rsidP="0089368B">
            <w:pPr>
              <w:spacing w:before="0" w:after="0"/>
              <w:ind w:firstLine="0"/>
              <w:rPr>
                <w:b/>
              </w:rPr>
            </w:pPr>
          </w:p>
        </w:tc>
        <w:tc>
          <w:tcPr>
            <w:tcW w:w="1816" w:type="dxa"/>
            <w:shd w:val="clear" w:color="auto" w:fill="FFFFFF"/>
            <w:vAlign w:val="center"/>
          </w:tcPr>
          <w:p w14:paraId="4DDEE7A1"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7B68DB6F" w14:textId="77777777" w:rsidR="0089368B" w:rsidRPr="0089368B" w:rsidRDefault="0089368B" w:rsidP="0089368B">
            <w:pPr>
              <w:spacing w:before="0" w:after="0"/>
              <w:ind w:firstLine="0"/>
            </w:pPr>
            <w:r w:rsidRPr="0089368B">
              <w:t>Métodos que determinan la igualdad de dos objetos</w:t>
            </w:r>
          </w:p>
        </w:tc>
      </w:tr>
      <w:tr w:rsidR="0089368B" w:rsidRPr="0089368B" w14:paraId="0C9150CA" w14:textId="77777777" w:rsidTr="009441D2">
        <w:trPr>
          <w:cantSplit/>
          <w:jc w:val="center"/>
        </w:trPr>
        <w:tc>
          <w:tcPr>
            <w:tcW w:w="2659" w:type="dxa"/>
            <w:vMerge/>
            <w:shd w:val="clear" w:color="auto" w:fill="F2F2F2"/>
          </w:tcPr>
          <w:p w14:paraId="0DDD066A" w14:textId="77777777" w:rsidR="0089368B" w:rsidRPr="0089368B" w:rsidRDefault="0089368B" w:rsidP="0089368B">
            <w:pPr>
              <w:spacing w:before="0" w:after="0"/>
              <w:ind w:firstLine="0"/>
              <w:rPr>
                <w:b/>
              </w:rPr>
            </w:pPr>
          </w:p>
        </w:tc>
        <w:tc>
          <w:tcPr>
            <w:tcW w:w="1816" w:type="dxa"/>
            <w:shd w:val="clear" w:color="auto" w:fill="FFFFFF"/>
            <w:vAlign w:val="center"/>
          </w:tcPr>
          <w:p w14:paraId="734BBB37"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3B5A26DA"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175C7CB2" w14:textId="77777777" w:rsidTr="009441D2">
        <w:trPr>
          <w:cantSplit/>
          <w:jc w:val="center"/>
        </w:trPr>
        <w:tc>
          <w:tcPr>
            <w:tcW w:w="2659" w:type="dxa"/>
            <w:shd w:val="clear" w:color="auto" w:fill="F2F2F2"/>
            <w:vAlign w:val="center"/>
          </w:tcPr>
          <w:p w14:paraId="3DD515D2"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2B2FB39" w14:textId="77777777" w:rsidR="0089368B" w:rsidRPr="0089368B" w:rsidRDefault="0089368B" w:rsidP="0089368B">
            <w:pPr>
              <w:spacing w:before="0" w:after="0"/>
              <w:ind w:firstLine="0"/>
            </w:pPr>
            <w:r w:rsidRPr="0089368B">
              <w:t>-</w:t>
            </w:r>
          </w:p>
        </w:tc>
      </w:tr>
    </w:tbl>
    <w:p w14:paraId="52287AFA" w14:textId="77777777" w:rsidR="0089368B" w:rsidRPr="0089368B" w:rsidRDefault="0089368B" w:rsidP="0089368B">
      <w:pPr>
        <w:spacing w:before="0"/>
        <w:ind w:firstLine="0"/>
      </w:pPr>
    </w:p>
    <w:p w14:paraId="76029924" w14:textId="45053D32" w:rsidR="0089368B" w:rsidRPr="00784D63" w:rsidRDefault="0089368B" w:rsidP="008F075B">
      <w:pPr>
        <w:pStyle w:val="Heading4"/>
      </w:pPr>
      <w:r w:rsidRPr="00784D63">
        <w:rPr>
          <w:rStyle w:val="Heading4Char"/>
          <w:b/>
          <w:bCs/>
        </w:rPr>
        <w:t>PAQ</w:t>
      </w:r>
      <w:r w:rsidRPr="00784D63">
        <w:t>-12: comparators</w:t>
      </w:r>
    </w:p>
    <w:p w14:paraId="5CB9EF7D" w14:textId="77777777" w:rsidR="0089368B" w:rsidRPr="0089368B" w:rsidRDefault="0089368B" w:rsidP="0089368B">
      <w:pPr>
        <w:ind w:firstLine="0"/>
      </w:pPr>
      <w:r w:rsidRPr="0089368B">
        <w:t>Todos implementan la interfaz Comparator proporcionada por Java:</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E08ABB3" w14:textId="77777777" w:rsidTr="009441D2">
        <w:trPr>
          <w:cantSplit/>
          <w:jc w:val="center"/>
        </w:trPr>
        <w:tc>
          <w:tcPr>
            <w:tcW w:w="2659" w:type="dxa"/>
            <w:shd w:val="clear" w:color="auto" w:fill="BFBFBF"/>
            <w:vAlign w:val="center"/>
          </w:tcPr>
          <w:p w14:paraId="64258086" w14:textId="77777777" w:rsidR="0089368B" w:rsidRPr="0089368B" w:rsidRDefault="0089368B" w:rsidP="0089368B">
            <w:pPr>
              <w:spacing w:before="0" w:after="0"/>
              <w:ind w:firstLine="0"/>
              <w:rPr>
                <w:b/>
              </w:rPr>
            </w:pPr>
            <w:r w:rsidRPr="0089368B">
              <w:rPr>
                <w:b/>
              </w:rPr>
              <w:t>CL-28</w:t>
            </w:r>
          </w:p>
        </w:tc>
        <w:tc>
          <w:tcPr>
            <w:tcW w:w="6856" w:type="dxa"/>
            <w:gridSpan w:val="3"/>
            <w:shd w:val="clear" w:color="auto" w:fill="BFBFBF"/>
            <w:vAlign w:val="center"/>
          </w:tcPr>
          <w:p w14:paraId="0DC08706" w14:textId="77777777" w:rsidR="0089368B" w:rsidRPr="0089368B" w:rsidRDefault="0089368B" w:rsidP="0089368B">
            <w:pPr>
              <w:spacing w:before="0" w:after="0"/>
              <w:ind w:firstLine="0"/>
              <w:rPr>
                <w:b/>
              </w:rPr>
            </w:pPr>
            <w:r w:rsidRPr="0089368B">
              <w:rPr>
                <w:b/>
              </w:rPr>
              <w:t>GameByDateComparator</w:t>
            </w:r>
          </w:p>
        </w:tc>
      </w:tr>
      <w:tr w:rsidR="0089368B" w:rsidRPr="0089368B" w14:paraId="497925F1"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DAFC68D"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B60BE80" w14:textId="77777777" w:rsidR="0089368B" w:rsidRPr="0089368B" w:rsidRDefault="0089368B" w:rsidP="0089368B">
            <w:pPr>
              <w:spacing w:before="0" w:after="0"/>
              <w:ind w:firstLine="0"/>
            </w:pPr>
            <w:r w:rsidRPr="0089368B">
              <w:t>Ordena las partidas por su fecha de inicio</w:t>
            </w:r>
          </w:p>
        </w:tc>
      </w:tr>
      <w:tr w:rsidR="0089368B" w:rsidRPr="0089368B" w14:paraId="423101AF" w14:textId="77777777" w:rsidTr="009441D2">
        <w:trPr>
          <w:cantSplit/>
          <w:jc w:val="center"/>
        </w:trPr>
        <w:tc>
          <w:tcPr>
            <w:tcW w:w="2659" w:type="dxa"/>
            <w:shd w:val="clear" w:color="auto" w:fill="F2F2F2"/>
          </w:tcPr>
          <w:p w14:paraId="47B168B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C0A157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29E6FEF4"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DCFA671" w14:textId="77777777" w:rsidR="0089368B" w:rsidRPr="0089368B" w:rsidRDefault="0089368B" w:rsidP="0089368B">
            <w:pPr>
              <w:spacing w:before="0" w:after="0"/>
              <w:ind w:firstLine="0"/>
              <w:rPr>
                <w:b/>
              </w:rPr>
            </w:pPr>
            <w:r w:rsidRPr="0089368B">
              <w:rPr>
                <w:b/>
              </w:rPr>
              <w:t>Descripción</w:t>
            </w:r>
          </w:p>
        </w:tc>
      </w:tr>
      <w:tr w:rsidR="0089368B" w:rsidRPr="0089368B" w14:paraId="45556527" w14:textId="77777777" w:rsidTr="009441D2">
        <w:trPr>
          <w:cantSplit/>
          <w:jc w:val="center"/>
        </w:trPr>
        <w:tc>
          <w:tcPr>
            <w:tcW w:w="2659" w:type="dxa"/>
            <w:vMerge w:val="restart"/>
            <w:shd w:val="clear" w:color="auto" w:fill="F2F2F2"/>
          </w:tcPr>
          <w:p w14:paraId="6D1A7F19"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C8ACAD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39424D2" w14:textId="77777777" w:rsidR="0089368B" w:rsidRPr="0089368B" w:rsidRDefault="0089368B" w:rsidP="0089368B">
            <w:pPr>
              <w:spacing w:before="0" w:after="0"/>
              <w:ind w:firstLine="0"/>
              <w:rPr>
                <w:b/>
              </w:rPr>
            </w:pPr>
            <w:r w:rsidRPr="0089368B">
              <w:rPr>
                <w:b/>
              </w:rPr>
              <w:t>Descripción</w:t>
            </w:r>
          </w:p>
        </w:tc>
      </w:tr>
      <w:tr w:rsidR="0089368B" w:rsidRPr="0089368B" w14:paraId="2D9906D8" w14:textId="77777777" w:rsidTr="009441D2">
        <w:trPr>
          <w:cantSplit/>
          <w:jc w:val="center"/>
        </w:trPr>
        <w:tc>
          <w:tcPr>
            <w:tcW w:w="2659" w:type="dxa"/>
            <w:vMerge/>
            <w:shd w:val="clear" w:color="auto" w:fill="F2F2F2"/>
          </w:tcPr>
          <w:p w14:paraId="78167357" w14:textId="77777777" w:rsidR="0089368B" w:rsidRPr="0089368B" w:rsidRDefault="0089368B" w:rsidP="0089368B">
            <w:pPr>
              <w:spacing w:before="0" w:after="0"/>
              <w:ind w:firstLine="0"/>
              <w:rPr>
                <w:b/>
              </w:rPr>
            </w:pPr>
          </w:p>
        </w:tc>
        <w:tc>
          <w:tcPr>
            <w:tcW w:w="1816" w:type="dxa"/>
            <w:shd w:val="clear" w:color="auto" w:fill="FFFFFF"/>
            <w:vAlign w:val="center"/>
          </w:tcPr>
          <w:p w14:paraId="1053B935" w14:textId="77777777" w:rsidR="0089368B" w:rsidRPr="0089368B" w:rsidRDefault="0089368B" w:rsidP="0089368B">
            <w:pPr>
              <w:spacing w:before="0" w:after="0"/>
              <w:ind w:firstLine="0"/>
            </w:pPr>
            <w:r w:rsidRPr="0089368B">
              <w:t>compare</w:t>
            </w:r>
          </w:p>
        </w:tc>
        <w:tc>
          <w:tcPr>
            <w:tcW w:w="5040" w:type="dxa"/>
            <w:gridSpan w:val="2"/>
            <w:shd w:val="clear" w:color="auto" w:fill="FFFFFF"/>
            <w:vAlign w:val="center"/>
          </w:tcPr>
          <w:p w14:paraId="76F4EF9B" w14:textId="77777777" w:rsidR="0089368B" w:rsidRPr="0089368B" w:rsidRDefault="0089368B" w:rsidP="0089368B">
            <w:pPr>
              <w:spacing w:before="0" w:after="0"/>
              <w:ind w:firstLine="0"/>
            </w:pPr>
            <w:r w:rsidRPr="0089368B">
              <w:t>Compara dos partidas y devuelve el orden en función de cual es más antigua</w:t>
            </w:r>
          </w:p>
        </w:tc>
      </w:tr>
      <w:tr w:rsidR="0089368B" w:rsidRPr="0089368B" w14:paraId="4AB6C8E5" w14:textId="77777777" w:rsidTr="009441D2">
        <w:trPr>
          <w:cantSplit/>
          <w:jc w:val="center"/>
        </w:trPr>
        <w:tc>
          <w:tcPr>
            <w:tcW w:w="2659" w:type="dxa"/>
            <w:shd w:val="clear" w:color="auto" w:fill="F2F2F2"/>
            <w:vAlign w:val="center"/>
          </w:tcPr>
          <w:p w14:paraId="62A857EB"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F41CF33" w14:textId="77777777" w:rsidR="0089368B" w:rsidRPr="0089368B" w:rsidRDefault="0089368B" w:rsidP="0089368B">
            <w:pPr>
              <w:spacing w:before="0" w:after="0"/>
              <w:ind w:firstLine="0"/>
            </w:pPr>
            <w:r w:rsidRPr="0089368B">
              <w:t>-</w:t>
            </w:r>
          </w:p>
        </w:tc>
      </w:tr>
    </w:tbl>
    <w:p w14:paraId="6145CC49"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02C6881" w14:textId="77777777" w:rsidTr="009441D2">
        <w:trPr>
          <w:cantSplit/>
          <w:jc w:val="center"/>
        </w:trPr>
        <w:tc>
          <w:tcPr>
            <w:tcW w:w="2659" w:type="dxa"/>
            <w:shd w:val="clear" w:color="auto" w:fill="BFBFBF"/>
            <w:vAlign w:val="center"/>
          </w:tcPr>
          <w:p w14:paraId="4DBAF738" w14:textId="77777777" w:rsidR="0089368B" w:rsidRPr="0089368B" w:rsidRDefault="0089368B" w:rsidP="0089368B">
            <w:pPr>
              <w:spacing w:before="0" w:after="0"/>
              <w:ind w:firstLine="0"/>
              <w:rPr>
                <w:b/>
              </w:rPr>
            </w:pPr>
            <w:r w:rsidRPr="0089368B">
              <w:rPr>
                <w:b/>
              </w:rPr>
              <w:t>CL-29</w:t>
            </w:r>
          </w:p>
        </w:tc>
        <w:tc>
          <w:tcPr>
            <w:tcW w:w="6856" w:type="dxa"/>
            <w:gridSpan w:val="3"/>
            <w:shd w:val="clear" w:color="auto" w:fill="BFBFBF"/>
            <w:vAlign w:val="center"/>
          </w:tcPr>
          <w:p w14:paraId="18AAEC00" w14:textId="77777777" w:rsidR="0089368B" w:rsidRPr="0089368B" w:rsidRDefault="0089368B" w:rsidP="0089368B">
            <w:pPr>
              <w:spacing w:before="0" w:after="0"/>
              <w:ind w:firstLine="0"/>
              <w:rPr>
                <w:b/>
              </w:rPr>
            </w:pPr>
            <w:r w:rsidRPr="0089368B">
              <w:rPr>
                <w:b/>
              </w:rPr>
              <w:t>TurnByIdComparator</w:t>
            </w:r>
          </w:p>
        </w:tc>
      </w:tr>
      <w:tr w:rsidR="0089368B" w:rsidRPr="0089368B" w14:paraId="24FA7613"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2B21904"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3576ADE8" w14:textId="77777777" w:rsidR="0089368B" w:rsidRPr="0089368B" w:rsidRDefault="0089368B" w:rsidP="0089368B">
            <w:pPr>
              <w:spacing w:before="0" w:after="0"/>
              <w:ind w:firstLine="0"/>
            </w:pPr>
            <w:r w:rsidRPr="0089368B">
              <w:t>Ordena los turnos por su id</w:t>
            </w:r>
          </w:p>
        </w:tc>
      </w:tr>
      <w:tr w:rsidR="0089368B" w:rsidRPr="0089368B" w14:paraId="69315803" w14:textId="77777777" w:rsidTr="009441D2">
        <w:trPr>
          <w:cantSplit/>
          <w:jc w:val="center"/>
        </w:trPr>
        <w:tc>
          <w:tcPr>
            <w:tcW w:w="2659" w:type="dxa"/>
            <w:shd w:val="clear" w:color="auto" w:fill="F2F2F2"/>
          </w:tcPr>
          <w:p w14:paraId="379073BF"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BB52CBF"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082645E"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55140D8" w14:textId="77777777" w:rsidR="0089368B" w:rsidRPr="0089368B" w:rsidRDefault="0089368B" w:rsidP="0089368B">
            <w:pPr>
              <w:spacing w:before="0" w:after="0"/>
              <w:ind w:firstLine="0"/>
              <w:rPr>
                <w:b/>
              </w:rPr>
            </w:pPr>
            <w:r w:rsidRPr="0089368B">
              <w:rPr>
                <w:b/>
              </w:rPr>
              <w:t>Descripción</w:t>
            </w:r>
          </w:p>
        </w:tc>
      </w:tr>
      <w:tr w:rsidR="0089368B" w:rsidRPr="0089368B" w14:paraId="59B4B828" w14:textId="77777777" w:rsidTr="009441D2">
        <w:trPr>
          <w:cantSplit/>
          <w:jc w:val="center"/>
        </w:trPr>
        <w:tc>
          <w:tcPr>
            <w:tcW w:w="2659" w:type="dxa"/>
            <w:vMerge w:val="restart"/>
            <w:shd w:val="clear" w:color="auto" w:fill="F2F2F2"/>
          </w:tcPr>
          <w:p w14:paraId="250A581D"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8E30F0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59C445C0" w14:textId="77777777" w:rsidR="0089368B" w:rsidRPr="0089368B" w:rsidRDefault="0089368B" w:rsidP="0089368B">
            <w:pPr>
              <w:spacing w:before="0" w:after="0"/>
              <w:ind w:firstLine="0"/>
              <w:rPr>
                <w:b/>
              </w:rPr>
            </w:pPr>
            <w:r w:rsidRPr="0089368B">
              <w:rPr>
                <w:b/>
              </w:rPr>
              <w:t>Descripción</w:t>
            </w:r>
          </w:p>
        </w:tc>
      </w:tr>
      <w:tr w:rsidR="0089368B" w:rsidRPr="0089368B" w14:paraId="33BA333F" w14:textId="77777777" w:rsidTr="009441D2">
        <w:trPr>
          <w:cantSplit/>
          <w:jc w:val="center"/>
        </w:trPr>
        <w:tc>
          <w:tcPr>
            <w:tcW w:w="2659" w:type="dxa"/>
            <w:vMerge/>
            <w:shd w:val="clear" w:color="auto" w:fill="F2F2F2"/>
          </w:tcPr>
          <w:p w14:paraId="0509B578" w14:textId="77777777" w:rsidR="0089368B" w:rsidRPr="0089368B" w:rsidRDefault="0089368B" w:rsidP="0089368B">
            <w:pPr>
              <w:spacing w:before="0" w:after="0"/>
              <w:ind w:firstLine="0"/>
              <w:rPr>
                <w:b/>
              </w:rPr>
            </w:pPr>
          </w:p>
        </w:tc>
        <w:tc>
          <w:tcPr>
            <w:tcW w:w="1816" w:type="dxa"/>
            <w:shd w:val="clear" w:color="auto" w:fill="FFFFFF"/>
            <w:vAlign w:val="center"/>
          </w:tcPr>
          <w:p w14:paraId="60837563" w14:textId="77777777" w:rsidR="0089368B" w:rsidRPr="0089368B" w:rsidRDefault="0089368B" w:rsidP="0089368B">
            <w:pPr>
              <w:spacing w:before="0" w:after="0"/>
              <w:ind w:firstLine="0"/>
            </w:pPr>
            <w:r w:rsidRPr="0089368B">
              <w:t>compare</w:t>
            </w:r>
          </w:p>
        </w:tc>
        <w:tc>
          <w:tcPr>
            <w:tcW w:w="5040" w:type="dxa"/>
            <w:gridSpan w:val="2"/>
            <w:shd w:val="clear" w:color="auto" w:fill="FFFFFF"/>
            <w:vAlign w:val="center"/>
          </w:tcPr>
          <w:p w14:paraId="2E3B4B08" w14:textId="77777777" w:rsidR="0089368B" w:rsidRPr="0089368B" w:rsidRDefault="0089368B" w:rsidP="0089368B">
            <w:pPr>
              <w:spacing w:before="0" w:after="0"/>
              <w:ind w:firstLine="0"/>
            </w:pPr>
            <w:r w:rsidRPr="0089368B">
              <w:t>Compara dos turnos y devuelve el orden en función de su id</w:t>
            </w:r>
          </w:p>
        </w:tc>
      </w:tr>
      <w:tr w:rsidR="0089368B" w:rsidRPr="0089368B" w14:paraId="0FF07C07" w14:textId="77777777" w:rsidTr="009441D2">
        <w:trPr>
          <w:cantSplit/>
          <w:jc w:val="center"/>
        </w:trPr>
        <w:tc>
          <w:tcPr>
            <w:tcW w:w="2659" w:type="dxa"/>
            <w:shd w:val="clear" w:color="auto" w:fill="F2F2F2"/>
            <w:vAlign w:val="center"/>
          </w:tcPr>
          <w:p w14:paraId="094CBA5A"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F95C697" w14:textId="77777777" w:rsidR="0089368B" w:rsidRPr="0089368B" w:rsidRDefault="0089368B" w:rsidP="0089368B">
            <w:pPr>
              <w:spacing w:before="0" w:after="0"/>
              <w:ind w:firstLine="0"/>
            </w:pPr>
            <w:r w:rsidRPr="0089368B">
              <w:t>-</w:t>
            </w:r>
          </w:p>
        </w:tc>
      </w:tr>
    </w:tbl>
    <w:p w14:paraId="17D2E4F9" w14:textId="77777777" w:rsidR="0089368B" w:rsidRPr="0089368B" w:rsidRDefault="0089368B" w:rsidP="0089368B">
      <w:pPr>
        <w:spacing w:before="0"/>
        <w:ind w:firstLine="0"/>
      </w:pPr>
    </w:p>
    <w:p w14:paraId="10A6E26D" w14:textId="77777777" w:rsidR="0089368B" w:rsidRPr="0089368B" w:rsidRDefault="0089368B" w:rsidP="008F075B">
      <w:pPr>
        <w:pStyle w:val="Heading4"/>
      </w:pPr>
      <w:r w:rsidRPr="0089368B">
        <w:t>PAQ-13: dao</w:t>
      </w:r>
    </w:p>
    <w:p w14:paraId="6D492B63" w14:textId="77777777" w:rsidR="0089368B" w:rsidRPr="0089368B" w:rsidRDefault="0089368B" w:rsidP="0089368B">
      <w:r w:rsidRPr="0089368B">
        <w:t xml:space="preserve">Todas las interfaces repositorio heredan de CrudRepository, proporcionada por Spring. Esta interfaz ya contiene métodos genéricos, como </w:t>
      </w:r>
      <w:r w:rsidRPr="0089368B">
        <w:rPr>
          <w:i/>
        </w:rPr>
        <w:t>save()</w:t>
      </w:r>
      <w:r w:rsidRPr="0089368B">
        <w:t xml:space="preserve"> y </w:t>
      </w:r>
      <w:r w:rsidRPr="0089368B">
        <w:rPr>
          <w:i/>
        </w:rPr>
        <w:t>findById()</w:t>
      </w:r>
      <w:r w:rsidRPr="0089368B">
        <w:t>. Además, gracias a este framework no es necesario su implementación, basta con proporcionar la consulta como una anotación.</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6C46959" w14:textId="77777777" w:rsidTr="009441D2">
        <w:trPr>
          <w:cantSplit/>
          <w:jc w:val="center"/>
        </w:trPr>
        <w:tc>
          <w:tcPr>
            <w:tcW w:w="2659" w:type="dxa"/>
            <w:shd w:val="clear" w:color="auto" w:fill="BFBFBF"/>
            <w:vAlign w:val="center"/>
          </w:tcPr>
          <w:p w14:paraId="2B127338" w14:textId="77777777" w:rsidR="0089368B" w:rsidRPr="0089368B" w:rsidRDefault="0089368B" w:rsidP="0089368B">
            <w:pPr>
              <w:spacing w:before="0" w:after="0"/>
              <w:ind w:firstLine="0"/>
              <w:rPr>
                <w:b/>
              </w:rPr>
            </w:pPr>
            <w:r w:rsidRPr="0089368B">
              <w:rPr>
                <w:b/>
              </w:rPr>
              <w:t>CL-30</w:t>
            </w:r>
          </w:p>
        </w:tc>
        <w:tc>
          <w:tcPr>
            <w:tcW w:w="6856" w:type="dxa"/>
            <w:gridSpan w:val="3"/>
            <w:shd w:val="clear" w:color="auto" w:fill="BFBFBF"/>
            <w:vAlign w:val="center"/>
          </w:tcPr>
          <w:p w14:paraId="7DDB07BA" w14:textId="77777777" w:rsidR="0089368B" w:rsidRPr="0089368B" w:rsidRDefault="0089368B" w:rsidP="0089368B">
            <w:pPr>
              <w:spacing w:before="0" w:after="0"/>
              <w:ind w:firstLine="0"/>
              <w:rPr>
                <w:b/>
              </w:rPr>
            </w:pPr>
            <w:r w:rsidRPr="0089368B">
              <w:rPr>
                <w:b/>
              </w:rPr>
              <w:t>CoalitionRepository</w:t>
            </w:r>
          </w:p>
        </w:tc>
      </w:tr>
      <w:tr w:rsidR="0089368B" w:rsidRPr="0089368B" w14:paraId="05F60D9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480A620F"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160B469" w14:textId="77777777" w:rsidR="0089368B" w:rsidRPr="0089368B" w:rsidRDefault="0089368B" w:rsidP="0089368B">
            <w:pPr>
              <w:spacing w:before="0" w:after="0"/>
              <w:ind w:firstLine="0"/>
            </w:pPr>
            <w:r w:rsidRPr="0089368B">
              <w:t>Acceso a datos para la entidad Coalición</w:t>
            </w:r>
          </w:p>
        </w:tc>
      </w:tr>
      <w:tr w:rsidR="0089368B" w:rsidRPr="0089368B" w14:paraId="0399ECCB" w14:textId="77777777" w:rsidTr="009441D2">
        <w:trPr>
          <w:cantSplit/>
          <w:jc w:val="center"/>
        </w:trPr>
        <w:tc>
          <w:tcPr>
            <w:tcW w:w="2659" w:type="dxa"/>
            <w:shd w:val="clear" w:color="auto" w:fill="F2F2F2"/>
          </w:tcPr>
          <w:p w14:paraId="4B752856"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8993F1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A1612A5"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BD6341D" w14:textId="77777777" w:rsidR="0089368B" w:rsidRPr="0089368B" w:rsidRDefault="0089368B" w:rsidP="0089368B">
            <w:pPr>
              <w:spacing w:before="0" w:after="0"/>
              <w:ind w:firstLine="0"/>
              <w:rPr>
                <w:b/>
              </w:rPr>
            </w:pPr>
            <w:r w:rsidRPr="0089368B">
              <w:rPr>
                <w:b/>
              </w:rPr>
              <w:t>Descripción</w:t>
            </w:r>
          </w:p>
        </w:tc>
      </w:tr>
      <w:tr w:rsidR="0089368B" w:rsidRPr="0089368B" w14:paraId="2D6E495B" w14:textId="77777777" w:rsidTr="009441D2">
        <w:trPr>
          <w:cantSplit/>
          <w:jc w:val="center"/>
        </w:trPr>
        <w:tc>
          <w:tcPr>
            <w:tcW w:w="2659" w:type="dxa"/>
            <w:shd w:val="clear" w:color="auto" w:fill="F2F2F2"/>
          </w:tcPr>
          <w:p w14:paraId="431DDA5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6B4D6CE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458CAF1" w14:textId="77777777" w:rsidR="0089368B" w:rsidRPr="0089368B" w:rsidRDefault="0089368B" w:rsidP="0089368B">
            <w:pPr>
              <w:spacing w:before="0" w:after="0"/>
              <w:ind w:firstLine="0"/>
              <w:rPr>
                <w:b/>
              </w:rPr>
            </w:pPr>
            <w:r w:rsidRPr="0089368B">
              <w:rPr>
                <w:b/>
              </w:rPr>
              <w:t>Descripción</w:t>
            </w:r>
          </w:p>
        </w:tc>
      </w:tr>
      <w:tr w:rsidR="0089368B" w:rsidRPr="0089368B" w14:paraId="0ACC0F3D" w14:textId="77777777" w:rsidTr="009441D2">
        <w:trPr>
          <w:cantSplit/>
          <w:jc w:val="center"/>
        </w:trPr>
        <w:tc>
          <w:tcPr>
            <w:tcW w:w="2659" w:type="dxa"/>
            <w:shd w:val="clear" w:color="auto" w:fill="F2F2F2"/>
            <w:vAlign w:val="center"/>
          </w:tcPr>
          <w:p w14:paraId="7B00FEA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0370BC9" w14:textId="77777777" w:rsidR="0089368B" w:rsidRPr="0089368B" w:rsidRDefault="0089368B" w:rsidP="0089368B">
            <w:pPr>
              <w:spacing w:before="0" w:after="0"/>
              <w:ind w:firstLine="0"/>
            </w:pPr>
            <w:r w:rsidRPr="0089368B">
              <w:t>-</w:t>
            </w:r>
          </w:p>
        </w:tc>
      </w:tr>
    </w:tbl>
    <w:p w14:paraId="51715C51"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265F8A4" w14:textId="77777777" w:rsidTr="009441D2">
        <w:trPr>
          <w:cantSplit/>
          <w:jc w:val="center"/>
        </w:trPr>
        <w:tc>
          <w:tcPr>
            <w:tcW w:w="2659" w:type="dxa"/>
            <w:shd w:val="clear" w:color="auto" w:fill="BFBFBF"/>
            <w:vAlign w:val="center"/>
          </w:tcPr>
          <w:p w14:paraId="04EF825F" w14:textId="77777777" w:rsidR="0089368B" w:rsidRPr="0089368B" w:rsidRDefault="0089368B" w:rsidP="0089368B">
            <w:pPr>
              <w:spacing w:before="0" w:after="0"/>
              <w:ind w:firstLine="0"/>
              <w:rPr>
                <w:b/>
              </w:rPr>
            </w:pPr>
            <w:r w:rsidRPr="0089368B">
              <w:rPr>
                <w:b/>
              </w:rPr>
              <w:t>CL-31</w:t>
            </w:r>
          </w:p>
        </w:tc>
        <w:tc>
          <w:tcPr>
            <w:tcW w:w="6856" w:type="dxa"/>
            <w:gridSpan w:val="3"/>
            <w:shd w:val="clear" w:color="auto" w:fill="BFBFBF"/>
            <w:vAlign w:val="center"/>
          </w:tcPr>
          <w:p w14:paraId="73691C0C" w14:textId="77777777" w:rsidR="0089368B" w:rsidRPr="0089368B" w:rsidRDefault="0089368B" w:rsidP="0089368B">
            <w:pPr>
              <w:spacing w:before="0" w:after="0"/>
              <w:ind w:firstLine="0"/>
              <w:rPr>
                <w:b/>
              </w:rPr>
            </w:pPr>
            <w:r w:rsidRPr="0089368B">
              <w:rPr>
                <w:b/>
              </w:rPr>
              <w:t>CountryRepository</w:t>
            </w:r>
          </w:p>
        </w:tc>
      </w:tr>
      <w:tr w:rsidR="0089368B" w:rsidRPr="0089368B" w14:paraId="4E57E69D"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D005DDB" w14:textId="77777777" w:rsidR="0089368B" w:rsidRPr="0089368B" w:rsidRDefault="0089368B" w:rsidP="0089368B">
            <w:pPr>
              <w:spacing w:before="0" w:after="0"/>
              <w:ind w:firstLine="0"/>
              <w:rPr>
                <w:b/>
              </w:rPr>
            </w:pPr>
            <w:r w:rsidRPr="0089368B">
              <w:rPr>
                <w:b/>
              </w:rPr>
              <w:lastRenderedPageBreak/>
              <w:t>Descripción</w:t>
            </w:r>
          </w:p>
        </w:tc>
        <w:tc>
          <w:tcPr>
            <w:tcW w:w="6856" w:type="dxa"/>
            <w:gridSpan w:val="3"/>
            <w:tcBorders>
              <w:left w:val="single" w:sz="4" w:space="0" w:color="auto"/>
              <w:bottom w:val="single" w:sz="4" w:space="0" w:color="auto"/>
            </w:tcBorders>
            <w:vAlign w:val="center"/>
          </w:tcPr>
          <w:p w14:paraId="521D6FD4" w14:textId="77777777" w:rsidR="0089368B" w:rsidRPr="0089368B" w:rsidRDefault="0089368B" w:rsidP="0089368B">
            <w:pPr>
              <w:spacing w:before="0" w:after="0"/>
              <w:ind w:firstLine="0"/>
            </w:pPr>
            <w:r w:rsidRPr="0089368B">
              <w:t>Acceso a datos para la entidad País</w:t>
            </w:r>
          </w:p>
        </w:tc>
      </w:tr>
      <w:tr w:rsidR="0089368B" w:rsidRPr="0089368B" w14:paraId="0C527CCA" w14:textId="77777777" w:rsidTr="009441D2">
        <w:trPr>
          <w:cantSplit/>
          <w:jc w:val="center"/>
        </w:trPr>
        <w:tc>
          <w:tcPr>
            <w:tcW w:w="2659" w:type="dxa"/>
            <w:shd w:val="clear" w:color="auto" w:fill="F2F2F2"/>
          </w:tcPr>
          <w:p w14:paraId="1D3703A2"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2931539"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FA20E76"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711AE24" w14:textId="77777777" w:rsidR="0089368B" w:rsidRPr="0089368B" w:rsidRDefault="0089368B" w:rsidP="0089368B">
            <w:pPr>
              <w:spacing w:before="0" w:after="0"/>
              <w:ind w:firstLine="0"/>
              <w:rPr>
                <w:b/>
              </w:rPr>
            </w:pPr>
            <w:r w:rsidRPr="0089368B">
              <w:rPr>
                <w:b/>
              </w:rPr>
              <w:t>Descripción</w:t>
            </w:r>
          </w:p>
        </w:tc>
      </w:tr>
      <w:tr w:rsidR="0089368B" w:rsidRPr="0089368B" w14:paraId="2F88A560" w14:textId="77777777" w:rsidTr="009441D2">
        <w:trPr>
          <w:cantSplit/>
          <w:jc w:val="center"/>
        </w:trPr>
        <w:tc>
          <w:tcPr>
            <w:tcW w:w="2659" w:type="dxa"/>
            <w:vMerge w:val="restart"/>
            <w:shd w:val="clear" w:color="auto" w:fill="F2F2F2"/>
          </w:tcPr>
          <w:p w14:paraId="5389FF76"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701A46E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B1F017B" w14:textId="77777777" w:rsidR="0089368B" w:rsidRPr="0089368B" w:rsidRDefault="0089368B" w:rsidP="0089368B">
            <w:pPr>
              <w:spacing w:before="0" w:after="0"/>
              <w:ind w:firstLine="0"/>
              <w:rPr>
                <w:b/>
              </w:rPr>
            </w:pPr>
            <w:r w:rsidRPr="0089368B">
              <w:rPr>
                <w:b/>
              </w:rPr>
              <w:t>Descripción</w:t>
            </w:r>
          </w:p>
        </w:tc>
      </w:tr>
      <w:tr w:rsidR="0089368B" w:rsidRPr="0089368B" w14:paraId="5FFAAC5B" w14:textId="77777777" w:rsidTr="009441D2">
        <w:trPr>
          <w:cantSplit/>
          <w:jc w:val="center"/>
        </w:trPr>
        <w:tc>
          <w:tcPr>
            <w:tcW w:w="2659" w:type="dxa"/>
            <w:vMerge/>
            <w:shd w:val="clear" w:color="auto" w:fill="F2F2F2"/>
          </w:tcPr>
          <w:p w14:paraId="283D179D" w14:textId="77777777" w:rsidR="0089368B" w:rsidRPr="0089368B" w:rsidRDefault="0089368B" w:rsidP="0089368B">
            <w:pPr>
              <w:spacing w:before="0" w:after="0"/>
              <w:ind w:firstLine="0"/>
              <w:rPr>
                <w:b/>
              </w:rPr>
            </w:pPr>
          </w:p>
        </w:tc>
        <w:tc>
          <w:tcPr>
            <w:tcW w:w="1816" w:type="dxa"/>
            <w:shd w:val="clear" w:color="auto" w:fill="FFFFFF"/>
            <w:vAlign w:val="center"/>
          </w:tcPr>
          <w:p w14:paraId="4ABF9D4E" w14:textId="77777777" w:rsidR="0089368B" w:rsidRPr="0089368B" w:rsidRDefault="0089368B" w:rsidP="0089368B">
            <w:pPr>
              <w:spacing w:before="0" w:after="0"/>
              <w:ind w:firstLine="0"/>
            </w:pPr>
            <w:r w:rsidRPr="0089368B">
              <w:t>findByGame</w:t>
            </w:r>
          </w:p>
        </w:tc>
        <w:tc>
          <w:tcPr>
            <w:tcW w:w="5040" w:type="dxa"/>
            <w:gridSpan w:val="2"/>
            <w:shd w:val="clear" w:color="auto" w:fill="FFFFFF"/>
            <w:vAlign w:val="center"/>
          </w:tcPr>
          <w:p w14:paraId="340286D0" w14:textId="77777777" w:rsidR="0089368B" w:rsidRPr="0089368B" w:rsidRDefault="0089368B" w:rsidP="0089368B">
            <w:pPr>
              <w:spacing w:before="0" w:after="0"/>
              <w:ind w:firstLine="0"/>
            </w:pPr>
            <w:r w:rsidRPr="0089368B">
              <w:t>Devuelve los países de una partida</w:t>
            </w:r>
          </w:p>
        </w:tc>
      </w:tr>
      <w:tr w:rsidR="0089368B" w:rsidRPr="0089368B" w14:paraId="0E1AC18E" w14:textId="77777777" w:rsidTr="009441D2">
        <w:trPr>
          <w:cantSplit/>
          <w:jc w:val="center"/>
        </w:trPr>
        <w:tc>
          <w:tcPr>
            <w:tcW w:w="2659" w:type="dxa"/>
            <w:shd w:val="clear" w:color="auto" w:fill="F2F2F2"/>
            <w:vAlign w:val="center"/>
          </w:tcPr>
          <w:p w14:paraId="2EB3143F"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71C9206" w14:textId="77777777" w:rsidR="0089368B" w:rsidRPr="0089368B" w:rsidRDefault="0089368B" w:rsidP="0089368B">
            <w:pPr>
              <w:spacing w:before="0" w:after="0"/>
              <w:ind w:firstLine="0"/>
            </w:pPr>
            <w:r w:rsidRPr="0089368B">
              <w:t>-</w:t>
            </w:r>
          </w:p>
        </w:tc>
      </w:tr>
    </w:tbl>
    <w:p w14:paraId="3380221A"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399C2F16" w14:textId="77777777" w:rsidTr="009441D2">
        <w:trPr>
          <w:cantSplit/>
          <w:jc w:val="center"/>
        </w:trPr>
        <w:tc>
          <w:tcPr>
            <w:tcW w:w="2659" w:type="dxa"/>
            <w:shd w:val="clear" w:color="auto" w:fill="BFBFBF"/>
            <w:vAlign w:val="center"/>
          </w:tcPr>
          <w:p w14:paraId="55A91E27" w14:textId="77777777" w:rsidR="0089368B" w:rsidRPr="0089368B" w:rsidRDefault="0089368B" w:rsidP="0089368B">
            <w:pPr>
              <w:spacing w:before="0" w:after="0"/>
              <w:ind w:firstLine="0"/>
              <w:rPr>
                <w:b/>
              </w:rPr>
            </w:pPr>
            <w:r w:rsidRPr="0089368B">
              <w:rPr>
                <w:b/>
              </w:rPr>
              <w:t>CL-32</w:t>
            </w:r>
          </w:p>
        </w:tc>
        <w:tc>
          <w:tcPr>
            <w:tcW w:w="6856" w:type="dxa"/>
            <w:gridSpan w:val="3"/>
            <w:shd w:val="clear" w:color="auto" w:fill="BFBFBF"/>
            <w:vAlign w:val="center"/>
          </w:tcPr>
          <w:p w14:paraId="53F6AEC9" w14:textId="77777777" w:rsidR="0089368B" w:rsidRPr="0089368B" w:rsidRDefault="0089368B" w:rsidP="0089368B">
            <w:pPr>
              <w:spacing w:before="0" w:after="0"/>
              <w:ind w:firstLine="0"/>
              <w:rPr>
                <w:b/>
              </w:rPr>
            </w:pPr>
            <w:r w:rsidRPr="0089368B">
              <w:rPr>
                <w:b/>
              </w:rPr>
              <w:t>GameRepository</w:t>
            </w:r>
          </w:p>
        </w:tc>
      </w:tr>
      <w:tr w:rsidR="0089368B" w:rsidRPr="0089368B" w14:paraId="740EF681"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7C71F35"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D050147" w14:textId="77777777" w:rsidR="0089368B" w:rsidRPr="0089368B" w:rsidRDefault="0089368B" w:rsidP="0089368B">
            <w:pPr>
              <w:spacing w:before="0" w:after="0"/>
              <w:ind w:firstLine="0"/>
            </w:pPr>
            <w:r w:rsidRPr="0089368B">
              <w:t>Acceso a datos para la entidad Partida</w:t>
            </w:r>
          </w:p>
        </w:tc>
      </w:tr>
      <w:tr w:rsidR="0089368B" w:rsidRPr="0089368B" w14:paraId="2096FF83" w14:textId="77777777" w:rsidTr="009441D2">
        <w:trPr>
          <w:cantSplit/>
          <w:jc w:val="center"/>
        </w:trPr>
        <w:tc>
          <w:tcPr>
            <w:tcW w:w="2659" w:type="dxa"/>
            <w:shd w:val="clear" w:color="auto" w:fill="F2F2F2"/>
          </w:tcPr>
          <w:p w14:paraId="7D139A7C"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41A8F57"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9F9E608"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2FA8A43" w14:textId="77777777" w:rsidR="0089368B" w:rsidRPr="0089368B" w:rsidRDefault="0089368B" w:rsidP="0089368B">
            <w:pPr>
              <w:spacing w:before="0" w:after="0"/>
              <w:ind w:firstLine="0"/>
              <w:rPr>
                <w:b/>
              </w:rPr>
            </w:pPr>
            <w:r w:rsidRPr="0089368B">
              <w:rPr>
                <w:b/>
              </w:rPr>
              <w:t>Descripción</w:t>
            </w:r>
          </w:p>
        </w:tc>
      </w:tr>
      <w:tr w:rsidR="0089368B" w:rsidRPr="0089368B" w14:paraId="5DF1FC69" w14:textId="77777777" w:rsidTr="009441D2">
        <w:trPr>
          <w:cantSplit/>
          <w:jc w:val="center"/>
        </w:trPr>
        <w:tc>
          <w:tcPr>
            <w:tcW w:w="2659" w:type="dxa"/>
            <w:vMerge w:val="restart"/>
            <w:shd w:val="clear" w:color="auto" w:fill="F2F2F2"/>
          </w:tcPr>
          <w:p w14:paraId="5BD50FE4"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7CF8CBA"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0566875" w14:textId="77777777" w:rsidR="0089368B" w:rsidRPr="0089368B" w:rsidRDefault="0089368B" w:rsidP="0089368B">
            <w:pPr>
              <w:spacing w:before="0" w:after="0"/>
              <w:ind w:firstLine="0"/>
              <w:rPr>
                <w:b/>
              </w:rPr>
            </w:pPr>
            <w:r w:rsidRPr="0089368B">
              <w:rPr>
                <w:b/>
              </w:rPr>
              <w:t>Descripción</w:t>
            </w:r>
          </w:p>
        </w:tc>
      </w:tr>
      <w:tr w:rsidR="0089368B" w:rsidRPr="0089368B" w14:paraId="19EE935A" w14:textId="77777777" w:rsidTr="009441D2">
        <w:trPr>
          <w:cantSplit/>
          <w:jc w:val="center"/>
        </w:trPr>
        <w:tc>
          <w:tcPr>
            <w:tcW w:w="2659" w:type="dxa"/>
            <w:vMerge/>
            <w:shd w:val="clear" w:color="auto" w:fill="F2F2F2"/>
          </w:tcPr>
          <w:p w14:paraId="276D32EB" w14:textId="77777777" w:rsidR="0089368B" w:rsidRPr="0089368B" w:rsidRDefault="0089368B" w:rsidP="0089368B">
            <w:pPr>
              <w:spacing w:before="0" w:after="0"/>
              <w:ind w:firstLine="0"/>
              <w:rPr>
                <w:b/>
              </w:rPr>
            </w:pPr>
          </w:p>
        </w:tc>
        <w:tc>
          <w:tcPr>
            <w:tcW w:w="1816" w:type="dxa"/>
            <w:shd w:val="clear" w:color="auto" w:fill="FFFFFF"/>
            <w:vAlign w:val="center"/>
          </w:tcPr>
          <w:p w14:paraId="234734FE" w14:textId="77777777" w:rsidR="0089368B" w:rsidRPr="0089368B" w:rsidRDefault="0089368B" w:rsidP="0089368B">
            <w:pPr>
              <w:spacing w:before="0" w:after="0"/>
              <w:ind w:firstLine="0"/>
            </w:pPr>
            <w:r w:rsidRPr="0089368B">
              <w:t>findByMaster</w:t>
            </w:r>
          </w:p>
        </w:tc>
        <w:tc>
          <w:tcPr>
            <w:tcW w:w="5040" w:type="dxa"/>
            <w:gridSpan w:val="2"/>
            <w:shd w:val="clear" w:color="auto" w:fill="FFFFFF"/>
            <w:vAlign w:val="center"/>
          </w:tcPr>
          <w:p w14:paraId="7DC8C305" w14:textId="77777777" w:rsidR="0089368B" w:rsidRPr="0089368B" w:rsidRDefault="0089368B" w:rsidP="0089368B">
            <w:pPr>
              <w:spacing w:before="0" w:after="0"/>
              <w:ind w:firstLine="0"/>
            </w:pPr>
            <w:r w:rsidRPr="0089368B">
              <w:t>Devuelve las partidas creadas por un usuario</w:t>
            </w:r>
          </w:p>
        </w:tc>
      </w:tr>
      <w:tr w:rsidR="0089368B" w:rsidRPr="0089368B" w14:paraId="67D5C3D9" w14:textId="77777777" w:rsidTr="009441D2">
        <w:trPr>
          <w:cantSplit/>
          <w:jc w:val="center"/>
        </w:trPr>
        <w:tc>
          <w:tcPr>
            <w:tcW w:w="2659" w:type="dxa"/>
            <w:vMerge/>
            <w:shd w:val="clear" w:color="auto" w:fill="F2F2F2"/>
          </w:tcPr>
          <w:p w14:paraId="709792F9" w14:textId="77777777" w:rsidR="0089368B" w:rsidRPr="0089368B" w:rsidRDefault="0089368B" w:rsidP="0089368B">
            <w:pPr>
              <w:spacing w:before="0" w:after="0"/>
              <w:ind w:firstLine="0"/>
              <w:rPr>
                <w:b/>
              </w:rPr>
            </w:pPr>
          </w:p>
        </w:tc>
        <w:tc>
          <w:tcPr>
            <w:tcW w:w="1816" w:type="dxa"/>
            <w:shd w:val="clear" w:color="auto" w:fill="FFFFFF"/>
            <w:vAlign w:val="center"/>
          </w:tcPr>
          <w:p w14:paraId="01EE4BE7" w14:textId="77777777" w:rsidR="0089368B" w:rsidRPr="0089368B" w:rsidRDefault="0089368B" w:rsidP="0089368B">
            <w:pPr>
              <w:spacing w:before="0" w:after="0"/>
              <w:ind w:firstLine="0"/>
            </w:pPr>
            <w:r w:rsidRPr="0089368B">
              <w:t>findOpenByMaster</w:t>
            </w:r>
          </w:p>
        </w:tc>
        <w:tc>
          <w:tcPr>
            <w:tcW w:w="5040" w:type="dxa"/>
            <w:gridSpan w:val="2"/>
            <w:shd w:val="clear" w:color="auto" w:fill="FFFFFF"/>
            <w:vAlign w:val="center"/>
          </w:tcPr>
          <w:p w14:paraId="2DE290B2" w14:textId="77777777" w:rsidR="0089368B" w:rsidRPr="0089368B" w:rsidRDefault="0089368B" w:rsidP="0089368B">
            <w:pPr>
              <w:spacing w:before="0" w:after="0"/>
              <w:ind w:firstLine="0"/>
            </w:pPr>
            <w:r w:rsidRPr="0089368B">
              <w:t>Devuelve las partidas creadas y todavía abiertas de un usuario</w:t>
            </w:r>
          </w:p>
        </w:tc>
      </w:tr>
      <w:tr w:rsidR="0089368B" w:rsidRPr="0089368B" w14:paraId="19E90863" w14:textId="77777777" w:rsidTr="009441D2">
        <w:trPr>
          <w:cantSplit/>
          <w:jc w:val="center"/>
        </w:trPr>
        <w:tc>
          <w:tcPr>
            <w:tcW w:w="2659" w:type="dxa"/>
            <w:vMerge/>
            <w:shd w:val="clear" w:color="auto" w:fill="F2F2F2"/>
          </w:tcPr>
          <w:p w14:paraId="0EC73BBE" w14:textId="77777777" w:rsidR="0089368B" w:rsidRPr="0089368B" w:rsidRDefault="0089368B" w:rsidP="0089368B">
            <w:pPr>
              <w:spacing w:before="0" w:after="0"/>
              <w:ind w:firstLine="0"/>
              <w:rPr>
                <w:b/>
              </w:rPr>
            </w:pPr>
          </w:p>
        </w:tc>
        <w:tc>
          <w:tcPr>
            <w:tcW w:w="1816" w:type="dxa"/>
            <w:shd w:val="clear" w:color="auto" w:fill="FFFFFF"/>
            <w:vAlign w:val="center"/>
          </w:tcPr>
          <w:p w14:paraId="0C4BAEAF" w14:textId="77777777" w:rsidR="0089368B" w:rsidRPr="0089368B" w:rsidRDefault="0089368B" w:rsidP="0089368B">
            <w:pPr>
              <w:spacing w:before="0" w:after="0"/>
              <w:ind w:firstLine="0"/>
            </w:pPr>
            <w:r w:rsidRPr="0089368B">
              <w:t>finnClosedByMaster</w:t>
            </w:r>
          </w:p>
        </w:tc>
        <w:tc>
          <w:tcPr>
            <w:tcW w:w="5040" w:type="dxa"/>
            <w:gridSpan w:val="2"/>
            <w:shd w:val="clear" w:color="auto" w:fill="FFFFFF"/>
            <w:vAlign w:val="center"/>
          </w:tcPr>
          <w:p w14:paraId="4E792E10" w14:textId="77777777" w:rsidR="0089368B" w:rsidRPr="0089368B" w:rsidRDefault="0089368B" w:rsidP="0089368B">
            <w:pPr>
              <w:spacing w:before="0" w:after="0"/>
              <w:ind w:firstLine="0"/>
            </w:pPr>
            <w:r w:rsidRPr="0089368B">
              <w:t>Devuelve las partidas creadas y cerradas de un usuario</w:t>
            </w:r>
          </w:p>
        </w:tc>
      </w:tr>
      <w:tr w:rsidR="0089368B" w:rsidRPr="0089368B" w14:paraId="2BCD5F4A" w14:textId="77777777" w:rsidTr="009441D2">
        <w:trPr>
          <w:cantSplit/>
          <w:jc w:val="center"/>
        </w:trPr>
        <w:tc>
          <w:tcPr>
            <w:tcW w:w="2659" w:type="dxa"/>
            <w:vMerge/>
            <w:shd w:val="clear" w:color="auto" w:fill="F2F2F2"/>
          </w:tcPr>
          <w:p w14:paraId="1BF37903" w14:textId="77777777" w:rsidR="0089368B" w:rsidRPr="0089368B" w:rsidRDefault="0089368B" w:rsidP="0089368B">
            <w:pPr>
              <w:spacing w:before="0" w:after="0"/>
              <w:ind w:firstLine="0"/>
              <w:rPr>
                <w:b/>
              </w:rPr>
            </w:pPr>
          </w:p>
        </w:tc>
        <w:tc>
          <w:tcPr>
            <w:tcW w:w="1816" w:type="dxa"/>
            <w:shd w:val="clear" w:color="auto" w:fill="FFFFFF"/>
            <w:vAlign w:val="center"/>
          </w:tcPr>
          <w:p w14:paraId="667620A9" w14:textId="77777777" w:rsidR="0089368B" w:rsidRPr="0089368B" w:rsidRDefault="0089368B" w:rsidP="0089368B">
            <w:pPr>
              <w:spacing w:before="0" w:after="0"/>
              <w:ind w:firstLine="0"/>
            </w:pPr>
            <w:r w:rsidRPr="0089368B">
              <w:t>findByPlayer</w:t>
            </w:r>
          </w:p>
        </w:tc>
        <w:tc>
          <w:tcPr>
            <w:tcW w:w="5040" w:type="dxa"/>
            <w:gridSpan w:val="2"/>
            <w:shd w:val="clear" w:color="auto" w:fill="FFFFFF"/>
            <w:vAlign w:val="center"/>
          </w:tcPr>
          <w:p w14:paraId="5CCFD28D" w14:textId="77777777" w:rsidR="0089368B" w:rsidRPr="0089368B" w:rsidRDefault="0089368B" w:rsidP="0089368B">
            <w:pPr>
              <w:spacing w:before="0" w:after="0"/>
              <w:ind w:firstLine="0"/>
            </w:pPr>
            <w:r w:rsidRPr="0089368B">
              <w:t>Devuelve las partidas jugadas por un usuario</w:t>
            </w:r>
          </w:p>
        </w:tc>
      </w:tr>
      <w:tr w:rsidR="0089368B" w:rsidRPr="0089368B" w14:paraId="33999F60" w14:textId="77777777" w:rsidTr="009441D2">
        <w:trPr>
          <w:cantSplit/>
          <w:jc w:val="center"/>
        </w:trPr>
        <w:tc>
          <w:tcPr>
            <w:tcW w:w="2659" w:type="dxa"/>
            <w:vMerge/>
            <w:shd w:val="clear" w:color="auto" w:fill="F2F2F2"/>
          </w:tcPr>
          <w:p w14:paraId="00CD5B39" w14:textId="77777777" w:rsidR="0089368B" w:rsidRPr="0089368B" w:rsidRDefault="0089368B" w:rsidP="0089368B">
            <w:pPr>
              <w:spacing w:before="0" w:after="0"/>
              <w:ind w:firstLine="0"/>
              <w:rPr>
                <w:b/>
              </w:rPr>
            </w:pPr>
          </w:p>
        </w:tc>
        <w:tc>
          <w:tcPr>
            <w:tcW w:w="1816" w:type="dxa"/>
            <w:shd w:val="clear" w:color="auto" w:fill="FFFFFF"/>
            <w:vAlign w:val="center"/>
          </w:tcPr>
          <w:p w14:paraId="61315C2B" w14:textId="77777777" w:rsidR="0089368B" w:rsidRPr="0089368B" w:rsidRDefault="0089368B" w:rsidP="0089368B">
            <w:pPr>
              <w:spacing w:before="0" w:after="0"/>
              <w:ind w:firstLine="0"/>
            </w:pPr>
            <w:r w:rsidRPr="0089368B">
              <w:t>findOpenByPlayer</w:t>
            </w:r>
          </w:p>
        </w:tc>
        <w:tc>
          <w:tcPr>
            <w:tcW w:w="5040" w:type="dxa"/>
            <w:gridSpan w:val="2"/>
            <w:shd w:val="clear" w:color="auto" w:fill="FFFFFF"/>
            <w:vAlign w:val="center"/>
          </w:tcPr>
          <w:p w14:paraId="3DA9BBE2" w14:textId="77777777" w:rsidR="0089368B" w:rsidRPr="0089368B" w:rsidRDefault="0089368B" w:rsidP="0089368B">
            <w:pPr>
              <w:spacing w:before="0" w:after="0"/>
              <w:ind w:firstLine="0"/>
            </w:pPr>
            <w:r w:rsidRPr="0089368B">
              <w:t>Devuelve las partidas jugadas y todavía abiertas de un usuario</w:t>
            </w:r>
          </w:p>
        </w:tc>
      </w:tr>
      <w:tr w:rsidR="0089368B" w:rsidRPr="0089368B" w14:paraId="641B982E" w14:textId="77777777" w:rsidTr="009441D2">
        <w:trPr>
          <w:cantSplit/>
          <w:jc w:val="center"/>
        </w:trPr>
        <w:tc>
          <w:tcPr>
            <w:tcW w:w="2659" w:type="dxa"/>
            <w:vMerge/>
            <w:shd w:val="clear" w:color="auto" w:fill="F2F2F2"/>
          </w:tcPr>
          <w:p w14:paraId="2783EA49" w14:textId="77777777" w:rsidR="0089368B" w:rsidRPr="0089368B" w:rsidRDefault="0089368B" w:rsidP="0089368B">
            <w:pPr>
              <w:spacing w:before="0" w:after="0"/>
              <w:ind w:firstLine="0"/>
              <w:rPr>
                <w:b/>
              </w:rPr>
            </w:pPr>
          </w:p>
        </w:tc>
        <w:tc>
          <w:tcPr>
            <w:tcW w:w="1816" w:type="dxa"/>
            <w:shd w:val="clear" w:color="auto" w:fill="FFFFFF"/>
            <w:vAlign w:val="center"/>
          </w:tcPr>
          <w:p w14:paraId="0ABFC625" w14:textId="77777777" w:rsidR="0089368B" w:rsidRPr="0089368B" w:rsidRDefault="0089368B" w:rsidP="0089368B">
            <w:pPr>
              <w:spacing w:before="0" w:after="0"/>
              <w:ind w:firstLine="0"/>
            </w:pPr>
            <w:r w:rsidRPr="0089368B">
              <w:t>findClosedByPlayer</w:t>
            </w:r>
          </w:p>
        </w:tc>
        <w:tc>
          <w:tcPr>
            <w:tcW w:w="5040" w:type="dxa"/>
            <w:gridSpan w:val="2"/>
            <w:shd w:val="clear" w:color="auto" w:fill="FFFFFF"/>
            <w:vAlign w:val="center"/>
          </w:tcPr>
          <w:p w14:paraId="7A2121D3" w14:textId="77777777" w:rsidR="0089368B" w:rsidRPr="0089368B" w:rsidRDefault="0089368B" w:rsidP="0089368B">
            <w:pPr>
              <w:spacing w:before="0" w:after="0"/>
              <w:ind w:firstLine="0"/>
            </w:pPr>
            <w:r w:rsidRPr="0089368B">
              <w:t>Devuelve las partidas jugadas y cerradas de un usuario</w:t>
            </w:r>
          </w:p>
        </w:tc>
      </w:tr>
      <w:tr w:rsidR="0089368B" w:rsidRPr="0089368B" w14:paraId="50ECD8B9" w14:textId="77777777" w:rsidTr="009441D2">
        <w:trPr>
          <w:cantSplit/>
          <w:jc w:val="center"/>
        </w:trPr>
        <w:tc>
          <w:tcPr>
            <w:tcW w:w="2659" w:type="dxa"/>
            <w:shd w:val="clear" w:color="auto" w:fill="F2F2F2"/>
            <w:vAlign w:val="center"/>
          </w:tcPr>
          <w:p w14:paraId="11AA18B8"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58315EC" w14:textId="77777777" w:rsidR="0089368B" w:rsidRPr="0089368B" w:rsidRDefault="0089368B" w:rsidP="0089368B">
            <w:pPr>
              <w:spacing w:before="0" w:after="0"/>
              <w:ind w:firstLine="0"/>
            </w:pPr>
            <w:r w:rsidRPr="0089368B">
              <w:t>-</w:t>
            </w:r>
          </w:p>
        </w:tc>
      </w:tr>
    </w:tbl>
    <w:p w14:paraId="294310D1"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DF5F273" w14:textId="77777777" w:rsidTr="009441D2">
        <w:trPr>
          <w:cantSplit/>
          <w:jc w:val="center"/>
        </w:trPr>
        <w:tc>
          <w:tcPr>
            <w:tcW w:w="2659" w:type="dxa"/>
            <w:shd w:val="clear" w:color="auto" w:fill="BFBFBF"/>
            <w:vAlign w:val="center"/>
          </w:tcPr>
          <w:p w14:paraId="0CE8F314" w14:textId="77777777" w:rsidR="0089368B" w:rsidRPr="0089368B" w:rsidRDefault="0089368B" w:rsidP="0089368B">
            <w:pPr>
              <w:spacing w:before="0" w:after="0"/>
              <w:ind w:firstLine="0"/>
              <w:rPr>
                <w:b/>
              </w:rPr>
            </w:pPr>
            <w:r w:rsidRPr="0089368B">
              <w:rPr>
                <w:b/>
              </w:rPr>
              <w:t>CL-33</w:t>
            </w:r>
          </w:p>
        </w:tc>
        <w:tc>
          <w:tcPr>
            <w:tcW w:w="6856" w:type="dxa"/>
            <w:gridSpan w:val="3"/>
            <w:shd w:val="clear" w:color="auto" w:fill="BFBFBF"/>
            <w:vAlign w:val="center"/>
          </w:tcPr>
          <w:p w14:paraId="5FC1EEE0" w14:textId="77777777" w:rsidR="0089368B" w:rsidRPr="0089368B" w:rsidRDefault="0089368B" w:rsidP="0089368B">
            <w:pPr>
              <w:spacing w:before="0" w:after="0"/>
              <w:ind w:firstLine="0"/>
              <w:rPr>
                <w:b/>
              </w:rPr>
            </w:pPr>
            <w:r w:rsidRPr="0089368B">
              <w:rPr>
                <w:b/>
              </w:rPr>
              <w:t>InvolvementRepository</w:t>
            </w:r>
          </w:p>
        </w:tc>
      </w:tr>
      <w:tr w:rsidR="0089368B" w:rsidRPr="0089368B" w14:paraId="7ED2A84F"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4F62EEE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1741EEA" w14:textId="77777777" w:rsidR="0089368B" w:rsidRPr="0089368B" w:rsidRDefault="0089368B" w:rsidP="0089368B">
            <w:pPr>
              <w:spacing w:before="0" w:after="0"/>
              <w:ind w:firstLine="0"/>
            </w:pPr>
            <w:r w:rsidRPr="0089368B">
              <w:t>Acceso a datos para la entidad Intervención</w:t>
            </w:r>
          </w:p>
        </w:tc>
      </w:tr>
      <w:tr w:rsidR="0089368B" w:rsidRPr="0089368B" w14:paraId="15DBFF9C" w14:textId="77777777" w:rsidTr="009441D2">
        <w:trPr>
          <w:cantSplit/>
          <w:jc w:val="center"/>
        </w:trPr>
        <w:tc>
          <w:tcPr>
            <w:tcW w:w="2659" w:type="dxa"/>
            <w:shd w:val="clear" w:color="auto" w:fill="F2F2F2"/>
          </w:tcPr>
          <w:p w14:paraId="728FCC77"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1A3F57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A0D3A16"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87A45FE" w14:textId="77777777" w:rsidR="0089368B" w:rsidRPr="0089368B" w:rsidRDefault="0089368B" w:rsidP="0089368B">
            <w:pPr>
              <w:spacing w:before="0" w:after="0"/>
              <w:ind w:firstLine="0"/>
              <w:rPr>
                <w:b/>
              </w:rPr>
            </w:pPr>
            <w:r w:rsidRPr="0089368B">
              <w:rPr>
                <w:b/>
              </w:rPr>
              <w:t>Descripción</w:t>
            </w:r>
          </w:p>
        </w:tc>
      </w:tr>
      <w:tr w:rsidR="0089368B" w:rsidRPr="0089368B" w14:paraId="32C77684" w14:textId="77777777" w:rsidTr="009441D2">
        <w:trPr>
          <w:cantSplit/>
          <w:jc w:val="center"/>
        </w:trPr>
        <w:tc>
          <w:tcPr>
            <w:tcW w:w="2659" w:type="dxa"/>
            <w:vMerge w:val="restart"/>
            <w:shd w:val="clear" w:color="auto" w:fill="F2F2F2"/>
          </w:tcPr>
          <w:p w14:paraId="33E9D17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C14F116"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A719755" w14:textId="77777777" w:rsidR="0089368B" w:rsidRPr="0089368B" w:rsidRDefault="0089368B" w:rsidP="0089368B">
            <w:pPr>
              <w:spacing w:before="0" w:after="0"/>
              <w:ind w:firstLine="0"/>
              <w:rPr>
                <w:b/>
              </w:rPr>
            </w:pPr>
            <w:r w:rsidRPr="0089368B">
              <w:rPr>
                <w:b/>
              </w:rPr>
              <w:t>Descripción</w:t>
            </w:r>
          </w:p>
        </w:tc>
      </w:tr>
      <w:tr w:rsidR="0089368B" w:rsidRPr="0089368B" w14:paraId="4F1F0588" w14:textId="77777777" w:rsidTr="009441D2">
        <w:trPr>
          <w:cantSplit/>
          <w:jc w:val="center"/>
        </w:trPr>
        <w:tc>
          <w:tcPr>
            <w:tcW w:w="2659" w:type="dxa"/>
            <w:vMerge/>
            <w:shd w:val="clear" w:color="auto" w:fill="F2F2F2"/>
          </w:tcPr>
          <w:p w14:paraId="291A693E" w14:textId="77777777" w:rsidR="0089368B" w:rsidRPr="0089368B" w:rsidRDefault="0089368B" w:rsidP="0089368B">
            <w:pPr>
              <w:spacing w:before="0" w:after="0"/>
              <w:ind w:firstLine="0"/>
              <w:rPr>
                <w:b/>
              </w:rPr>
            </w:pPr>
          </w:p>
        </w:tc>
        <w:tc>
          <w:tcPr>
            <w:tcW w:w="1816" w:type="dxa"/>
            <w:shd w:val="clear" w:color="auto" w:fill="FFFFFF"/>
            <w:vAlign w:val="center"/>
          </w:tcPr>
          <w:p w14:paraId="75442758" w14:textId="77777777" w:rsidR="0089368B" w:rsidRPr="0089368B" w:rsidRDefault="0089368B" w:rsidP="0089368B">
            <w:pPr>
              <w:spacing w:before="0" w:after="0"/>
              <w:ind w:firstLine="0"/>
            </w:pPr>
            <w:r w:rsidRPr="0089368B">
              <w:t>findByCoalition</w:t>
            </w:r>
          </w:p>
        </w:tc>
        <w:tc>
          <w:tcPr>
            <w:tcW w:w="5040" w:type="dxa"/>
            <w:gridSpan w:val="2"/>
            <w:shd w:val="clear" w:color="auto" w:fill="FFFFFF"/>
            <w:vAlign w:val="center"/>
          </w:tcPr>
          <w:p w14:paraId="52A6412C" w14:textId="77777777" w:rsidR="0089368B" w:rsidRPr="0089368B" w:rsidRDefault="0089368B" w:rsidP="0089368B">
            <w:pPr>
              <w:spacing w:before="0" w:after="0"/>
              <w:ind w:firstLine="0"/>
            </w:pPr>
            <w:r w:rsidRPr="0089368B">
              <w:t>Devuelve las intervenciones de una coalición</w:t>
            </w:r>
          </w:p>
        </w:tc>
      </w:tr>
      <w:tr w:rsidR="0089368B" w:rsidRPr="0089368B" w14:paraId="284F84A8" w14:textId="77777777" w:rsidTr="009441D2">
        <w:trPr>
          <w:cantSplit/>
          <w:jc w:val="center"/>
        </w:trPr>
        <w:tc>
          <w:tcPr>
            <w:tcW w:w="2659" w:type="dxa"/>
            <w:shd w:val="clear" w:color="auto" w:fill="F2F2F2"/>
            <w:vAlign w:val="center"/>
          </w:tcPr>
          <w:p w14:paraId="7424165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77AAD1A" w14:textId="77777777" w:rsidR="0089368B" w:rsidRPr="0089368B" w:rsidRDefault="0089368B" w:rsidP="0089368B">
            <w:pPr>
              <w:spacing w:before="0" w:after="0"/>
              <w:ind w:firstLine="0"/>
            </w:pPr>
            <w:r w:rsidRPr="0089368B">
              <w:t>-</w:t>
            </w:r>
          </w:p>
        </w:tc>
      </w:tr>
    </w:tbl>
    <w:p w14:paraId="0DA0DC14"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4C9896C5" w14:textId="77777777" w:rsidTr="009441D2">
        <w:trPr>
          <w:cantSplit/>
          <w:jc w:val="center"/>
        </w:trPr>
        <w:tc>
          <w:tcPr>
            <w:tcW w:w="2659" w:type="dxa"/>
            <w:shd w:val="clear" w:color="auto" w:fill="BFBFBF"/>
            <w:vAlign w:val="center"/>
          </w:tcPr>
          <w:p w14:paraId="6F27A3D5" w14:textId="77777777" w:rsidR="0089368B" w:rsidRPr="0089368B" w:rsidRDefault="0089368B" w:rsidP="0089368B">
            <w:pPr>
              <w:spacing w:before="0" w:after="0"/>
              <w:ind w:firstLine="0"/>
              <w:rPr>
                <w:b/>
              </w:rPr>
            </w:pPr>
            <w:r w:rsidRPr="0089368B">
              <w:rPr>
                <w:b/>
              </w:rPr>
              <w:t>CL-34</w:t>
            </w:r>
          </w:p>
        </w:tc>
        <w:tc>
          <w:tcPr>
            <w:tcW w:w="6856" w:type="dxa"/>
            <w:gridSpan w:val="3"/>
            <w:shd w:val="clear" w:color="auto" w:fill="BFBFBF"/>
            <w:vAlign w:val="center"/>
          </w:tcPr>
          <w:p w14:paraId="5EC527E6" w14:textId="77777777" w:rsidR="0089368B" w:rsidRPr="0089368B" w:rsidRDefault="0089368B" w:rsidP="0089368B">
            <w:pPr>
              <w:spacing w:before="0" w:after="0"/>
              <w:ind w:firstLine="0"/>
              <w:rPr>
                <w:b/>
              </w:rPr>
            </w:pPr>
            <w:r w:rsidRPr="0089368B">
              <w:rPr>
                <w:b/>
              </w:rPr>
              <w:t>RollRepository</w:t>
            </w:r>
          </w:p>
        </w:tc>
      </w:tr>
      <w:tr w:rsidR="0089368B" w:rsidRPr="0089368B" w14:paraId="4283D8F2"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4DCD2D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69162AF" w14:textId="77777777" w:rsidR="0089368B" w:rsidRPr="0089368B" w:rsidRDefault="0089368B" w:rsidP="0089368B">
            <w:pPr>
              <w:spacing w:before="0" w:after="0"/>
              <w:ind w:firstLine="0"/>
            </w:pPr>
            <w:r w:rsidRPr="0089368B">
              <w:t>Acceso a datos para la entidad Tirada</w:t>
            </w:r>
          </w:p>
        </w:tc>
      </w:tr>
      <w:tr w:rsidR="0089368B" w:rsidRPr="0089368B" w14:paraId="3CBF3F2B" w14:textId="77777777" w:rsidTr="009441D2">
        <w:trPr>
          <w:cantSplit/>
          <w:jc w:val="center"/>
        </w:trPr>
        <w:tc>
          <w:tcPr>
            <w:tcW w:w="2659" w:type="dxa"/>
            <w:shd w:val="clear" w:color="auto" w:fill="F2F2F2"/>
          </w:tcPr>
          <w:p w14:paraId="5726A20A"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0234994"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4CA747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5E351A0" w14:textId="77777777" w:rsidR="0089368B" w:rsidRPr="0089368B" w:rsidRDefault="0089368B" w:rsidP="0089368B">
            <w:pPr>
              <w:spacing w:before="0" w:after="0"/>
              <w:ind w:firstLine="0"/>
              <w:rPr>
                <w:b/>
              </w:rPr>
            </w:pPr>
            <w:r w:rsidRPr="0089368B">
              <w:rPr>
                <w:b/>
              </w:rPr>
              <w:t>Descripción</w:t>
            </w:r>
          </w:p>
        </w:tc>
      </w:tr>
      <w:tr w:rsidR="0089368B" w:rsidRPr="0089368B" w14:paraId="4EE7887E" w14:textId="77777777" w:rsidTr="009441D2">
        <w:trPr>
          <w:cantSplit/>
          <w:jc w:val="center"/>
        </w:trPr>
        <w:tc>
          <w:tcPr>
            <w:tcW w:w="2659" w:type="dxa"/>
            <w:vMerge w:val="restart"/>
            <w:shd w:val="clear" w:color="auto" w:fill="F2F2F2"/>
          </w:tcPr>
          <w:p w14:paraId="0FE71882"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FA3FC6F"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117F38F" w14:textId="77777777" w:rsidR="0089368B" w:rsidRPr="0089368B" w:rsidRDefault="0089368B" w:rsidP="0089368B">
            <w:pPr>
              <w:spacing w:before="0" w:after="0"/>
              <w:ind w:firstLine="0"/>
              <w:rPr>
                <w:b/>
              </w:rPr>
            </w:pPr>
            <w:r w:rsidRPr="0089368B">
              <w:rPr>
                <w:b/>
              </w:rPr>
              <w:t>Descripción</w:t>
            </w:r>
          </w:p>
        </w:tc>
      </w:tr>
      <w:tr w:rsidR="0089368B" w:rsidRPr="0089368B" w14:paraId="374C7C9E" w14:textId="77777777" w:rsidTr="009441D2">
        <w:trPr>
          <w:cantSplit/>
          <w:jc w:val="center"/>
        </w:trPr>
        <w:tc>
          <w:tcPr>
            <w:tcW w:w="2659" w:type="dxa"/>
            <w:vMerge/>
            <w:shd w:val="clear" w:color="auto" w:fill="F2F2F2"/>
          </w:tcPr>
          <w:p w14:paraId="236C37EC" w14:textId="77777777" w:rsidR="0089368B" w:rsidRPr="0089368B" w:rsidRDefault="0089368B" w:rsidP="0089368B">
            <w:pPr>
              <w:spacing w:before="0" w:after="0"/>
              <w:ind w:firstLine="0"/>
              <w:rPr>
                <w:b/>
              </w:rPr>
            </w:pPr>
          </w:p>
        </w:tc>
        <w:tc>
          <w:tcPr>
            <w:tcW w:w="1816" w:type="dxa"/>
            <w:shd w:val="clear" w:color="auto" w:fill="FFFFFF"/>
            <w:vAlign w:val="center"/>
          </w:tcPr>
          <w:p w14:paraId="09AA0CAA" w14:textId="77777777" w:rsidR="0089368B" w:rsidRPr="0089368B" w:rsidRDefault="0089368B" w:rsidP="0089368B">
            <w:pPr>
              <w:spacing w:before="0" w:after="0"/>
              <w:ind w:firstLine="0"/>
            </w:pPr>
            <w:r w:rsidRPr="0089368B">
              <w:t>findByGame</w:t>
            </w:r>
          </w:p>
        </w:tc>
        <w:tc>
          <w:tcPr>
            <w:tcW w:w="5040" w:type="dxa"/>
            <w:gridSpan w:val="2"/>
            <w:shd w:val="clear" w:color="auto" w:fill="FFFFFF"/>
            <w:vAlign w:val="center"/>
          </w:tcPr>
          <w:p w14:paraId="5BB48483" w14:textId="77777777" w:rsidR="0089368B" w:rsidRPr="0089368B" w:rsidRDefault="0089368B" w:rsidP="0089368B">
            <w:pPr>
              <w:spacing w:before="0" w:after="0"/>
              <w:ind w:firstLine="0"/>
            </w:pPr>
            <w:r w:rsidRPr="0089368B">
              <w:t>Devuelve las tiradas de una partida</w:t>
            </w:r>
          </w:p>
        </w:tc>
      </w:tr>
      <w:tr w:rsidR="0089368B" w:rsidRPr="0089368B" w14:paraId="09E49A73" w14:textId="77777777" w:rsidTr="009441D2">
        <w:trPr>
          <w:cantSplit/>
          <w:jc w:val="center"/>
        </w:trPr>
        <w:tc>
          <w:tcPr>
            <w:tcW w:w="2659" w:type="dxa"/>
            <w:vMerge/>
            <w:shd w:val="clear" w:color="auto" w:fill="F2F2F2"/>
          </w:tcPr>
          <w:p w14:paraId="0C5589E0" w14:textId="77777777" w:rsidR="0089368B" w:rsidRPr="0089368B" w:rsidRDefault="0089368B" w:rsidP="0089368B">
            <w:pPr>
              <w:spacing w:before="0" w:after="0"/>
              <w:ind w:firstLine="0"/>
              <w:rPr>
                <w:b/>
              </w:rPr>
            </w:pPr>
          </w:p>
        </w:tc>
        <w:tc>
          <w:tcPr>
            <w:tcW w:w="1816" w:type="dxa"/>
            <w:shd w:val="clear" w:color="auto" w:fill="FFFFFF"/>
            <w:vAlign w:val="center"/>
          </w:tcPr>
          <w:p w14:paraId="48970CFF" w14:textId="77777777" w:rsidR="0089368B" w:rsidRPr="0089368B" w:rsidRDefault="0089368B" w:rsidP="0089368B">
            <w:pPr>
              <w:spacing w:before="0" w:after="0"/>
              <w:ind w:firstLine="0"/>
            </w:pPr>
            <w:r w:rsidRPr="0089368B">
              <w:t>findByGameAndCountry</w:t>
            </w:r>
          </w:p>
        </w:tc>
        <w:tc>
          <w:tcPr>
            <w:tcW w:w="5040" w:type="dxa"/>
            <w:gridSpan w:val="2"/>
            <w:shd w:val="clear" w:color="auto" w:fill="FFFFFF"/>
            <w:vAlign w:val="center"/>
          </w:tcPr>
          <w:p w14:paraId="65DA7C6F" w14:textId="77777777" w:rsidR="0089368B" w:rsidRPr="0089368B" w:rsidRDefault="0089368B" w:rsidP="0089368B">
            <w:pPr>
              <w:spacing w:before="0" w:after="0"/>
              <w:ind w:firstLine="0"/>
            </w:pPr>
            <w:r w:rsidRPr="0089368B">
              <w:t>Devuelve las tiradas de una partida en las que un país ha participado</w:t>
            </w:r>
          </w:p>
        </w:tc>
      </w:tr>
      <w:tr w:rsidR="0089368B" w:rsidRPr="0089368B" w14:paraId="023DA507" w14:textId="77777777" w:rsidTr="009441D2">
        <w:trPr>
          <w:cantSplit/>
          <w:jc w:val="center"/>
        </w:trPr>
        <w:tc>
          <w:tcPr>
            <w:tcW w:w="2659" w:type="dxa"/>
            <w:vMerge/>
            <w:shd w:val="clear" w:color="auto" w:fill="F2F2F2"/>
          </w:tcPr>
          <w:p w14:paraId="2205E560" w14:textId="77777777" w:rsidR="0089368B" w:rsidRPr="0089368B" w:rsidRDefault="0089368B" w:rsidP="0089368B">
            <w:pPr>
              <w:spacing w:before="0" w:after="0"/>
              <w:ind w:firstLine="0"/>
              <w:rPr>
                <w:b/>
              </w:rPr>
            </w:pPr>
          </w:p>
        </w:tc>
        <w:tc>
          <w:tcPr>
            <w:tcW w:w="1816" w:type="dxa"/>
            <w:shd w:val="clear" w:color="auto" w:fill="FFFFFF"/>
            <w:vAlign w:val="center"/>
          </w:tcPr>
          <w:p w14:paraId="573D652C" w14:textId="77777777" w:rsidR="0089368B" w:rsidRPr="0089368B" w:rsidRDefault="0089368B" w:rsidP="0089368B">
            <w:pPr>
              <w:spacing w:before="0" w:after="0"/>
              <w:ind w:firstLine="0"/>
            </w:pPr>
            <w:r w:rsidRPr="0089368B">
              <w:t>findWonRollsByGameAndCountry</w:t>
            </w:r>
          </w:p>
        </w:tc>
        <w:tc>
          <w:tcPr>
            <w:tcW w:w="5040" w:type="dxa"/>
            <w:gridSpan w:val="2"/>
            <w:shd w:val="clear" w:color="auto" w:fill="FFFFFF"/>
            <w:vAlign w:val="center"/>
          </w:tcPr>
          <w:p w14:paraId="695F25E5" w14:textId="77777777" w:rsidR="0089368B" w:rsidRPr="0089368B" w:rsidRDefault="0089368B" w:rsidP="0089368B">
            <w:pPr>
              <w:spacing w:before="0" w:after="0"/>
              <w:ind w:firstLine="0"/>
            </w:pPr>
            <w:r w:rsidRPr="0089368B">
              <w:t>Devuelve las tiradas de una partida en las que un país ha ganado</w:t>
            </w:r>
          </w:p>
        </w:tc>
      </w:tr>
      <w:tr w:rsidR="0089368B" w:rsidRPr="0089368B" w14:paraId="09A53718" w14:textId="77777777" w:rsidTr="009441D2">
        <w:trPr>
          <w:cantSplit/>
          <w:jc w:val="center"/>
        </w:trPr>
        <w:tc>
          <w:tcPr>
            <w:tcW w:w="2659" w:type="dxa"/>
            <w:shd w:val="clear" w:color="auto" w:fill="F2F2F2"/>
            <w:vAlign w:val="center"/>
          </w:tcPr>
          <w:p w14:paraId="11F0A110"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75F9A09" w14:textId="77777777" w:rsidR="0089368B" w:rsidRPr="0089368B" w:rsidRDefault="0089368B" w:rsidP="0089368B">
            <w:pPr>
              <w:spacing w:before="0" w:after="0"/>
              <w:ind w:firstLine="0"/>
            </w:pPr>
            <w:r w:rsidRPr="0089368B">
              <w:t>-</w:t>
            </w:r>
          </w:p>
        </w:tc>
      </w:tr>
    </w:tbl>
    <w:p w14:paraId="223F55CF"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A5FC71D" w14:textId="77777777" w:rsidTr="009441D2">
        <w:trPr>
          <w:cantSplit/>
          <w:jc w:val="center"/>
        </w:trPr>
        <w:tc>
          <w:tcPr>
            <w:tcW w:w="2659" w:type="dxa"/>
            <w:shd w:val="clear" w:color="auto" w:fill="BFBFBF"/>
            <w:vAlign w:val="center"/>
          </w:tcPr>
          <w:p w14:paraId="72CBA19D" w14:textId="77777777" w:rsidR="0089368B" w:rsidRPr="0089368B" w:rsidRDefault="0089368B" w:rsidP="0089368B">
            <w:pPr>
              <w:spacing w:before="0" w:after="0"/>
              <w:ind w:firstLine="0"/>
              <w:rPr>
                <w:b/>
              </w:rPr>
            </w:pPr>
            <w:r w:rsidRPr="0089368B">
              <w:rPr>
                <w:b/>
              </w:rPr>
              <w:t>CL-35</w:t>
            </w:r>
          </w:p>
        </w:tc>
        <w:tc>
          <w:tcPr>
            <w:tcW w:w="6856" w:type="dxa"/>
            <w:gridSpan w:val="3"/>
            <w:shd w:val="clear" w:color="auto" w:fill="BFBFBF"/>
            <w:vAlign w:val="center"/>
          </w:tcPr>
          <w:p w14:paraId="090405D1" w14:textId="77777777" w:rsidR="0089368B" w:rsidRPr="0089368B" w:rsidRDefault="0089368B" w:rsidP="0089368B">
            <w:pPr>
              <w:spacing w:before="0" w:after="0"/>
              <w:ind w:firstLine="0"/>
              <w:rPr>
                <w:b/>
              </w:rPr>
            </w:pPr>
            <w:r w:rsidRPr="0089368B">
              <w:rPr>
                <w:b/>
              </w:rPr>
              <w:t>ScenarioRepository</w:t>
            </w:r>
          </w:p>
        </w:tc>
      </w:tr>
      <w:tr w:rsidR="0089368B" w:rsidRPr="0089368B" w14:paraId="03A7B9F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47669979"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61A8D33" w14:textId="77777777" w:rsidR="0089368B" w:rsidRPr="0089368B" w:rsidRDefault="0089368B" w:rsidP="0089368B">
            <w:pPr>
              <w:spacing w:before="0" w:after="0"/>
              <w:ind w:firstLine="0"/>
            </w:pPr>
            <w:r w:rsidRPr="0089368B">
              <w:t>Acceso a datos para la entidad Escenario</w:t>
            </w:r>
          </w:p>
        </w:tc>
      </w:tr>
      <w:tr w:rsidR="0089368B" w:rsidRPr="0089368B" w14:paraId="5028E4E7" w14:textId="77777777" w:rsidTr="009441D2">
        <w:trPr>
          <w:cantSplit/>
          <w:jc w:val="center"/>
        </w:trPr>
        <w:tc>
          <w:tcPr>
            <w:tcW w:w="2659" w:type="dxa"/>
            <w:shd w:val="clear" w:color="auto" w:fill="F2F2F2"/>
          </w:tcPr>
          <w:p w14:paraId="5496FE4B"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FA665DA"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D9E3788"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9C5465A" w14:textId="77777777" w:rsidR="0089368B" w:rsidRPr="0089368B" w:rsidRDefault="0089368B" w:rsidP="0089368B">
            <w:pPr>
              <w:spacing w:before="0" w:after="0"/>
              <w:ind w:firstLine="0"/>
              <w:rPr>
                <w:b/>
              </w:rPr>
            </w:pPr>
            <w:r w:rsidRPr="0089368B">
              <w:rPr>
                <w:b/>
              </w:rPr>
              <w:t>Descripción</w:t>
            </w:r>
          </w:p>
        </w:tc>
      </w:tr>
      <w:tr w:rsidR="0089368B" w:rsidRPr="0089368B" w14:paraId="55BB50F3" w14:textId="77777777" w:rsidTr="009441D2">
        <w:trPr>
          <w:cantSplit/>
          <w:jc w:val="center"/>
        </w:trPr>
        <w:tc>
          <w:tcPr>
            <w:tcW w:w="2659" w:type="dxa"/>
            <w:shd w:val="clear" w:color="auto" w:fill="F2F2F2"/>
          </w:tcPr>
          <w:p w14:paraId="4BE25592" w14:textId="77777777" w:rsidR="0089368B" w:rsidRPr="0089368B" w:rsidRDefault="0089368B" w:rsidP="0089368B">
            <w:pPr>
              <w:spacing w:before="0" w:after="0"/>
              <w:ind w:firstLine="0"/>
              <w:rPr>
                <w:b/>
              </w:rPr>
            </w:pPr>
            <w:r w:rsidRPr="0089368B">
              <w:rPr>
                <w:b/>
              </w:rPr>
              <w:lastRenderedPageBreak/>
              <w:t>Operaciones</w:t>
            </w:r>
          </w:p>
        </w:tc>
        <w:tc>
          <w:tcPr>
            <w:tcW w:w="1816" w:type="dxa"/>
            <w:shd w:val="clear" w:color="auto" w:fill="BFBFBF"/>
            <w:vAlign w:val="center"/>
          </w:tcPr>
          <w:p w14:paraId="44F9B23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A3671DF" w14:textId="77777777" w:rsidR="0089368B" w:rsidRPr="0089368B" w:rsidRDefault="0089368B" w:rsidP="0089368B">
            <w:pPr>
              <w:spacing w:before="0" w:after="0"/>
              <w:ind w:firstLine="0"/>
              <w:rPr>
                <w:b/>
              </w:rPr>
            </w:pPr>
            <w:r w:rsidRPr="0089368B">
              <w:rPr>
                <w:b/>
              </w:rPr>
              <w:t>Descripción</w:t>
            </w:r>
          </w:p>
        </w:tc>
      </w:tr>
      <w:tr w:rsidR="0089368B" w:rsidRPr="0089368B" w14:paraId="61E2626C" w14:textId="77777777" w:rsidTr="009441D2">
        <w:trPr>
          <w:cantSplit/>
          <w:jc w:val="center"/>
        </w:trPr>
        <w:tc>
          <w:tcPr>
            <w:tcW w:w="2659" w:type="dxa"/>
            <w:shd w:val="clear" w:color="auto" w:fill="F2F2F2"/>
            <w:vAlign w:val="center"/>
          </w:tcPr>
          <w:p w14:paraId="0E1D6B6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19AECC5A" w14:textId="77777777" w:rsidR="0089368B" w:rsidRPr="0089368B" w:rsidRDefault="0089368B" w:rsidP="0089368B">
            <w:pPr>
              <w:spacing w:before="0" w:after="0"/>
              <w:ind w:firstLine="0"/>
            </w:pPr>
            <w:r w:rsidRPr="0089368B">
              <w:t>-</w:t>
            </w:r>
          </w:p>
        </w:tc>
      </w:tr>
    </w:tbl>
    <w:p w14:paraId="44E6BF3F"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2D40F37" w14:textId="77777777" w:rsidTr="009441D2">
        <w:trPr>
          <w:cantSplit/>
          <w:jc w:val="center"/>
        </w:trPr>
        <w:tc>
          <w:tcPr>
            <w:tcW w:w="2659" w:type="dxa"/>
            <w:shd w:val="clear" w:color="auto" w:fill="BFBFBF"/>
            <w:vAlign w:val="center"/>
          </w:tcPr>
          <w:p w14:paraId="6343B0F2" w14:textId="77777777" w:rsidR="0089368B" w:rsidRPr="0089368B" w:rsidRDefault="0089368B" w:rsidP="0089368B">
            <w:pPr>
              <w:spacing w:before="0" w:after="0"/>
              <w:ind w:firstLine="0"/>
              <w:rPr>
                <w:b/>
              </w:rPr>
            </w:pPr>
            <w:r w:rsidRPr="0089368B">
              <w:rPr>
                <w:b/>
              </w:rPr>
              <w:t>CL-36</w:t>
            </w:r>
          </w:p>
        </w:tc>
        <w:tc>
          <w:tcPr>
            <w:tcW w:w="6856" w:type="dxa"/>
            <w:gridSpan w:val="3"/>
            <w:shd w:val="clear" w:color="auto" w:fill="BFBFBF"/>
            <w:vAlign w:val="center"/>
          </w:tcPr>
          <w:p w14:paraId="36E824AF" w14:textId="77777777" w:rsidR="0089368B" w:rsidRPr="0089368B" w:rsidRDefault="0089368B" w:rsidP="0089368B">
            <w:pPr>
              <w:spacing w:before="0" w:after="0"/>
              <w:ind w:firstLine="0"/>
              <w:rPr>
                <w:b/>
              </w:rPr>
            </w:pPr>
            <w:r w:rsidRPr="0089368B">
              <w:rPr>
                <w:b/>
              </w:rPr>
              <w:t>TurnRepository</w:t>
            </w:r>
          </w:p>
        </w:tc>
      </w:tr>
      <w:tr w:rsidR="0089368B" w:rsidRPr="0089368B" w14:paraId="6E31B62D"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C5868F4"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06BF266C" w14:textId="77777777" w:rsidR="0089368B" w:rsidRPr="0089368B" w:rsidRDefault="0089368B" w:rsidP="0089368B">
            <w:pPr>
              <w:spacing w:before="0" w:after="0"/>
              <w:ind w:firstLine="0"/>
            </w:pPr>
            <w:r w:rsidRPr="0089368B">
              <w:t>Acceso a datos para la entidad País</w:t>
            </w:r>
          </w:p>
        </w:tc>
      </w:tr>
      <w:tr w:rsidR="0089368B" w:rsidRPr="0089368B" w14:paraId="594B99F2" w14:textId="77777777" w:rsidTr="009441D2">
        <w:trPr>
          <w:cantSplit/>
          <w:jc w:val="center"/>
        </w:trPr>
        <w:tc>
          <w:tcPr>
            <w:tcW w:w="2659" w:type="dxa"/>
            <w:shd w:val="clear" w:color="auto" w:fill="F2F2F2"/>
          </w:tcPr>
          <w:p w14:paraId="0426DE5A"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22CDBDD"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DFB9DD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8E2A11C" w14:textId="77777777" w:rsidR="0089368B" w:rsidRPr="0089368B" w:rsidRDefault="0089368B" w:rsidP="0089368B">
            <w:pPr>
              <w:spacing w:before="0" w:after="0"/>
              <w:ind w:firstLine="0"/>
              <w:rPr>
                <w:b/>
              </w:rPr>
            </w:pPr>
            <w:r w:rsidRPr="0089368B">
              <w:rPr>
                <w:b/>
              </w:rPr>
              <w:t>Descripción</w:t>
            </w:r>
          </w:p>
        </w:tc>
      </w:tr>
      <w:tr w:rsidR="0089368B" w:rsidRPr="0089368B" w14:paraId="2EFD808B" w14:textId="77777777" w:rsidTr="009441D2">
        <w:trPr>
          <w:cantSplit/>
          <w:jc w:val="center"/>
        </w:trPr>
        <w:tc>
          <w:tcPr>
            <w:tcW w:w="2659" w:type="dxa"/>
            <w:vMerge w:val="restart"/>
            <w:shd w:val="clear" w:color="auto" w:fill="F2F2F2"/>
          </w:tcPr>
          <w:p w14:paraId="445DAC89"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58B0D28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2890E7D" w14:textId="77777777" w:rsidR="0089368B" w:rsidRPr="0089368B" w:rsidRDefault="0089368B" w:rsidP="0089368B">
            <w:pPr>
              <w:spacing w:before="0" w:after="0"/>
              <w:ind w:firstLine="0"/>
              <w:rPr>
                <w:b/>
              </w:rPr>
            </w:pPr>
            <w:r w:rsidRPr="0089368B">
              <w:rPr>
                <w:b/>
              </w:rPr>
              <w:t>Descripción</w:t>
            </w:r>
          </w:p>
        </w:tc>
      </w:tr>
      <w:tr w:rsidR="0089368B" w:rsidRPr="0089368B" w14:paraId="533455C5" w14:textId="77777777" w:rsidTr="009441D2">
        <w:trPr>
          <w:cantSplit/>
          <w:jc w:val="center"/>
        </w:trPr>
        <w:tc>
          <w:tcPr>
            <w:tcW w:w="2659" w:type="dxa"/>
            <w:vMerge/>
            <w:shd w:val="clear" w:color="auto" w:fill="F2F2F2"/>
          </w:tcPr>
          <w:p w14:paraId="4E3911A3" w14:textId="77777777" w:rsidR="0089368B" w:rsidRPr="0089368B" w:rsidRDefault="0089368B" w:rsidP="0089368B">
            <w:pPr>
              <w:spacing w:before="0" w:after="0"/>
              <w:ind w:firstLine="0"/>
              <w:rPr>
                <w:b/>
              </w:rPr>
            </w:pPr>
          </w:p>
        </w:tc>
        <w:tc>
          <w:tcPr>
            <w:tcW w:w="1816" w:type="dxa"/>
            <w:shd w:val="clear" w:color="auto" w:fill="FFFFFF"/>
            <w:vAlign w:val="center"/>
          </w:tcPr>
          <w:p w14:paraId="7E667C71" w14:textId="77777777" w:rsidR="0089368B" w:rsidRPr="0089368B" w:rsidRDefault="0089368B" w:rsidP="0089368B">
            <w:pPr>
              <w:spacing w:before="0" w:after="0"/>
              <w:ind w:firstLine="0"/>
            </w:pPr>
            <w:r w:rsidRPr="0089368B">
              <w:t>findByGame</w:t>
            </w:r>
          </w:p>
        </w:tc>
        <w:tc>
          <w:tcPr>
            <w:tcW w:w="5040" w:type="dxa"/>
            <w:gridSpan w:val="2"/>
            <w:shd w:val="clear" w:color="auto" w:fill="FFFFFF"/>
            <w:vAlign w:val="center"/>
          </w:tcPr>
          <w:p w14:paraId="3CC10046" w14:textId="77777777" w:rsidR="0089368B" w:rsidRPr="0089368B" w:rsidRDefault="0089368B" w:rsidP="0089368B">
            <w:pPr>
              <w:spacing w:before="0" w:after="0"/>
              <w:ind w:firstLine="0"/>
            </w:pPr>
            <w:r w:rsidRPr="0089368B">
              <w:t>Devuelve los turnos de una partida</w:t>
            </w:r>
          </w:p>
        </w:tc>
      </w:tr>
      <w:tr w:rsidR="0089368B" w:rsidRPr="0089368B" w14:paraId="424993E5" w14:textId="77777777" w:rsidTr="009441D2">
        <w:trPr>
          <w:cantSplit/>
          <w:jc w:val="center"/>
        </w:trPr>
        <w:tc>
          <w:tcPr>
            <w:tcW w:w="2659" w:type="dxa"/>
            <w:shd w:val="clear" w:color="auto" w:fill="F2F2F2"/>
            <w:vAlign w:val="center"/>
          </w:tcPr>
          <w:p w14:paraId="19CB4654"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655BD3D" w14:textId="77777777" w:rsidR="0089368B" w:rsidRPr="0089368B" w:rsidRDefault="0089368B" w:rsidP="0089368B">
            <w:pPr>
              <w:spacing w:before="0" w:after="0"/>
              <w:ind w:firstLine="0"/>
            </w:pPr>
            <w:r w:rsidRPr="0089368B">
              <w:t>-</w:t>
            </w:r>
          </w:p>
        </w:tc>
      </w:tr>
    </w:tbl>
    <w:p w14:paraId="1BBB7DA7"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6701E9C" w14:textId="77777777" w:rsidTr="009441D2">
        <w:trPr>
          <w:cantSplit/>
          <w:jc w:val="center"/>
        </w:trPr>
        <w:tc>
          <w:tcPr>
            <w:tcW w:w="2659" w:type="dxa"/>
            <w:shd w:val="clear" w:color="auto" w:fill="BFBFBF"/>
            <w:vAlign w:val="center"/>
          </w:tcPr>
          <w:p w14:paraId="02D031C2" w14:textId="77777777" w:rsidR="0089368B" w:rsidRPr="0089368B" w:rsidRDefault="0089368B" w:rsidP="0089368B">
            <w:pPr>
              <w:spacing w:before="0" w:after="0"/>
              <w:ind w:firstLine="0"/>
              <w:rPr>
                <w:b/>
              </w:rPr>
            </w:pPr>
            <w:r w:rsidRPr="0089368B">
              <w:rPr>
                <w:b/>
              </w:rPr>
              <w:t>CL-37</w:t>
            </w:r>
          </w:p>
        </w:tc>
        <w:tc>
          <w:tcPr>
            <w:tcW w:w="6856" w:type="dxa"/>
            <w:gridSpan w:val="3"/>
            <w:shd w:val="clear" w:color="auto" w:fill="BFBFBF"/>
            <w:vAlign w:val="center"/>
          </w:tcPr>
          <w:p w14:paraId="08119AE6" w14:textId="77777777" w:rsidR="0089368B" w:rsidRPr="0089368B" w:rsidRDefault="0089368B" w:rsidP="0089368B">
            <w:pPr>
              <w:spacing w:before="0" w:after="0"/>
              <w:ind w:firstLine="0"/>
              <w:rPr>
                <w:b/>
              </w:rPr>
            </w:pPr>
            <w:r w:rsidRPr="0089368B">
              <w:rPr>
                <w:b/>
              </w:rPr>
              <w:t>UserRepository</w:t>
            </w:r>
          </w:p>
        </w:tc>
      </w:tr>
      <w:tr w:rsidR="0089368B" w:rsidRPr="0089368B" w14:paraId="708F2C28"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65301DB"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97B0C2F" w14:textId="77777777" w:rsidR="0089368B" w:rsidRPr="0089368B" w:rsidRDefault="0089368B" w:rsidP="0089368B">
            <w:pPr>
              <w:spacing w:before="0" w:after="0"/>
              <w:ind w:firstLine="0"/>
            </w:pPr>
            <w:r w:rsidRPr="0089368B">
              <w:t>Acceso a datos para la entidad Usuario</w:t>
            </w:r>
          </w:p>
        </w:tc>
      </w:tr>
      <w:tr w:rsidR="0089368B" w:rsidRPr="0089368B" w14:paraId="7B58D0C1" w14:textId="77777777" w:rsidTr="009441D2">
        <w:trPr>
          <w:cantSplit/>
          <w:jc w:val="center"/>
        </w:trPr>
        <w:tc>
          <w:tcPr>
            <w:tcW w:w="2659" w:type="dxa"/>
            <w:shd w:val="clear" w:color="auto" w:fill="F2F2F2"/>
          </w:tcPr>
          <w:p w14:paraId="3F9DE681"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7A0B2F7"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AFE67E0"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CE3D46A" w14:textId="77777777" w:rsidR="0089368B" w:rsidRPr="0089368B" w:rsidRDefault="0089368B" w:rsidP="0089368B">
            <w:pPr>
              <w:spacing w:before="0" w:after="0"/>
              <w:ind w:firstLine="0"/>
              <w:rPr>
                <w:b/>
              </w:rPr>
            </w:pPr>
            <w:r w:rsidRPr="0089368B">
              <w:rPr>
                <w:b/>
              </w:rPr>
              <w:t>Descripción</w:t>
            </w:r>
          </w:p>
        </w:tc>
      </w:tr>
      <w:tr w:rsidR="0089368B" w:rsidRPr="0089368B" w14:paraId="39446E77" w14:textId="77777777" w:rsidTr="009441D2">
        <w:trPr>
          <w:cantSplit/>
          <w:jc w:val="center"/>
        </w:trPr>
        <w:tc>
          <w:tcPr>
            <w:tcW w:w="2659" w:type="dxa"/>
            <w:vMerge w:val="restart"/>
            <w:shd w:val="clear" w:color="auto" w:fill="F2F2F2"/>
          </w:tcPr>
          <w:p w14:paraId="194D6BD6"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A2E9DA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961D565" w14:textId="77777777" w:rsidR="0089368B" w:rsidRPr="0089368B" w:rsidRDefault="0089368B" w:rsidP="0089368B">
            <w:pPr>
              <w:spacing w:before="0" w:after="0"/>
              <w:ind w:firstLine="0"/>
              <w:rPr>
                <w:b/>
              </w:rPr>
            </w:pPr>
            <w:r w:rsidRPr="0089368B">
              <w:rPr>
                <w:b/>
              </w:rPr>
              <w:t>Descripción</w:t>
            </w:r>
          </w:p>
        </w:tc>
      </w:tr>
      <w:tr w:rsidR="0089368B" w:rsidRPr="0089368B" w14:paraId="7510D452" w14:textId="77777777" w:rsidTr="009441D2">
        <w:trPr>
          <w:cantSplit/>
          <w:jc w:val="center"/>
        </w:trPr>
        <w:tc>
          <w:tcPr>
            <w:tcW w:w="2659" w:type="dxa"/>
            <w:vMerge/>
            <w:shd w:val="clear" w:color="auto" w:fill="F2F2F2"/>
          </w:tcPr>
          <w:p w14:paraId="114E9EEE" w14:textId="77777777" w:rsidR="0089368B" w:rsidRPr="0089368B" w:rsidRDefault="0089368B" w:rsidP="0089368B">
            <w:pPr>
              <w:spacing w:before="0" w:after="0"/>
              <w:ind w:firstLine="0"/>
              <w:rPr>
                <w:b/>
              </w:rPr>
            </w:pPr>
          </w:p>
        </w:tc>
        <w:tc>
          <w:tcPr>
            <w:tcW w:w="1816" w:type="dxa"/>
            <w:shd w:val="clear" w:color="auto" w:fill="FFFFFF"/>
            <w:vAlign w:val="center"/>
          </w:tcPr>
          <w:p w14:paraId="1033BFD2" w14:textId="77777777" w:rsidR="0089368B" w:rsidRPr="0089368B" w:rsidRDefault="0089368B" w:rsidP="0089368B">
            <w:pPr>
              <w:spacing w:before="0" w:after="0"/>
              <w:ind w:firstLine="0"/>
            </w:pPr>
            <w:r w:rsidRPr="0089368B">
              <w:t>findByNickname</w:t>
            </w:r>
          </w:p>
        </w:tc>
        <w:tc>
          <w:tcPr>
            <w:tcW w:w="5040" w:type="dxa"/>
            <w:gridSpan w:val="2"/>
            <w:shd w:val="clear" w:color="auto" w:fill="FFFFFF"/>
            <w:vAlign w:val="center"/>
          </w:tcPr>
          <w:p w14:paraId="2C5286F9" w14:textId="77777777" w:rsidR="0089368B" w:rsidRPr="0089368B" w:rsidRDefault="0089368B" w:rsidP="0089368B">
            <w:pPr>
              <w:spacing w:before="0" w:after="0"/>
              <w:ind w:firstLine="0"/>
            </w:pPr>
            <w:r w:rsidRPr="0089368B">
              <w:t>Devuelve al usuario con ese apodo</w:t>
            </w:r>
          </w:p>
        </w:tc>
      </w:tr>
      <w:tr w:rsidR="0089368B" w:rsidRPr="0089368B" w14:paraId="58954C14" w14:textId="77777777" w:rsidTr="009441D2">
        <w:trPr>
          <w:cantSplit/>
          <w:jc w:val="center"/>
        </w:trPr>
        <w:tc>
          <w:tcPr>
            <w:tcW w:w="2659" w:type="dxa"/>
            <w:vMerge/>
            <w:shd w:val="clear" w:color="auto" w:fill="F2F2F2"/>
          </w:tcPr>
          <w:p w14:paraId="21AE5423" w14:textId="77777777" w:rsidR="0089368B" w:rsidRPr="0089368B" w:rsidRDefault="0089368B" w:rsidP="0089368B">
            <w:pPr>
              <w:spacing w:before="0" w:after="0"/>
              <w:ind w:firstLine="0"/>
              <w:rPr>
                <w:b/>
              </w:rPr>
            </w:pPr>
          </w:p>
        </w:tc>
        <w:tc>
          <w:tcPr>
            <w:tcW w:w="1816" w:type="dxa"/>
            <w:shd w:val="clear" w:color="auto" w:fill="FFFFFF"/>
            <w:vAlign w:val="center"/>
          </w:tcPr>
          <w:p w14:paraId="37DE906B" w14:textId="77777777" w:rsidR="0089368B" w:rsidRPr="0089368B" w:rsidRDefault="0089368B" w:rsidP="0089368B">
            <w:pPr>
              <w:spacing w:before="0" w:after="0"/>
              <w:ind w:firstLine="0"/>
            </w:pPr>
            <w:r w:rsidRPr="0089368B">
              <w:t>findByNicknameAndPassword</w:t>
            </w:r>
          </w:p>
        </w:tc>
        <w:tc>
          <w:tcPr>
            <w:tcW w:w="5040" w:type="dxa"/>
            <w:gridSpan w:val="2"/>
            <w:shd w:val="clear" w:color="auto" w:fill="FFFFFF"/>
            <w:vAlign w:val="center"/>
          </w:tcPr>
          <w:p w14:paraId="70571A35" w14:textId="77777777" w:rsidR="0089368B" w:rsidRPr="0089368B" w:rsidRDefault="0089368B" w:rsidP="0089368B">
            <w:pPr>
              <w:spacing w:before="0" w:after="0"/>
              <w:ind w:firstLine="0"/>
            </w:pPr>
            <w:r w:rsidRPr="0089368B">
              <w:t>Devuelve al usuario con esos apodo y contraseña</w:t>
            </w:r>
          </w:p>
        </w:tc>
      </w:tr>
      <w:tr w:rsidR="0089368B" w:rsidRPr="0089368B" w14:paraId="257F3FAA" w14:textId="77777777" w:rsidTr="009441D2">
        <w:trPr>
          <w:cantSplit/>
          <w:jc w:val="center"/>
        </w:trPr>
        <w:tc>
          <w:tcPr>
            <w:tcW w:w="2659" w:type="dxa"/>
            <w:shd w:val="clear" w:color="auto" w:fill="F2F2F2"/>
            <w:vAlign w:val="center"/>
          </w:tcPr>
          <w:p w14:paraId="72947999"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509D6B9" w14:textId="77777777" w:rsidR="0089368B" w:rsidRPr="0089368B" w:rsidRDefault="0089368B" w:rsidP="0089368B">
            <w:pPr>
              <w:spacing w:before="0" w:after="0"/>
              <w:ind w:firstLine="0"/>
            </w:pPr>
            <w:r w:rsidRPr="0089368B">
              <w:t>-</w:t>
            </w:r>
          </w:p>
        </w:tc>
      </w:tr>
    </w:tbl>
    <w:p w14:paraId="1DBA290A"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3C9E1FE3" w14:textId="77777777" w:rsidTr="009441D2">
        <w:trPr>
          <w:cantSplit/>
          <w:jc w:val="center"/>
        </w:trPr>
        <w:tc>
          <w:tcPr>
            <w:tcW w:w="2659" w:type="dxa"/>
            <w:shd w:val="clear" w:color="auto" w:fill="BFBFBF"/>
            <w:vAlign w:val="center"/>
          </w:tcPr>
          <w:p w14:paraId="09C514AA" w14:textId="77777777" w:rsidR="0089368B" w:rsidRPr="0089368B" w:rsidRDefault="0089368B" w:rsidP="0089368B">
            <w:pPr>
              <w:spacing w:before="0" w:after="0"/>
              <w:ind w:firstLine="0"/>
              <w:rPr>
                <w:b/>
              </w:rPr>
            </w:pPr>
            <w:r w:rsidRPr="0089368B">
              <w:rPr>
                <w:b/>
              </w:rPr>
              <w:t>CL-38</w:t>
            </w:r>
          </w:p>
        </w:tc>
        <w:tc>
          <w:tcPr>
            <w:tcW w:w="6856" w:type="dxa"/>
            <w:gridSpan w:val="3"/>
            <w:shd w:val="clear" w:color="auto" w:fill="BFBFBF"/>
            <w:vAlign w:val="center"/>
          </w:tcPr>
          <w:p w14:paraId="68B681CA" w14:textId="77777777" w:rsidR="0089368B" w:rsidRPr="0089368B" w:rsidRDefault="0089368B" w:rsidP="0089368B">
            <w:pPr>
              <w:spacing w:before="0" w:after="0"/>
              <w:ind w:firstLine="0"/>
              <w:rPr>
                <w:b/>
              </w:rPr>
            </w:pPr>
            <w:r w:rsidRPr="0089368B">
              <w:rPr>
                <w:b/>
              </w:rPr>
              <w:t>WarRepository</w:t>
            </w:r>
          </w:p>
        </w:tc>
      </w:tr>
      <w:tr w:rsidR="0089368B" w:rsidRPr="0089368B" w14:paraId="232FD13B"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93A2AD3"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7898E95" w14:textId="77777777" w:rsidR="0089368B" w:rsidRPr="0089368B" w:rsidRDefault="0089368B" w:rsidP="0089368B">
            <w:pPr>
              <w:spacing w:before="0" w:after="0"/>
              <w:ind w:firstLine="0"/>
            </w:pPr>
            <w:r w:rsidRPr="0089368B">
              <w:t>Acceso a datos para la entidad Enfrentamiento</w:t>
            </w:r>
          </w:p>
        </w:tc>
      </w:tr>
      <w:tr w:rsidR="0089368B" w:rsidRPr="0089368B" w14:paraId="1A4F97D3" w14:textId="77777777" w:rsidTr="009441D2">
        <w:trPr>
          <w:cantSplit/>
          <w:jc w:val="center"/>
        </w:trPr>
        <w:tc>
          <w:tcPr>
            <w:tcW w:w="2659" w:type="dxa"/>
            <w:shd w:val="clear" w:color="auto" w:fill="F2F2F2"/>
          </w:tcPr>
          <w:p w14:paraId="7C7A9BDF"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6BAB93E"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4461437C"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266BC38" w14:textId="77777777" w:rsidR="0089368B" w:rsidRPr="0089368B" w:rsidRDefault="0089368B" w:rsidP="0089368B">
            <w:pPr>
              <w:spacing w:before="0" w:after="0"/>
              <w:ind w:firstLine="0"/>
              <w:rPr>
                <w:b/>
              </w:rPr>
            </w:pPr>
            <w:r w:rsidRPr="0089368B">
              <w:rPr>
                <w:b/>
              </w:rPr>
              <w:t>Descripción</w:t>
            </w:r>
          </w:p>
        </w:tc>
      </w:tr>
      <w:tr w:rsidR="0089368B" w:rsidRPr="0089368B" w14:paraId="17990519" w14:textId="77777777" w:rsidTr="009441D2">
        <w:trPr>
          <w:cantSplit/>
          <w:jc w:val="center"/>
        </w:trPr>
        <w:tc>
          <w:tcPr>
            <w:tcW w:w="2659" w:type="dxa"/>
            <w:vMerge w:val="restart"/>
            <w:shd w:val="clear" w:color="auto" w:fill="F2F2F2"/>
          </w:tcPr>
          <w:p w14:paraId="7A802735"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16D06E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EADAB7E" w14:textId="77777777" w:rsidR="0089368B" w:rsidRPr="0089368B" w:rsidRDefault="0089368B" w:rsidP="0089368B">
            <w:pPr>
              <w:spacing w:before="0" w:after="0"/>
              <w:ind w:firstLine="0"/>
              <w:rPr>
                <w:b/>
              </w:rPr>
            </w:pPr>
            <w:r w:rsidRPr="0089368B">
              <w:rPr>
                <w:b/>
              </w:rPr>
              <w:t>Descripción</w:t>
            </w:r>
          </w:p>
        </w:tc>
      </w:tr>
      <w:tr w:rsidR="0089368B" w:rsidRPr="0089368B" w14:paraId="7309967F" w14:textId="77777777" w:rsidTr="009441D2">
        <w:trPr>
          <w:cantSplit/>
          <w:jc w:val="center"/>
        </w:trPr>
        <w:tc>
          <w:tcPr>
            <w:tcW w:w="2659" w:type="dxa"/>
            <w:vMerge/>
            <w:shd w:val="clear" w:color="auto" w:fill="F2F2F2"/>
          </w:tcPr>
          <w:p w14:paraId="64656187" w14:textId="77777777" w:rsidR="0089368B" w:rsidRPr="0089368B" w:rsidRDefault="0089368B" w:rsidP="0089368B">
            <w:pPr>
              <w:spacing w:before="0" w:after="0"/>
              <w:ind w:firstLine="0"/>
              <w:rPr>
                <w:b/>
              </w:rPr>
            </w:pPr>
          </w:p>
        </w:tc>
        <w:tc>
          <w:tcPr>
            <w:tcW w:w="1816" w:type="dxa"/>
            <w:shd w:val="clear" w:color="auto" w:fill="FFFFFF"/>
            <w:vAlign w:val="center"/>
          </w:tcPr>
          <w:p w14:paraId="205B62E5" w14:textId="77777777" w:rsidR="0089368B" w:rsidRPr="0089368B" w:rsidRDefault="0089368B" w:rsidP="0089368B">
            <w:pPr>
              <w:spacing w:before="0" w:after="0"/>
              <w:ind w:firstLine="0"/>
            </w:pPr>
            <w:r w:rsidRPr="0089368B">
              <w:t>findByTurn</w:t>
            </w:r>
          </w:p>
        </w:tc>
        <w:tc>
          <w:tcPr>
            <w:tcW w:w="5040" w:type="dxa"/>
            <w:gridSpan w:val="2"/>
            <w:shd w:val="clear" w:color="auto" w:fill="FFFFFF"/>
            <w:vAlign w:val="center"/>
          </w:tcPr>
          <w:p w14:paraId="6CED9F6A" w14:textId="77777777" w:rsidR="0089368B" w:rsidRPr="0089368B" w:rsidRDefault="0089368B" w:rsidP="0089368B">
            <w:pPr>
              <w:spacing w:before="0" w:after="0"/>
              <w:ind w:firstLine="0"/>
            </w:pPr>
            <w:r w:rsidRPr="0089368B">
              <w:t>Devuelve los enfrentamientos de un turno</w:t>
            </w:r>
          </w:p>
        </w:tc>
      </w:tr>
      <w:tr w:rsidR="0089368B" w:rsidRPr="0089368B" w14:paraId="3B5C7445" w14:textId="77777777" w:rsidTr="009441D2">
        <w:trPr>
          <w:cantSplit/>
          <w:jc w:val="center"/>
        </w:trPr>
        <w:tc>
          <w:tcPr>
            <w:tcW w:w="2659" w:type="dxa"/>
            <w:vMerge/>
            <w:shd w:val="clear" w:color="auto" w:fill="F2F2F2"/>
          </w:tcPr>
          <w:p w14:paraId="51DF830B" w14:textId="77777777" w:rsidR="0089368B" w:rsidRPr="0089368B" w:rsidRDefault="0089368B" w:rsidP="0089368B">
            <w:pPr>
              <w:spacing w:before="0" w:after="0"/>
              <w:ind w:firstLine="0"/>
              <w:rPr>
                <w:b/>
              </w:rPr>
            </w:pPr>
          </w:p>
        </w:tc>
        <w:tc>
          <w:tcPr>
            <w:tcW w:w="1816" w:type="dxa"/>
            <w:shd w:val="clear" w:color="auto" w:fill="FFFFFF"/>
            <w:vAlign w:val="center"/>
          </w:tcPr>
          <w:p w14:paraId="06B30F0C" w14:textId="77777777" w:rsidR="0089368B" w:rsidRPr="0089368B" w:rsidRDefault="0089368B" w:rsidP="0089368B">
            <w:pPr>
              <w:spacing w:before="0" w:after="0"/>
              <w:ind w:firstLine="0"/>
            </w:pPr>
            <w:r w:rsidRPr="0089368B">
              <w:t>findByGame</w:t>
            </w:r>
          </w:p>
        </w:tc>
        <w:tc>
          <w:tcPr>
            <w:tcW w:w="5040" w:type="dxa"/>
            <w:gridSpan w:val="2"/>
            <w:shd w:val="clear" w:color="auto" w:fill="FFFFFF"/>
            <w:vAlign w:val="center"/>
          </w:tcPr>
          <w:p w14:paraId="1E54EEDE" w14:textId="77777777" w:rsidR="0089368B" w:rsidRPr="0089368B" w:rsidRDefault="0089368B" w:rsidP="0089368B">
            <w:pPr>
              <w:spacing w:before="0" w:after="0"/>
              <w:ind w:firstLine="0"/>
            </w:pPr>
            <w:r w:rsidRPr="0089368B">
              <w:t>Devuelve todos los enfrentamientos de una partida</w:t>
            </w:r>
          </w:p>
        </w:tc>
      </w:tr>
      <w:tr w:rsidR="0089368B" w:rsidRPr="0089368B" w14:paraId="07D612DB" w14:textId="77777777" w:rsidTr="009441D2">
        <w:trPr>
          <w:cantSplit/>
          <w:jc w:val="center"/>
        </w:trPr>
        <w:tc>
          <w:tcPr>
            <w:tcW w:w="2659" w:type="dxa"/>
            <w:shd w:val="clear" w:color="auto" w:fill="F2F2F2"/>
            <w:vAlign w:val="center"/>
          </w:tcPr>
          <w:p w14:paraId="64E548B1"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B228F08" w14:textId="77777777" w:rsidR="0089368B" w:rsidRPr="0089368B" w:rsidRDefault="0089368B" w:rsidP="0089368B">
            <w:pPr>
              <w:spacing w:before="0" w:after="0"/>
              <w:ind w:firstLine="0"/>
            </w:pPr>
            <w:r w:rsidRPr="0089368B">
              <w:t>-</w:t>
            </w:r>
          </w:p>
        </w:tc>
      </w:tr>
    </w:tbl>
    <w:p w14:paraId="3A9E1315" w14:textId="6025D65F" w:rsidR="0089368B" w:rsidRDefault="0089368B" w:rsidP="0089368B">
      <w:pPr>
        <w:spacing w:before="0"/>
        <w:ind w:firstLine="0"/>
      </w:pPr>
    </w:p>
    <w:p w14:paraId="5D4ED6F5" w14:textId="77777777" w:rsidR="0089368B" w:rsidRPr="0089368B" w:rsidRDefault="0089368B" w:rsidP="008F075B">
      <w:pPr>
        <w:pStyle w:val="Heading4"/>
      </w:pPr>
      <w:r w:rsidRPr="0089368B">
        <w:t>Resto de clases</w:t>
      </w:r>
    </w:p>
    <w:p w14:paraId="34995609" w14:textId="77777777" w:rsidR="0089368B" w:rsidRPr="0089368B" w:rsidRDefault="0089368B" w:rsidP="0089368B">
      <w:r w:rsidRPr="0089368B">
        <w:t>A continuación, se definen las clases de utilidad, que ayudan a la validación y homogenización de la aplicación, pero no participan en el proceso de negocio.</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B6A995B" w14:textId="77777777" w:rsidTr="009441D2">
        <w:trPr>
          <w:cantSplit/>
          <w:jc w:val="center"/>
        </w:trPr>
        <w:tc>
          <w:tcPr>
            <w:tcW w:w="2659" w:type="dxa"/>
            <w:shd w:val="clear" w:color="auto" w:fill="BFBFBF"/>
            <w:vAlign w:val="center"/>
          </w:tcPr>
          <w:p w14:paraId="798679B9" w14:textId="77777777" w:rsidR="0089368B" w:rsidRPr="0089368B" w:rsidRDefault="0089368B" w:rsidP="0089368B">
            <w:pPr>
              <w:spacing w:before="0" w:after="0"/>
              <w:ind w:firstLine="0"/>
              <w:rPr>
                <w:b/>
              </w:rPr>
            </w:pPr>
            <w:r w:rsidRPr="0089368B">
              <w:rPr>
                <w:b/>
              </w:rPr>
              <w:t>CL-39</w:t>
            </w:r>
          </w:p>
        </w:tc>
        <w:tc>
          <w:tcPr>
            <w:tcW w:w="6856" w:type="dxa"/>
            <w:gridSpan w:val="3"/>
            <w:shd w:val="clear" w:color="auto" w:fill="BFBFBF"/>
            <w:vAlign w:val="center"/>
          </w:tcPr>
          <w:p w14:paraId="36F8A1F9" w14:textId="77777777" w:rsidR="0089368B" w:rsidRPr="0089368B" w:rsidRDefault="0089368B" w:rsidP="0089368B">
            <w:pPr>
              <w:spacing w:before="0" w:after="0"/>
              <w:ind w:firstLine="0"/>
              <w:rPr>
                <w:b/>
              </w:rPr>
            </w:pPr>
            <w:r w:rsidRPr="0089368B">
              <w:rPr>
                <w:b/>
              </w:rPr>
              <w:t>NotAurthorized</w:t>
            </w:r>
          </w:p>
        </w:tc>
      </w:tr>
      <w:tr w:rsidR="0089368B" w:rsidRPr="0089368B" w14:paraId="20279A5F"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438A3856"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8A013E2" w14:textId="77777777" w:rsidR="0089368B" w:rsidRPr="0089368B" w:rsidRDefault="0089368B" w:rsidP="0089368B">
            <w:pPr>
              <w:spacing w:before="0" w:after="0"/>
              <w:ind w:firstLine="0"/>
            </w:pPr>
            <w:r w:rsidRPr="0089368B">
              <w:t>Excepción que se lanza cuando se intenta acceder a alguna funcionalidad sin estar logueado</w:t>
            </w:r>
          </w:p>
        </w:tc>
      </w:tr>
      <w:tr w:rsidR="0089368B" w:rsidRPr="0089368B" w14:paraId="333324FA" w14:textId="77777777" w:rsidTr="009441D2">
        <w:trPr>
          <w:cantSplit/>
          <w:jc w:val="center"/>
        </w:trPr>
        <w:tc>
          <w:tcPr>
            <w:tcW w:w="2659" w:type="dxa"/>
            <w:shd w:val="clear" w:color="auto" w:fill="F2F2F2"/>
          </w:tcPr>
          <w:p w14:paraId="2A59FD1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95009C4"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E9381F0"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BECB6F2" w14:textId="77777777" w:rsidR="0089368B" w:rsidRPr="0089368B" w:rsidRDefault="0089368B" w:rsidP="0089368B">
            <w:pPr>
              <w:spacing w:before="0" w:after="0"/>
              <w:ind w:firstLine="0"/>
              <w:rPr>
                <w:b/>
              </w:rPr>
            </w:pPr>
            <w:r w:rsidRPr="0089368B">
              <w:rPr>
                <w:b/>
              </w:rPr>
              <w:t>Descripción</w:t>
            </w:r>
          </w:p>
        </w:tc>
      </w:tr>
      <w:tr w:rsidR="0089368B" w:rsidRPr="0089368B" w14:paraId="1BD2FE18" w14:textId="77777777" w:rsidTr="009441D2">
        <w:trPr>
          <w:cantSplit/>
          <w:jc w:val="center"/>
        </w:trPr>
        <w:tc>
          <w:tcPr>
            <w:tcW w:w="2659" w:type="dxa"/>
            <w:shd w:val="clear" w:color="auto" w:fill="F2F2F2"/>
          </w:tcPr>
          <w:p w14:paraId="4C1E541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28D35A6"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E4FF0BB" w14:textId="77777777" w:rsidR="0089368B" w:rsidRPr="0089368B" w:rsidRDefault="0089368B" w:rsidP="0089368B">
            <w:pPr>
              <w:spacing w:before="0" w:after="0"/>
              <w:ind w:firstLine="0"/>
              <w:rPr>
                <w:b/>
              </w:rPr>
            </w:pPr>
            <w:r w:rsidRPr="0089368B">
              <w:rPr>
                <w:b/>
              </w:rPr>
              <w:t>Descripción</w:t>
            </w:r>
          </w:p>
        </w:tc>
      </w:tr>
      <w:tr w:rsidR="0089368B" w:rsidRPr="0089368B" w14:paraId="03774A9E" w14:textId="77777777" w:rsidTr="009441D2">
        <w:trPr>
          <w:cantSplit/>
          <w:jc w:val="center"/>
        </w:trPr>
        <w:tc>
          <w:tcPr>
            <w:tcW w:w="2659" w:type="dxa"/>
            <w:shd w:val="clear" w:color="auto" w:fill="F2F2F2"/>
            <w:vAlign w:val="center"/>
          </w:tcPr>
          <w:p w14:paraId="086A8F20"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B017F23" w14:textId="77777777" w:rsidR="0089368B" w:rsidRPr="0089368B" w:rsidRDefault="0089368B" w:rsidP="0089368B">
            <w:pPr>
              <w:spacing w:before="0" w:after="0"/>
              <w:ind w:firstLine="0"/>
            </w:pPr>
            <w:r w:rsidRPr="0089368B">
              <w:t>-</w:t>
            </w:r>
          </w:p>
        </w:tc>
      </w:tr>
    </w:tbl>
    <w:p w14:paraId="12764E44"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AAB28CC" w14:textId="77777777" w:rsidTr="009441D2">
        <w:trPr>
          <w:cantSplit/>
          <w:jc w:val="center"/>
        </w:trPr>
        <w:tc>
          <w:tcPr>
            <w:tcW w:w="2659" w:type="dxa"/>
            <w:shd w:val="clear" w:color="auto" w:fill="BFBFBF"/>
            <w:vAlign w:val="center"/>
          </w:tcPr>
          <w:p w14:paraId="5FA54963" w14:textId="77777777" w:rsidR="0089368B" w:rsidRPr="0089368B" w:rsidRDefault="0089368B" w:rsidP="0089368B">
            <w:pPr>
              <w:spacing w:before="0" w:after="0"/>
              <w:ind w:firstLine="0"/>
              <w:rPr>
                <w:b/>
              </w:rPr>
            </w:pPr>
            <w:r w:rsidRPr="0089368B">
              <w:rPr>
                <w:b/>
              </w:rPr>
              <w:t>CL-40</w:t>
            </w:r>
          </w:p>
        </w:tc>
        <w:tc>
          <w:tcPr>
            <w:tcW w:w="6856" w:type="dxa"/>
            <w:gridSpan w:val="3"/>
            <w:shd w:val="clear" w:color="auto" w:fill="BFBFBF"/>
            <w:vAlign w:val="center"/>
          </w:tcPr>
          <w:p w14:paraId="62FD4E21" w14:textId="77777777" w:rsidR="0089368B" w:rsidRPr="0089368B" w:rsidRDefault="0089368B" w:rsidP="0089368B">
            <w:pPr>
              <w:spacing w:before="0" w:after="0"/>
              <w:ind w:firstLine="0"/>
              <w:rPr>
                <w:b/>
              </w:rPr>
            </w:pPr>
            <w:r w:rsidRPr="0089368B">
              <w:rPr>
                <w:b/>
              </w:rPr>
              <w:t>Validator</w:t>
            </w:r>
          </w:p>
        </w:tc>
      </w:tr>
      <w:tr w:rsidR="0089368B" w:rsidRPr="0089368B" w14:paraId="6267A79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348E7AA"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EEC1829" w14:textId="77777777" w:rsidR="0089368B" w:rsidRPr="0089368B" w:rsidRDefault="0089368B" w:rsidP="0089368B">
            <w:pPr>
              <w:spacing w:before="0" w:after="0"/>
              <w:ind w:firstLine="0"/>
            </w:pPr>
            <w:r w:rsidRPr="0089368B">
              <w:t>Interfaz que valida los formularios</w:t>
            </w:r>
          </w:p>
        </w:tc>
      </w:tr>
      <w:tr w:rsidR="0089368B" w:rsidRPr="0089368B" w14:paraId="638BAC3B" w14:textId="77777777" w:rsidTr="009441D2">
        <w:trPr>
          <w:cantSplit/>
          <w:jc w:val="center"/>
        </w:trPr>
        <w:tc>
          <w:tcPr>
            <w:tcW w:w="2659" w:type="dxa"/>
            <w:shd w:val="clear" w:color="auto" w:fill="F2F2F2"/>
          </w:tcPr>
          <w:p w14:paraId="3D958D1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D52BCDE"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A2460BF"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0A05FE5" w14:textId="77777777" w:rsidR="0089368B" w:rsidRPr="0089368B" w:rsidRDefault="0089368B" w:rsidP="0089368B">
            <w:pPr>
              <w:spacing w:before="0" w:after="0"/>
              <w:ind w:firstLine="0"/>
              <w:rPr>
                <w:b/>
              </w:rPr>
            </w:pPr>
            <w:r w:rsidRPr="0089368B">
              <w:rPr>
                <w:b/>
              </w:rPr>
              <w:t>Descripción</w:t>
            </w:r>
          </w:p>
        </w:tc>
      </w:tr>
      <w:tr w:rsidR="0089368B" w:rsidRPr="0089368B" w14:paraId="7E4E78C2" w14:textId="77777777" w:rsidTr="009441D2">
        <w:trPr>
          <w:cantSplit/>
          <w:jc w:val="center"/>
        </w:trPr>
        <w:tc>
          <w:tcPr>
            <w:tcW w:w="2659" w:type="dxa"/>
            <w:vMerge w:val="restart"/>
            <w:shd w:val="clear" w:color="auto" w:fill="F2F2F2"/>
          </w:tcPr>
          <w:p w14:paraId="005B3DB0"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75A2BC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94E5CE4" w14:textId="77777777" w:rsidR="0089368B" w:rsidRPr="0089368B" w:rsidRDefault="0089368B" w:rsidP="0089368B">
            <w:pPr>
              <w:spacing w:before="0" w:after="0"/>
              <w:ind w:firstLine="0"/>
              <w:rPr>
                <w:b/>
              </w:rPr>
            </w:pPr>
            <w:r w:rsidRPr="0089368B">
              <w:rPr>
                <w:b/>
              </w:rPr>
              <w:t>Descripción</w:t>
            </w:r>
          </w:p>
        </w:tc>
      </w:tr>
      <w:tr w:rsidR="0089368B" w:rsidRPr="0089368B" w14:paraId="68FAC6EF" w14:textId="77777777" w:rsidTr="009441D2">
        <w:trPr>
          <w:cantSplit/>
          <w:jc w:val="center"/>
        </w:trPr>
        <w:tc>
          <w:tcPr>
            <w:tcW w:w="2659" w:type="dxa"/>
            <w:vMerge/>
            <w:shd w:val="clear" w:color="auto" w:fill="F2F2F2"/>
          </w:tcPr>
          <w:p w14:paraId="237B93D4" w14:textId="77777777" w:rsidR="0089368B" w:rsidRPr="0089368B" w:rsidRDefault="0089368B" w:rsidP="0089368B">
            <w:pPr>
              <w:spacing w:before="0" w:after="0"/>
              <w:ind w:firstLine="0"/>
              <w:rPr>
                <w:b/>
              </w:rPr>
            </w:pPr>
          </w:p>
        </w:tc>
        <w:tc>
          <w:tcPr>
            <w:tcW w:w="1816" w:type="dxa"/>
            <w:shd w:val="clear" w:color="auto" w:fill="FFFFFF"/>
            <w:vAlign w:val="center"/>
          </w:tcPr>
          <w:p w14:paraId="56E2EE7A" w14:textId="77777777" w:rsidR="0089368B" w:rsidRPr="0089368B" w:rsidRDefault="0089368B" w:rsidP="0089368B">
            <w:pPr>
              <w:spacing w:before="0" w:after="0"/>
              <w:ind w:firstLine="0"/>
            </w:pPr>
            <w:r w:rsidRPr="0089368B">
              <w:t>validate</w:t>
            </w:r>
          </w:p>
        </w:tc>
        <w:tc>
          <w:tcPr>
            <w:tcW w:w="5040" w:type="dxa"/>
            <w:gridSpan w:val="2"/>
            <w:shd w:val="clear" w:color="auto" w:fill="FFFFFF"/>
            <w:vAlign w:val="center"/>
          </w:tcPr>
          <w:p w14:paraId="5AE39C94" w14:textId="77777777" w:rsidR="0089368B" w:rsidRPr="0089368B" w:rsidRDefault="0089368B" w:rsidP="0089368B">
            <w:pPr>
              <w:spacing w:before="0" w:after="0"/>
              <w:ind w:firstLine="0"/>
            </w:pPr>
            <w:r w:rsidRPr="0089368B">
              <w:t xml:space="preserve">Valida el formulario asegurándose de que todos los atributos de error son </w:t>
            </w:r>
            <w:r w:rsidRPr="0089368B">
              <w:rPr>
                <w:i/>
              </w:rPr>
              <w:t>null</w:t>
            </w:r>
          </w:p>
        </w:tc>
      </w:tr>
      <w:tr w:rsidR="0089368B" w:rsidRPr="0089368B" w14:paraId="5F0DAA04" w14:textId="77777777" w:rsidTr="009441D2">
        <w:trPr>
          <w:cantSplit/>
          <w:jc w:val="center"/>
        </w:trPr>
        <w:tc>
          <w:tcPr>
            <w:tcW w:w="2659" w:type="dxa"/>
            <w:shd w:val="clear" w:color="auto" w:fill="F2F2F2"/>
            <w:vAlign w:val="center"/>
          </w:tcPr>
          <w:p w14:paraId="77AEB19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03E0B85E" w14:textId="77777777" w:rsidR="0089368B" w:rsidRPr="0089368B" w:rsidRDefault="0089368B" w:rsidP="0089368B">
            <w:pPr>
              <w:spacing w:before="0" w:after="0"/>
              <w:ind w:firstLine="0"/>
            </w:pPr>
            <w:r w:rsidRPr="0089368B">
              <w:t>-</w:t>
            </w:r>
          </w:p>
        </w:tc>
      </w:tr>
    </w:tbl>
    <w:p w14:paraId="2A403A50"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0DADBA7" w14:textId="77777777" w:rsidTr="009441D2">
        <w:trPr>
          <w:cantSplit/>
          <w:jc w:val="center"/>
        </w:trPr>
        <w:tc>
          <w:tcPr>
            <w:tcW w:w="2659" w:type="dxa"/>
            <w:shd w:val="clear" w:color="auto" w:fill="BFBFBF"/>
            <w:vAlign w:val="center"/>
          </w:tcPr>
          <w:p w14:paraId="7D09E740" w14:textId="77777777" w:rsidR="0089368B" w:rsidRPr="0089368B" w:rsidRDefault="0089368B" w:rsidP="0089368B">
            <w:pPr>
              <w:spacing w:before="0" w:after="0"/>
              <w:ind w:firstLine="0"/>
              <w:rPr>
                <w:b/>
              </w:rPr>
            </w:pPr>
            <w:r w:rsidRPr="0089368B">
              <w:rPr>
                <w:b/>
              </w:rPr>
              <w:t>CL-41</w:t>
            </w:r>
          </w:p>
        </w:tc>
        <w:tc>
          <w:tcPr>
            <w:tcW w:w="6856" w:type="dxa"/>
            <w:gridSpan w:val="3"/>
            <w:shd w:val="clear" w:color="auto" w:fill="BFBFBF"/>
            <w:vAlign w:val="center"/>
          </w:tcPr>
          <w:p w14:paraId="7FF97A6E" w14:textId="77777777" w:rsidR="0089368B" w:rsidRPr="0089368B" w:rsidRDefault="0089368B" w:rsidP="0089368B">
            <w:pPr>
              <w:spacing w:before="0" w:after="0"/>
              <w:ind w:firstLine="0"/>
              <w:rPr>
                <w:b/>
              </w:rPr>
            </w:pPr>
            <w:r w:rsidRPr="0089368B">
              <w:rPr>
                <w:b/>
              </w:rPr>
              <w:t>GameValidator</w:t>
            </w:r>
          </w:p>
        </w:tc>
      </w:tr>
      <w:tr w:rsidR="0089368B" w:rsidRPr="0089368B" w14:paraId="1010E0D0"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7295BBB"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8B0C20A" w14:textId="77777777" w:rsidR="0089368B" w:rsidRPr="0089368B" w:rsidRDefault="0089368B" w:rsidP="0089368B">
            <w:pPr>
              <w:spacing w:before="0" w:after="0"/>
              <w:ind w:firstLine="0"/>
            </w:pPr>
            <w:r w:rsidRPr="0089368B">
              <w:t>Implementa la interfaz Validator. Sirve para validar el proceso de creación de partida</w:t>
            </w:r>
          </w:p>
        </w:tc>
      </w:tr>
      <w:tr w:rsidR="0089368B" w:rsidRPr="0089368B" w14:paraId="52DB8743" w14:textId="77777777" w:rsidTr="009441D2">
        <w:trPr>
          <w:cantSplit/>
          <w:jc w:val="center"/>
        </w:trPr>
        <w:tc>
          <w:tcPr>
            <w:tcW w:w="2659" w:type="dxa"/>
            <w:vMerge w:val="restart"/>
            <w:shd w:val="clear" w:color="auto" w:fill="F2F2F2"/>
          </w:tcPr>
          <w:p w14:paraId="728D439B"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0678C6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F82A922"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29F4309" w14:textId="77777777" w:rsidR="0089368B" w:rsidRPr="0089368B" w:rsidRDefault="0089368B" w:rsidP="0089368B">
            <w:pPr>
              <w:spacing w:before="0" w:after="0"/>
              <w:ind w:firstLine="0"/>
              <w:rPr>
                <w:b/>
              </w:rPr>
            </w:pPr>
            <w:r w:rsidRPr="0089368B">
              <w:rPr>
                <w:b/>
              </w:rPr>
              <w:t>Descripción</w:t>
            </w:r>
          </w:p>
        </w:tc>
      </w:tr>
      <w:tr w:rsidR="0089368B" w:rsidRPr="0089368B" w14:paraId="07E1727C" w14:textId="77777777" w:rsidTr="009441D2">
        <w:trPr>
          <w:cantSplit/>
          <w:jc w:val="center"/>
        </w:trPr>
        <w:tc>
          <w:tcPr>
            <w:tcW w:w="2659" w:type="dxa"/>
            <w:vMerge/>
            <w:shd w:val="clear" w:color="auto" w:fill="F2F2F2"/>
          </w:tcPr>
          <w:p w14:paraId="4AE0EAC2" w14:textId="77777777" w:rsidR="0089368B" w:rsidRPr="0089368B" w:rsidRDefault="0089368B" w:rsidP="0089368B">
            <w:pPr>
              <w:spacing w:before="0" w:after="0"/>
              <w:ind w:firstLine="0"/>
              <w:rPr>
                <w:b/>
              </w:rPr>
            </w:pPr>
          </w:p>
        </w:tc>
        <w:tc>
          <w:tcPr>
            <w:tcW w:w="1816" w:type="dxa"/>
            <w:vAlign w:val="center"/>
          </w:tcPr>
          <w:p w14:paraId="319AF104" w14:textId="77777777" w:rsidR="0089368B" w:rsidRPr="0089368B" w:rsidRDefault="0089368B" w:rsidP="0089368B">
            <w:pPr>
              <w:spacing w:before="0" w:after="0"/>
              <w:ind w:firstLine="0"/>
            </w:pPr>
            <w:r w:rsidRPr="0089368B">
              <w:t>Atributos para cada error posible</w:t>
            </w:r>
          </w:p>
        </w:tc>
        <w:tc>
          <w:tcPr>
            <w:tcW w:w="1985" w:type="dxa"/>
            <w:vAlign w:val="center"/>
          </w:tcPr>
          <w:p w14:paraId="201CE672" w14:textId="77777777" w:rsidR="0089368B" w:rsidRPr="0089368B" w:rsidRDefault="0089368B" w:rsidP="0089368B">
            <w:pPr>
              <w:spacing w:before="0" w:after="0"/>
              <w:ind w:firstLine="0"/>
            </w:pPr>
            <w:r w:rsidRPr="0089368B">
              <w:t>String</w:t>
            </w:r>
          </w:p>
        </w:tc>
        <w:tc>
          <w:tcPr>
            <w:tcW w:w="3055" w:type="dxa"/>
            <w:vAlign w:val="center"/>
          </w:tcPr>
          <w:p w14:paraId="0FC15B8A" w14:textId="77777777" w:rsidR="0089368B" w:rsidRPr="0089368B" w:rsidRDefault="0089368B" w:rsidP="0089368B">
            <w:pPr>
              <w:spacing w:before="0" w:after="0"/>
              <w:ind w:firstLine="0"/>
            </w:pPr>
            <w:r w:rsidRPr="0089368B">
              <w:t>Si se detecta un error, se guarda un mensaje de error específico</w:t>
            </w:r>
          </w:p>
        </w:tc>
      </w:tr>
      <w:tr w:rsidR="0089368B" w:rsidRPr="0089368B" w14:paraId="6AEACA05" w14:textId="77777777" w:rsidTr="009441D2">
        <w:trPr>
          <w:cantSplit/>
          <w:jc w:val="center"/>
        </w:trPr>
        <w:tc>
          <w:tcPr>
            <w:tcW w:w="2659" w:type="dxa"/>
            <w:vMerge w:val="restart"/>
            <w:shd w:val="clear" w:color="auto" w:fill="F2F2F2"/>
          </w:tcPr>
          <w:p w14:paraId="6EF1BF1C"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B3D7AA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09623DF" w14:textId="77777777" w:rsidR="0089368B" w:rsidRPr="0089368B" w:rsidRDefault="0089368B" w:rsidP="0089368B">
            <w:pPr>
              <w:spacing w:before="0" w:after="0"/>
              <w:ind w:firstLine="0"/>
              <w:rPr>
                <w:b/>
              </w:rPr>
            </w:pPr>
            <w:r w:rsidRPr="0089368B">
              <w:rPr>
                <w:b/>
              </w:rPr>
              <w:t>Descripción</w:t>
            </w:r>
          </w:p>
        </w:tc>
      </w:tr>
      <w:tr w:rsidR="0089368B" w:rsidRPr="0089368B" w14:paraId="04379730" w14:textId="77777777" w:rsidTr="009441D2">
        <w:trPr>
          <w:cantSplit/>
          <w:jc w:val="center"/>
        </w:trPr>
        <w:tc>
          <w:tcPr>
            <w:tcW w:w="2659" w:type="dxa"/>
            <w:vMerge/>
            <w:shd w:val="clear" w:color="auto" w:fill="F2F2F2"/>
          </w:tcPr>
          <w:p w14:paraId="4C5521DE" w14:textId="77777777" w:rsidR="0089368B" w:rsidRPr="0089368B" w:rsidRDefault="0089368B" w:rsidP="0089368B">
            <w:pPr>
              <w:spacing w:before="0" w:after="0"/>
              <w:ind w:firstLine="0"/>
              <w:rPr>
                <w:b/>
              </w:rPr>
            </w:pPr>
          </w:p>
        </w:tc>
        <w:tc>
          <w:tcPr>
            <w:tcW w:w="1816" w:type="dxa"/>
            <w:shd w:val="clear" w:color="auto" w:fill="FFFFFF"/>
            <w:vAlign w:val="center"/>
          </w:tcPr>
          <w:p w14:paraId="79012BD2"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3CFAFFE4" w14:textId="77777777" w:rsidR="0089368B" w:rsidRPr="0089368B" w:rsidRDefault="0089368B" w:rsidP="0089368B">
            <w:pPr>
              <w:spacing w:before="0" w:after="0"/>
              <w:ind w:firstLine="0"/>
            </w:pPr>
            <w:r w:rsidRPr="0089368B">
              <w:t>Getters y setters para cada mensaje de error</w:t>
            </w:r>
          </w:p>
        </w:tc>
      </w:tr>
      <w:tr w:rsidR="0089368B" w:rsidRPr="0089368B" w14:paraId="469D2D55" w14:textId="77777777" w:rsidTr="009441D2">
        <w:trPr>
          <w:cantSplit/>
          <w:jc w:val="center"/>
        </w:trPr>
        <w:tc>
          <w:tcPr>
            <w:tcW w:w="2659" w:type="dxa"/>
            <w:vMerge/>
            <w:shd w:val="clear" w:color="auto" w:fill="F2F2F2"/>
          </w:tcPr>
          <w:p w14:paraId="63AFB93E" w14:textId="77777777" w:rsidR="0089368B" w:rsidRPr="0089368B" w:rsidRDefault="0089368B" w:rsidP="0089368B">
            <w:pPr>
              <w:spacing w:before="0" w:after="0"/>
              <w:ind w:firstLine="0"/>
              <w:rPr>
                <w:b/>
              </w:rPr>
            </w:pPr>
          </w:p>
        </w:tc>
        <w:tc>
          <w:tcPr>
            <w:tcW w:w="6856" w:type="dxa"/>
            <w:gridSpan w:val="3"/>
            <w:shd w:val="clear" w:color="auto" w:fill="FFFFFF"/>
            <w:vAlign w:val="center"/>
          </w:tcPr>
          <w:p w14:paraId="67627130" w14:textId="77777777" w:rsidR="0089368B" w:rsidRPr="0089368B" w:rsidRDefault="0089368B" w:rsidP="0089368B">
            <w:pPr>
              <w:spacing w:before="0" w:after="0"/>
              <w:ind w:firstLine="0"/>
            </w:pPr>
            <w:r w:rsidRPr="0089368B">
              <w:t>Métodos de la interfaz</w:t>
            </w:r>
          </w:p>
        </w:tc>
      </w:tr>
      <w:tr w:rsidR="0089368B" w:rsidRPr="0089368B" w14:paraId="677F35F6" w14:textId="77777777" w:rsidTr="009441D2">
        <w:trPr>
          <w:cantSplit/>
          <w:jc w:val="center"/>
        </w:trPr>
        <w:tc>
          <w:tcPr>
            <w:tcW w:w="2659" w:type="dxa"/>
            <w:shd w:val="clear" w:color="auto" w:fill="F2F2F2"/>
            <w:vAlign w:val="center"/>
          </w:tcPr>
          <w:p w14:paraId="16E0E921"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D5C42E5" w14:textId="77777777" w:rsidR="0089368B" w:rsidRPr="0089368B" w:rsidRDefault="0089368B" w:rsidP="0089368B">
            <w:pPr>
              <w:spacing w:before="0" w:after="0"/>
              <w:ind w:firstLine="0"/>
            </w:pPr>
            <w:r w:rsidRPr="0089368B">
              <w:t>-</w:t>
            </w:r>
          </w:p>
        </w:tc>
      </w:tr>
    </w:tbl>
    <w:p w14:paraId="1646185A"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605E3A0" w14:textId="77777777" w:rsidTr="009441D2">
        <w:trPr>
          <w:cantSplit/>
          <w:jc w:val="center"/>
        </w:trPr>
        <w:tc>
          <w:tcPr>
            <w:tcW w:w="2659" w:type="dxa"/>
            <w:shd w:val="clear" w:color="auto" w:fill="BFBFBF"/>
            <w:vAlign w:val="center"/>
          </w:tcPr>
          <w:p w14:paraId="1A210373" w14:textId="77777777" w:rsidR="0089368B" w:rsidRPr="0089368B" w:rsidRDefault="0089368B" w:rsidP="0089368B">
            <w:pPr>
              <w:spacing w:before="0" w:after="0"/>
              <w:ind w:firstLine="0"/>
              <w:rPr>
                <w:b/>
              </w:rPr>
            </w:pPr>
            <w:r w:rsidRPr="0089368B">
              <w:rPr>
                <w:b/>
              </w:rPr>
              <w:t>CL-42</w:t>
            </w:r>
          </w:p>
        </w:tc>
        <w:tc>
          <w:tcPr>
            <w:tcW w:w="6856" w:type="dxa"/>
            <w:gridSpan w:val="3"/>
            <w:shd w:val="clear" w:color="auto" w:fill="BFBFBF"/>
            <w:vAlign w:val="center"/>
          </w:tcPr>
          <w:p w14:paraId="7F8E0294" w14:textId="77777777" w:rsidR="0089368B" w:rsidRPr="0089368B" w:rsidRDefault="0089368B" w:rsidP="0089368B">
            <w:pPr>
              <w:spacing w:before="0" w:after="0"/>
              <w:ind w:firstLine="0"/>
              <w:rPr>
                <w:b/>
              </w:rPr>
            </w:pPr>
            <w:r w:rsidRPr="0089368B">
              <w:rPr>
                <w:b/>
              </w:rPr>
              <w:t>RollValidator</w:t>
            </w:r>
          </w:p>
        </w:tc>
      </w:tr>
      <w:tr w:rsidR="0089368B" w:rsidRPr="0089368B" w14:paraId="11E8C194"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2AFA2E5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AD0A8CE" w14:textId="77777777" w:rsidR="0089368B" w:rsidRPr="0089368B" w:rsidRDefault="0089368B" w:rsidP="0089368B">
            <w:pPr>
              <w:spacing w:before="0" w:after="0"/>
              <w:ind w:firstLine="0"/>
            </w:pPr>
            <w:r w:rsidRPr="0089368B">
              <w:t>Implementa la interfaz Validator. Sirve para validar el proceso de creación de una tirada</w:t>
            </w:r>
          </w:p>
        </w:tc>
      </w:tr>
      <w:tr w:rsidR="0089368B" w:rsidRPr="0089368B" w14:paraId="26B6840B" w14:textId="77777777" w:rsidTr="009441D2">
        <w:trPr>
          <w:cantSplit/>
          <w:jc w:val="center"/>
        </w:trPr>
        <w:tc>
          <w:tcPr>
            <w:tcW w:w="2659" w:type="dxa"/>
            <w:vMerge w:val="restart"/>
            <w:shd w:val="clear" w:color="auto" w:fill="F2F2F2"/>
          </w:tcPr>
          <w:p w14:paraId="2956FCF8"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933846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86AE96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8894F5D" w14:textId="77777777" w:rsidR="0089368B" w:rsidRPr="0089368B" w:rsidRDefault="0089368B" w:rsidP="0089368B">
            <w:pPr>
              <w:spacing w:before="0" w:after="0"/>
              <w:ind w:firstLine="0"/>
              <w:rPr>
                <w:b/>
              </w:rPr>
            </w:pPr>
            <w:r w:rsidRPr="0089368B">
              <w:rPr>
                <w:b/>
              </w:rPr>
              <w:t>Descripción</w:t>
            </w:r>
          </w:p>
        </w:tc>
      </w:tr>
      <w:tr w:rsidR="0089368B" w:rsidRPr="0089368B" w14:paraId="0C1EB4DF" w14:textId="77777777" w:rsidTr="009441D2">
        <w:trPr>
          <w:cantSplit/>
          <w:jc w:val="center"/>
        </w:trPr>
        <w:tc>
          <w:tcPr>
            <w:tcW w:w="2659" w:type="dxa"/>
            <w:vMerge/>
            <w:shd w:val="clear" w:color="auto" w:fill="F2F2F2"/>
          </w:tcPr>
          <w:p w14:paraId="42F46AFE" w14:textId="77777777" w:rsidR="0089368B" w:rsidRPr="0089368B" w:rsidRDefault="0089368B" w:rsidP="0089368B">
            <w:pPr>
              <w:spacing w:before="0" w:after="0"/>
              <w:ind w:firstLine="0"/>
              <w:rPr>
                <w:b/>
              </w:rPr>
            </w:pPr>
          </w:p>
        </w:tc>
        <w:tc>
          <w:tcPr>
            <w:tcW w:w="1816" w:type="dxa"/>
            <w:vAlign w:val="center"/>
          </w:tcPr>
          <w:p w14:paraId="35B979AD" w14:textId="77777777" w:rsidR="0089368B" w:rsidRPr="0089368B" w:rsidRDefault="0089368B" w:rsidP="0089368B">
            <w:pPr>
              <w:spacing w:before="0" w:after="0"/>
              <w:ind w:firstLine="0"/>
            </w:pPr>
            <w:r w:rsidRPr="0089368B">
              <w:t>Atributos para cada error posible</w:t>
            </w:r>
          </w:p>
        </w:tc>
        <w:tc>
          <w:tcPr>
            <w:tcW w:w="1985" w:type="dxa"/>
            <w:vAlign w:val="center"/>
          </w:tcPr>
          <w:p w14:paraId="277DAECD" w14:textId="77777777" w:rsidR="0089368B" w:rsidRPr="0089368B" w:rsidRDefault="0089368B" w:rsidP="0089368B">
            <w:pPr>
              <w:spacing w:before="0" w:after="0"/>
              <w:ind w:firstLine="0"/>
            </w:pPr>
            <w:r w:rsidRPr="0089368B">
              <w:t>String</w:t>
            </w:r>
          </w:p>
        </w:tc>
        <w:tc>
          <w:tcPr>
            <w:tcW w:w="3055" w:type="dxa"/>
            <w:vAlign w:val="center"/>
          </w:tcPr>
          <w:p w14:paraId="1BA7B6DB" w14:textId="77777777" w:rsidR="0089368B" w:rsidRPr="0089368B" w:rsidRDefault="0089368B" w:rsidP="0089368B">
            <w:pPr>
              <w:spacing w:before="0" w:after="0"/>
              <w:ind w:firstLine="0"/>
            </w:pPr>
            <w:r w:rsidRPr="0089368B">
              <w:t>Si se detecta un error, se guarda un mensaje de error específico</w:t>
            </w:r>
          </w:p>
        </w:tc>
      </w:tr>
      <w:tr w:rsidR="0089368B" w:rsidRPr="0089368B" w14:paraId="401841DE" w14:textId="77777777" w:rsidTr="009441D2">
        <w:trPr>
          <w:cantSplit/>
          <w:jc w:val="center"/>
        </w:trPr>
        <w:tc>
          <w:tcPr>
            <w:tcW w:w="2659" w:type="dxa"/>
            <w:vMerge w:val="restart"/>
            <w:shd w:val="clear" w:color="auto" w:fill="F2F2F2"/>
          </w:tcPr>
          <w:p w14:paraId="110D832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E6DA5EB"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5F830308" w14:textId="77777777" w:rsidR="0089368B" w:rsidRPr="0089368B" w:rsidRDefault="0089368B" w:rsidP="0089368B">
            <w:pPr>
              <w:spacing w:before="0" w:after="0"/>
              <w:ind w:firstLine="0"/>
              <w:rPr>
                <w:b/>
              </w:rPr>
            </w:pPr>
            <w:r w:rsidRPr="0089368B">
              <w:rPr>
                <w:b/>
              </w:rPr>
              <w:t>Descripción</w:t>
            </w:r>
          </w:p>
        </w:tc>
      </w:tr>
      <w:tr w:rsidR="0089368B" w:rsidRPr="0089368B" w14:paraId="526068D6" w14:textId="77777777" w:rsidTr="009441D2">
        <w:trPr>
          <w:cantSplit/>
          <w:jc w:val="center"/>
        </w:trPr>
        <w:tc>
          <w:tcPr>
            <w:tcW w:w="2659" w:type="dxa"/>
            <w:vMerge/>
            <w:shd w:val="clear" w:color="auto" w:fill="F2F2F2"/>
          </w:tcPr>
          <w:p w14:paraId="7DA3B411" w14:textId="77777777" w:rsidR="0089368B" w:rsidRPr="0089368B" w:rsidRDefault="0089368B" w:rsidP="0089368B">
            <w:pPr>
              <w:spacing w:before="0" w:after="0"/>
              <w:ind w:firstLine="0"/>
              <w:rPr>
                <w:b/>
              </w:rPr>
            </w:pPr>
          </w:p>
        </w:tc>
        <w:tc>
          <w:tcPr>
            <w:tcW w:w="1816" w:type="dxa"/>
            <w:shd w:val="clear" w:color="auto" w:fill="FFFFFF"/>
            <w:vAlign w:val="center"/>
          </w:tcPr>
          <w:p w14:paraId="0C3FE8E4"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0AD617EC" w14:textId="77777777" w:rsidR="0089368B" w:rsidRPr="0089368B" w:rsidRDefault="0089368B" w:rsidP="0089368B">
            <w:pPr>
              <w:spacing w:before="0" w:after="0"/>
              <w:ind w:firstLine="0"/>
            </w:pPr>
            <w:r w:rsidRPr="0089368B">
              <w:t>Getters y setters para cada mensaje de error</w:t>
            </w:r>
          </w:p>
        </w:tc>
      </w:tr>
      <w:tr w:rsidR="0089368B" w:rsidRPr="0089368B" w14:paraId="6AB16F87" w14:textId="77777777" w:rsidTr="009441D2">
        <w:trPr>
          <w:cantSplit/>
          <w:jc w:val="center"/>
        </w:trPr>
        <w:tc>
          <w:tcPr>
            <w:tcW w:w="2659" w:type="dxa"/>
            <w:vMerge/>
            <w:shd w:val="clear" w:color="auto" w:fill="F2F2F2"/>
          </w:tcPr>
          <w:p w14:paraId="57A2CB1C" w14:textId="77777777" w:rsidR="0089368B" w:rsidRPr="0089368B" w:rsidRDefault="0089368B" w:rsidP="0089368B">
            <w:pPr>
              <w:spacing w:before="0" w:after="0"/>
              <w:ind w:firstLine="0"/>
              <w:rPr>
                <w:b/>
              </w:rPr>
            </w:pPr>
          </w:p>
        </w:tc>
        <w:tc>
          <w:tcPr>
            <w:tcW w:w="6856" w:type="dxa"/>
            <w:gridSpan w:val="3"/>
            <w:shd w:val="clear" w:color="auto" w:fill="FFFFFF"/>
            <w:vAlign w:val="center"/>
          </w:tcPr>
          <w:p w14:paraId="1B56C432" w14:textId="77777777" w:rsidR="0089368B" w:rsidRPr="0089368B" w:rsidRDefault="0089368B" w:rsidP="0089368B">
            <w:pPr>
              <w:spacing w:before="0" w:after="0"/>
              <w:ind w:firstLine="0"/>
            </w:pPr>
            <w:r w:rsidRPr="0089368B">
              <w:t>Métodos de la interfaz</w:t>
            </w:r>
          </w:p>
        </w:tc>
      </w:tr>
      <w:tr w:rsidR="0089368B" w:rsidRPr="0089368B" w14:paraId="2C91B292" w14:textId="77777777" w:rsidTr="009441D2">
        <w:trPr>
          <w:cantSplit/>
          <w:jc w:val="center"/>
        </w:trPr>
        <w:tc>
          <w:tcPr>
            <w:tcW w:w="2659" w:type="dxa"/>
            <w:shd w:val="clear" w:color="auto" w:fill="F2F2F2"/>
            <w:vAlign w:val="center"/>
          </w:tcPr>
          <w:p w14:paraId="3410852E"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8D20834" w14:textId="77777777" w:rsidR="0089368B" w:rsidRPr="0089368B" w:rsidRDefault="0089368B" w:rsidP="0089368B">
            <w:pPr>
              <w:spacing w:before="0" w:after="0"/>
              <w:ind w:firstLine="0"/>
            </w:pPr>
            <w:r w:rsidRPr="0089368B">
              <w:t>-</w:t>
            </w:r>
          </w:p>
        </w:tc>
      </w:tr>
    </w:tbl>
    <w:p w14:paraId="6C7C524B"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2F60987" w14:textId="77777777" w:rsidTr="009441D2">
        <w:trPr>
          <w:cantSplit/>
          <w:jc w:val="center"/>
        </w:trPr>
        <w:tc>
          <w:tcPr>
            <w:tcW w:w="2659" w:type="dxa"/>
            <w:shd w:val="clear" w:color="auto" w:fill="BFBFBF"/>
            <w:vAlign w:val="center"/>
          </w:tcPr>
          <w:p w14:paraId="786DFD7B" w14:textId="77777777" w:rsidR="0089368B" w:rsidRPr="0089368B" w:rsidRDefault="0089368B" w:rsidP="0089368B">
            <w:pPr>
              <w:spacing w:before="0" w:after="0"/>
              <w:ind w:firstLine="0"/>
              <w:rPr>
                <w:b/>
              </w:rPr>
            </w:pPr>
            <w:r w:rsidRPr="0089368B">
              <w:rPr>
                <w:b/>
              </w:rPr>
              <w:t>CL-43</w:t>
            </w:r>
          </w:p>
        </w:tc>
        <w:tc>
          <w:tcPr>
            <w:tcW w:w="6856" w:type="dxa"/>
            <w:gridSpan w:val="3"/>
            <w:shd w:val="clear" w:color="auto" w:fill="BFBFBF"/>
            <w:vAlign w:val="center"/>
          </w:tcPr>
          <w:p w14:paraId="2EA249CD" w14:textId="77777777" w:rsidR="0089368B" w:rsidRPr="0089368B" w:rsidRDefault="0089368B" w:rsidP="0089368B">
            <w:pPr>
              <w:spacing w:before="0" w:after="0"/>
              <w:ind w:firstLine="0"/>
              <w:rPr>
                <w:b/>
              </w:rPr>
            </w:pPr>
            <w:r w:rsidRPr="0089368B">
              <w:rPr>
                <w:b/>
              </w:rPr>
              <w:t>Rules</w:t>
            </w:r>
          </w:p>
        </w:tc>
      </w:tr>
      <w:tr w:rsidR="0089368B" w:rsidRPr="0089368B" w14:paraId="5F488ADA"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3D8418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A56CECE" w14:textId="77777777" w:rsidR="0089368B" w:rsidRPr="0089368B" w:rsidRDefault="0089368B" w:rsidP="0089368B">
            <w:pPr>
              <w:spacing w:before="0" w:after="0"/>
              <w:ind w:firstLine="0"/>
            </w:pPr>
            <w:r w:rsidRPr="0089368B">
              <w:t>Guarda todas las constantes de la aplicación. En general hay dos tipos, las que reflejan las reglas de la partida, y las que intervienen en el parseo, escritura y almacenamiento de ficheros</w:t>
            </w:r>
          </w:p>
        </w:tc>
      </w:tr>
      <w:tr w:rsidR="0089368B" w:rsidRPr="0089368B" w14:paraId="331296DE" w14:textId="77777777" w:rsidTr="009441D2">
        <w:trPr>
          <w:cantSplit/>
          <w:jc w:val="center"/>
        </w:trPr>
        <w:tc>
          <w:tcPr>
            <w:tcW w:w="2659" w:type="dxa"/>
            <w:vMerge w:val="restart"/>
            <w:shd w:val="clear" w:color="auto" w:fill="F2F2F2"/>
          </w:tcPr>
          <w:p w14:paraId="7D03BB1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32E3349"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E7232C9"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E133CDC" w14:textId="77777777" w:rsidR="0089368B" w:rsidRPr="0089368B" w:rsidRDefault="0089368B" w:rsidP="0089368B">
            <w:pPr>
              <w:spacing w:before="0" w:after="0"/>
              <w:ind w:firstLine="0"/>
              <w:rPr>
                <w:b/>
              </w:rPr>
            </w:pPr>
            <w:r w:rsidRPr="0089368B">
              <w:rPr>
                <w:b/>
              </w:rPr>
              <w:t>Descripción</w:t>
            </w:r>
          </w:p>
        </w:tc>
      </w:tr>
      <w:tr w:rsidR="0089368B" w:rsidRPr="0089368B" w14:paraId="78839507" w14:textId="77777777" w:rsidTr="009441D2">
        <w:trPr>
          <w:cantSplit/>
          <w:jc w:val="center"/>
        </w:trPr>
        <w:tc>
          <w:tcPr>
            <w:tcW w:w="2659" w:type="dxa"/>
            <w:vMerge/>
            <w:shd w:val="clear" w:color="auto" w:fill="F2F2F2"/>
          </w:tcPr>
          <w:p w14:paraId="6B329F68" w14:textId="77777777" w:rsidR="0089368B" w:rsidRPr="0089368B" w:rsidRDefault="0089368B" w:rsidP="0089368B">
            <w:pPr>
              <w:spacing w:before="0" w:after="0"/>
              <w:ind w:firstLine="0"/>
              <w:rPr>
                <w:b/>
              </w:rPr>
            </w:pPr>
          </w:p>
        </w:tc>
        <w:tc>
          <w:tcPr>
            <w:tcW w:w="1816" w:type="dxa"/>
            <w:vAlign w:val="center"/>
          </w:tcPr>
          <w:p w14:paraId="101A540B" w14:textId="77777777" w:rsidR="0089368B" w:rsidRPr="0089368B" w:rsidRDefault="0089368B" w:rsidP="0089368B">
            <w:pPr>
              <w:spacing w:before="0" w:after="0"/>
              <w:ind w:firstLine="0"/>
            </w:pPr>
            <w:r w:rsidRPr="0089368B">
              <w:t>Constantes estáticas</w:t>
            </w:r>
          </w:p>
        </w:tc>
        <w:tc>
          <w:tcPr>
            <w:tcW w:w="1985" w:type="dxa"/>
            <w:vAlign w:val="center"/>
          </w:tcPr>
          <w:p w14:paraId="5D16D5D4" w14:textId="77777777" w:rsidR="0089368B" w:rsidRPr="0089368B" w:rsidRDefault="0089368B" w:rsidP="0089368B">
            <w:pPr>
              <w:spacing w:before="0" w:after="0"/>
              <w:ind w:firstLine="0"/>
            </w:pPr>
            <w:r w:rsidRPr="0089368B">
              <w:t>String, Double e Integer</w:t>
            </w:r>
          </w:p>
        </w:tc>
        <w:tc>
          <w:tcPr>
            <w:tcW w:w="3055" w:type="dxa"/>
            <w:vAlign w:val="center"/>
          </w:tcPr>
          <w:p w14:paraId="501609D2" w14:textId="77777777" w:rsidR="0089368B" w:rsidRPr="0089368B" w:rsidRDefault="0089368B" w:rsidP="0089368B">
            <w:pPr>
              <w:spacing w:before="0" w:after="0"/>
              <w:ind w:firstLine="0"/>
            </w:pPr>
            <w:r w:rsidRPr="0089368B">
              <w:t>Todas las constantes de la aplicación</w:t>
            </w:r>
          </w:p>
        </w:tc>
      </w:tr>
      <w:tr w:rsidR="0089368B" w:rsidRPr="0089368B" w14:paraId="25291D09" w14:textId="77777777" w:rsidTr="009441D2">
        <w:trPr>
          <w:cantSplit/>
          <w:jc w:val="center"/>
        </w:trPr>
        <w:tc>
          <w:tcPr>
            <w:tcW w:w="2659" w:type="dxa"/>
            <w:vMerge w:val="restart"/>
            <w:shd w:val="clear" w:color="auto" w:fill="F2F2F2"/>
          </w:tcPr>
          <w:p w14:paraId="6AF9224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72A4FDF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EB0F162" w14:textId="77777777" w:rsidR="0089368B" w:rsidRPr="0089368B" w:rsidRDefault="0089368B" w:rsidP="0089368B">
            <w:pPr>
              <w:spacing w:before="0" w:after="0"/>
              <w:ind w:firstLine="0"/>
              <w:rPr>
                <w:b/>
              </w:rPr>
            </w:pPr>
            <w:r w:rsidRPr="0089368B">
              <w:rPr>
                <w:b/>
              </w:rPr>
              <w:t>Descripción</w:t>
            </w:r>
          </w:p>
        </w:tc>
      </w:tr>
      <w:tr w:rsidR="0089368B" w:rsidRPr="0089368B" w14:paraId="64D1206C" w14:textId="77777777" w:rsidTr="009441D2">
        <w:trPr>
          <w:cantSplit/>
          <w:jc w:val="center"/>
        </w:trPr>
        <w:tc>
          <w:tcPr>
            <w:tcW w:w="2659" w:type="dxa"/>
            <w:vMerge/>
            <w:shd w:val="clear" w:color="auto" w:fill="F2F2F2"/>
          </w:tcPr>
          <w:p w14:paraId="354BB358" w14:textId="77777777" w:rsidR="0089368B" w:rsidRPr="0089368B" w:rsidRDefault="0089368B" w:rsidP="0089368B">
            <w:pPr>
              <w:spacing w:before="0" w:after="0"/>
              <w:ind w:firstLine="0"/>
              <w:rPr>
                <w:b/>
              </w:rPr>
            </w:pPr>
          </w:p>
        </w:tc>
        <w:tc>
          <w:tcPr>
            <w:tcW w:w="1816" w:type="dxa"/>
            <w:shd w:val="clear" w:color="auto" w:fill="FFFFFF"/>
            <w:vAlign w:val="center"/>
          </w:tcPr>
          <w:p w14:paraId="342BFEFA" w14:textId="77777777" w:rsidR="0089368B" w:rsidRPr="0089368B" w:rsidRDefault="0089368B" w:rsidP="0089368B">
            <w:pPr>
              <w:spacing w:before="0" w:after="0"/>
              <w:ind w:firstLine="0"/>
            </w:pPr>
            <w:r w:rsidRPr="0089368B">
              <w:t>getRules</w:t>
            </w:r>
          </w:p>
        </w:tc>
        <w:tc>
          <w:tcPr>
            <w:tcW w:w="5040" w:type="dxa"/>
            <w:gridSpan w:val="2"/>
            <w:shd w:val="clear" w:color="auto" w:fill="FFFFFF"/>
            <w:vAlign w:val="center"/>
          </w:tcPr>
          <w:p w14:paraId="16E185A7" w14:textId="77777777" w:rsidR="0089368B" w:rsidRPr="0089368B" w:rsidRDefault="0089368B" w:rsidP="0089368B">
            <w:pPr>
              <w:spacing w:before="0" w:after="0"/>
              <w:ind w:firstLine="0"/>
            </w:pPr>
            <w:r w:rsidRPr="0089368B">
              <w:t>Devuelve un mapa con los nombres de las reglas de la partida y sus valores</w:t>
            </w:r>
          </w:p>
        </w:tc>
      </w:tr>
      <w:tr w:rsidR="0089368B" w:rsidRPr="0089368B" w14:paraId="331F54E9" w14:textId="77777777" w:rsidTr="009441D2">
        <w:trPr>
          <w:cantSplit/>
          <w:jc w:val="center"/>
        </w:trPr>
        <w:tc>
          <w:tcPr>
            <w:tcW w:w="2659" w:type="dxa"/>
            <w:shd w:val="clear" w:color="auto" w:fill="F2F2F2"/>
            <w:vAlign w:val="center"/>
          </w:tcPr>
          <w:p w14:paraId="45D5B762"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2E916E0" w14:textId="77777777" w:rsidR="0089368B" w:rsidRPr="0089368B" w:rsidRDefault="0089368B" w:rsidP="0089368B">
            <w:pPr>
              <w:spacing w:before="0" w:after="0"/>
              <w:ind w:firstLine="0"/>
            </w:pPr>
            <w:r w:rsidRPr="0089368B">
              <w:t>-</w:t>
            </w:r>
          </w:p>
        </w:tc>
      </w:tr>
    </w:tbl>
    <w:p w14:paraId="540937B3"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66A589A" w14:textId="77777777" w:rsidTr="009441D2">
        <w:trPr>
          <w:cantSplit/>
          <w:jc w:val="center"/>
        </w:trPr>
        <w:tc>
          <w:tcPr>
            <w:tcW w:w="2659" w:type="dxa"/>
            <w:shd w:val="clear" w:color="auto" w:fill="BFBFBF"/>
            <w:vAlign w:val="center"/>
          </w:tcPr>
          <w:p w14:paraId="00AAABB1" w14:textId="77777777" w:rsidR="0089368B" w:rsidRPr="0089368B" w:rsidRDefault="0089368B" w:rsidP="0089368B">
            <w:pPr>
              <w:spacing w:before="0" w:after="0"/>
              <w:ind w:firstLine="0"/>
              <w:rPr>
                <w:b/>
              </w:rPr>
            </w:pPr>
            <w:r w:rsidRPr="0089368B">
              <w:rPr>
                <w:b/>
              </w:rPr>
              <w:t>CL-44</w:t>
            </w:r>
          </w:p>
        </w:tc>
        <w:tc>
          <w:tcPr>
            <w:tcW w:w="6856" w:type="dxa"/>
            <w:gridSpan w:val="3"/>
            <w:shd w:val="clear" w:color="auto" w:fill="BFBFBF"/>
            <w:vAlign w:val="center"/>
          </w:tcPr>
          <w:p w14:paraId="2E895ABA" w14:textId="77777777" w:rsidR="0089368B" w:rsidRPr="0089368B" w:rsidRDefault="0089368B" w:rsidP="0089368B">
            <w:pPr>
              <w:spacing w:before="0" w:after="0"/>
              <w:ind w:firstLine="0"/>
              <w:rPr>
                <w:b/>
              </w:rPr>
            </w:pPr>
            <w:r w:rsidRPr="0089368B">
              <w:rPr>
                <w:b/>
              </w:rPr>
              <w:t>RolAplication</w:t>
            </w:r>
          </w:p>
        </w:tc>
      </w:tr>
      <w:tr w:rsidR="0089368B" w:rsidRPr="0089368B" w14:paraId="511DA7E8"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8D5F8C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3B5D0F1" w14:textId="77777777" w:rsidR="0089368B" w:rsidRPr="0089368B" w:rsidRDefault="0089368B" w:rsidP="0089368B">
            <w:pPr>
              <w:spacing w:before="0" w:after="0"/>
              <w:ind w:firstLine="0"/>
            </w:pPr>
            <w:r w:rsidRPr="0089368B">
              <w:t xml:space="preserve">Clase que pone la aplicación en marcha. </w:t>
            </w:r>
          </w:p>
        </w:tc>
      </w:tr>
      <w:tr w:rsidR="0089368B" w:rsidRPr="0089368B" w14:paraId="3ABB93DF" w14:textId="77777777" w:rsidTr="009441D2">
        <w:trPr>
          <w:cantSplit/>
          <w:jc w:val="center"/>
        </w:trPr>
        <w:tc>
          <w:tcPr>
            <w:tcW w:w="2659" w:type="dxa"/>
            <w:shd w:val="clear" w:color="auto" w:fill="F2F2F2"/>
          </w:tcPr>
          <w:p w14:paraId="79BF60DF"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DF432F0"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C52F8A1"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619115A" w14:textId="77777777" w:rsidR="0089368B" w:rsidRPr="0089368B" w:rsidRDefault="0089368B" w:rsidP="0089368B">
            <w:pPr>
              <w:spacing w:before="0" w:after="0"/>
              <w:ind w:firstLine="0"/>
              <w:rPr>
                <w:b/>
              </w:rPr>
            </w:pPr>
            <w:r w:rsidRPr="0089368B">
              <w:rPr>
                <w:b/>
              </w:rPr>
              <w:t>Descripción</w:t>
            </w:r>
          </w:p>
        </w:tc>
      </w:tr>
      <w:tr w:rsidR="0089368B" w:rsidRPr="0089368B" w14:paraId="3B3A8731" w14:textId="77777777" w:rsidTr="009441D2">
        <w:trPr>
          <w:cantSplit/>
          <w:jc w:val="center"/>
        </w:trPr>
        <w:tc>
          <w:tcPr>
            <w:tcW w:w="2659" w:type="dxa"/>
            <w:vMerge w:val="restart"/>
            <w:shd w:val="clear" w:color="auto" w:fill="F2F2F2"/>
          </w:tcPr>
          <w:p w14:paraId="4924945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B5B047A"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0DC78B60" w14:textId="77777777" w:rsidR="0089368B" w:rsidRPr="0089368B" w:rsidRDefault="0089368B" w:rsidP="0089368B">
            <w:pPr>
              <w:spacing w:before="0" w:after="0"/>
              <w:ind w:firstLine="0"/>
              <w:rPr>
                <w:b/>
              </w:rPr>
            </w:pPr>
            <w:r w:rsidRPr="0089368B">
              <w:rPr>
                <w:b/>
              </w:rPr>
              <w:t>Descripción</w:t>
            </w:r>
          </w:p>
        </w:tc>
      </w:tr>
      <w:tr w:rsidR="0089368B" w:rsidRPr="0089368B" w14:paraId="70C0726E" w14:textId="77777777" w:rsidTr="009441D2">
        <w:trPr>
          <w:cantSplit/>
          <w:jc w:val="center"/>
        </w:trPr>
        <w:tc>
          <w:tcPr>
            <w:tcW w:w="2659" w:type="dxa"/>
            <w:vMerge/>
            <w:shd w:val="clear" w:color="auto" w:fill="F2F2F2"/>
          </w:tcPr>
          <w:p w14:paraId="4F6127CF" w14:textId="77777777" w:rsidR="0089368B" w:rsidRPr="0089368B" w:rsidRDefault="0089368B" w:rsidP="0089368B">
            <w:pPr>
              <w:spacing w:before="0" w:after="0"/>
              <w:ind w:firstLine="0"/>
              <w:rPr>
                <w:b/>
              </w:rPr>
            </w:pPr>
          </w:p>
        </w:tc>
        <w:tc>
          <w:tcPr>
            <w:tcW w:w="1816" w:type="dxa"/>
            <w:shd w:val="clear" w:color="auto" w:fill="FFFFFF"/>
            <w:vAlign w:val="center"/>
          </w:tcPr>
          <w:p w14:paraId="5D411533" w14:textId="77777777" w:rsidR="0089368B" w:rsidRPr="0089368B" w:rsidRDefault="0089368B" w:rsidP="0089368B">
            <w:pPr>
              <w:spacing w:before="0" w:after="0"/>
              <w:ind w:firstLine="0"/>
            </w:pPr>
            <w:r w:rsidRPr="0089368B">
              <w:t>main</w:t>
            </w:r>
          </w:p>
        </w:tc>
        <w:tc>
          <w:tcPr>
            <w:tcW w:w="5040" w:type="dxa"/>
            <w:gridSpan w:val="2"/>
            <w:shd w:val="clear" w:color="auto" w:fill="FFFFFF"/>
            <w:vAlign w:val="center"/>
          </w:tcPr>
          <w:p w14:paraId="24D74009" w14:textId="77777777" w:rsidR="0089368B" w:rsidRPr="0089368B" w:rsidRDefault="0089368B" w:rsidP="0089368B">
            <w:pPr>
              <w:spacing w:before="0" w:after="0"/>
              <w:ind w:firstLine="0"/>
            </w:pPr>
            <w:r w:rsidRPr="0089368B">
              <w:t>Método que arranca la aplicación Spring Boot</w:t>
            </w:r>
          </w:p>
        </w:tc>
      </w:tr>
      <w:tr w:rsidR="0089368B" w:rsidRPr="0089368B" w14:paraId="76456931" w14:textId="77777777" w:rsidTr="009441D2">
        <w:trPr>
          <w:cantSplit/>
          <w:jc w:val="center"/>
        </w:trPr>
        <w:tc>
          <w:tcPr>
            <w:tcW w:w="2659" w:type="dxa"/>
            <w:shd w:val="clear" w:color="auto" w:fill="F2F2F2"/>
            <w:vAlign w:val="center"/>
          </w:tcPr>
          <w:p w14:paraId="21F2EC03"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F54E0EA" w14:textId="77777777" w:rsidR="0089368B" w:rsidRPr="0089368B" w:rsidRDefault="0089368B" w:rsidP="0089368B">
            <w:pPr>
              <w:spacing w:before="0" w:after="0"/>
              <w:ind w:firstLine="0"/>
            </w:pPr>
            <w:r w:rsidRPr="0089368B">
              <w:t>-</w:t>
            </w:r>
          </w:p>
        </w:tc>
      </w:tr>
    </w:tbl>
    <w:p w14:paraId="5FE16420" w14:textId="01E34289" w:rsidR="0089368B" w:rsidRPr="0089368B" w:rsidRDefault="0089368B" w:rsidP="00784D63">
      <w:pPr>
        <w:pStyle w:val="Heading2"/>
      </w:pPr>
      <w:bookmarkStart w:id="136" w:name="_Toc355215441"/>
      <w:bookmarkStart w:id="137" w:name="_Toc517713326"/>
      <w:bookmarkStart w:id="138" w:name="_Toc517713462"/>
      <w:bookmarkStart w:id="139" w:name="_Toc523133500"/>
      <w:bookmarkStart w:id="140" w:name="_Toc523485468"/>
      <w:bookmarkEnd w:id="133"/>
      <w:bookmarkEnd w:id="134"/>
      <w:bookmarkEnd w:id="135"/>
      <w:r w:rsidRPr="0089368B">
        <w:lastRenderedPageBreak/>
        <w:t>REQUISITOS DE IMPLANTACIÓN</w:t>
      </w:r>
      <w:bookmarkEnd w:id="136"/>
      <w:bookmarkEnd w:id="137"/>
      <w:bookmarkEnd w:id="138"/>
      <w:bookmarkEnd w:id="139"/>
      <w:bookmarkEnd w:id="140"/>
    </w:p>
    <w:p w14:paraId="64CB0C0B" w14:textId="77777777" w:rsidR="0089368B" w:rsidRPr="0089368B" w:rsidRDefault="0089368B" w:rsidP="0089368B">
      <w:pPr>
        <w:spacing w:before="0"/>
      </w:pPr>
      <w:r w:rsidRPr="0089368B">
        <w:t>Para la implantación del sistema, será necesario un hosting que ofrezca una máquina virtual de Ubuntu 16.04, a la que se pueda acceder remotamente mediante SSH. En esta máquina virtual será necesario instalar Java y MySQL, y crear una base de datos. Una vez hecho esto, al ejecutar el paquete JAR generado por Spring Boot, se crearán de manera automática las tablas necesarias y se pondrá en marcha el servidor Apache Tomcat, que Spring incluye en el paquete JAR al compilarlo.</w:t>
      </w:r>
    </w:p>
    <w:p w14:paraId="70B3A851" w14:textId="23F78F09" w:rsidR="00990AC6" w:rsidRDefault="0089368B" w:rsidP="00990AC6">
      <w:pPr>
        <w:spacing w:before="0"/>
      </w:pPr>
      <w:r w:rsidRPr="0089368B">
        <w:t xml:space="preserve">Este mismo procedimiento se puede llevar a cabo para desplegar el sistema de manera local, creando la base de datos mediante XAMPP, y ejecutando el paquete JAR en un ordenador. Para la versión local y portátil, basta con compilar otro JAR donde se ha indicado a Spring en el fichero Properties que la base de datos a usar es H2, para que Spring la incluya también en el paquete. </w:t>
      </w:r>
    </w:p>
    <w:p w14:paraId="6B371E8A" w14:textId="5CB7C249" w:rsidR="00307650" w:rsidRDefault="00307650" w:rsidP="00990AC6">
      <w:pPr>
        <w:spacing w:before="0"/>
        <w:ind w:firstLine="0"/>
      </w:pPr>
    </w:p>
    <w:p w14:paraId="565A70E0" w14:textId="77777777" w:rsidR="008305B0" w:rsidRDefault="008305B0">
      <w:pPr>
        <w:spacing w:before="0" w:after="160" w:line="259" w:lineRule="auto"/>
        <w:ind w:firstLine="0"/>
        <w:jc w:val="left"/>
        <w:sectPr w:rsidR="008305B0" w:rsidSect="001B330A">
          <w:footerReference w:type="even" r:id="rId144"/>
          <w:pgSz w:w="11906" w:h="16838"/>
          <w:pgMar w:top="1417" w:right="1701" w:bottom="1417" w:left="1701" w:header="708" w:footer="708" w:gutter="0"/>
          <w:cols w:space="708"/>
          <w:titlePg/>
          <w:docGrid w:linePitch="360"/>
        </w:sectPr>
      </w:pPr>
    </w:p>
    <w:p w14:paraId="10A55DFD" w14:textId="11AA891A" w:rsidR="00307650" w:rsidRDefault="00307650">
      <w:pPr>
        <w:spacing w:before="0" w:after="160" w:line="259" w:lineRule="auto"/>
        <w:ind w:firstLine="0"/>
        <w:jc w:val="left"/>
      </w:pPr>
    </w:p>
    <w:p w14:paraId="782F57C3" w14:textId="7ED7D6CC" w:rsidR="00BF1408" w:rsidRDefault="00BF1408" w:rsidP="00BF1408"/>
    <w:p w14:paraId="39583ABC" w14:textId="08D2040F" w:rsidR="00BF1408" w:rsidRDefault="00BF1408" w:rsidP="00BF1408"/>
    <w:p w14:paraId="7BF26B0B" w14:textId="1E017CA9" w:rsidR="00BF1408" w:rsidRDefault="00BF1408" w:rsidP="00BF1408"/>
    <w:p w14:paraId="3A181605" w14:textId="49118140" w:rsidR="00BF1408" w:rsidRDefault="00BF1408" w:rsidP="00BF1408"/>
    <w:p w14:paraId="3F98605F" w14:textId="53B5FA79" w:rsidR="00BF1408" w:rsidRDefault="00BF1408" w:rsidP="00BF1408"/>
    <w:p w14:paraId="0756C542" w14:textId="77777777" w:rsidR="00BF1408" w:rsidRDefault="00BF1408" w:rsidP="00BF1408"/>
    <w:p w14:paraId="1BE9FD92" w14:textId="360EFDE7" w:rsidR="00BF1408" w:rsidRDefault="00BF1408" w:rsidP="00BF1408">
      <w:pPr>
        <w:pStyle w:val="Subtitle"/>
      </w:pPr>
      <w:r w:rsidRPr="00F40BE7">
        <w:t xml:space="preserve">Apartado </w:t>
      </w:r>
      <w:r>
        <w:t>V</w:t>
      </w:r>
      <w:r w:rsidRPr="00F40BE7">
        <w:t>:</w:t>
      </w:r>
    </w:p>
    <w:p w14:paraId="1850541E" w14:textId="61949376" w:rsidR="00C72220" w:rsidRDefault="00307650" w:rsidP="007C43E7">
      <w:pPr>
        <w:pStyle w:val="Heading1"/>
      </w:pPr>
      <w:r>
        <w:t>IMPLEMENTACIÓN</w:t>
      </w:r>
    </w:p>
    <w:p w14:paraId="7CB2ECC5" w14:textId="77777777" w:rsidR="00C72220" w:rsidRPr="00C72220" w:rsidRDefault="00C72220" w:rsidP="008F075B">
      <w:pPr>
        <w:pStyle w:val="Heading2"/>
      </w:pPr>
      <w:r>
        <w:br w:type="page"/>
      </w:r>
      <w:r w:rsidRPr="00C72220">
        <w:lastRenderedPageBreak/>
        <w:t>HERRAMIENTAS DE DESARROLLO</w:t>
      </w:r>
    </w:p>
    <w:p w14:paraId="77324EBA" w14:textId="77777777" w:rsidR="00C72220" w:rsidRPr="00C72220" w:rsidRDefault="00C72220" w:rsidP="00C72220">
      <w:r w:rsidRPr="00C72220">
        <w:t>Para la implementación del proyecto se ha hecho uso de las siguientes herramientas. Estas se han integrado mediante el entorno de programación detallado en el punto 2.</w:t>
      </w:r>
    </w:p>
    <w:p w14:paraId="60033DDD" w14:textId="1A8F2079" w:rsidR="00C72220" w:rsidRPr="00C72220" w:rsidRDefault="00C72220" w:rsidP="009A2DA9">
      <w:pPr>
        <w:pStyle w:val="Heading3"/>
      </w:pPr>
      <w:r w:rsidRPr="00C72220">
        <w:t>LENGUAGES DE PROGRAMACIÓN</w:t>
      </w:r>
    </w:p>
    <w:p w14:paraId="776930B5" w14:textId="77777777" w:rsidR="00C72220" w:rsidRPr="00C72220" w:rsidRDefault="00C72220" w:rsidP="00C72220">
      <w:pPr>
        <w:pStyle w:val="Heading4"/>
      </w:pPr>
      <w:r w:rsidRPr="00C72220">
        <w:t>Java</w:t>
      </w:r>
    </w:p>
    <w:p w14:paraId="197E7F66" w14:textId="77777777" w:rsidR="00C72220" w:rsidRPr="00C72220" w:rsidRDefault="00C72220" w:rsidP="00C72220">
      <w:pPr>
        <w:keepNext/>
        <w:jc w:val="center"/>
      </w:pPr>
      <w:r w:rsidRPr="00C72220">
        <w:rPr>
          <w:noProof/>
        </w:rPr>
        <w:drawing>
          <wp:inline distT="0" distB="0" distL="0" distR="0" wp14:anchorId="5C2A2D34" wp14:editId="59150E83">
            <wp:extent cx="1664515" cy="931653"/>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1682952" cy="941972"/>
                    </a:xfrm>
                    <a:prstGeom prst="rect">
                      <a:avLst/>
                    </a:prstGeom>
                    <a:noFill/>
                    <a:ln>
                      <a:noFill/>
                    </a:ln>
                  </pic:spPr>
                </pic:pic>
              </a:graphicData>
            </a:graphic>
          </wp:inline>
        </w:drawing>
      </w:r>
    </w:p>
    <w:p w14:paraId="24EA3869" w14:textId="3C6D65D8"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1</w:t>
      </w:r>
      <w:r w:rsidRPr="00C72220">
        <w:rPr>
          <w:bCs/>
          <w:sz w:val="20"/>
        </w:rPr>
        <w:fldChar w:fldCharType="end"/>
      </w:r>
      <w:r w:rsidRPr="00C72220">
        <w:rPr>
          <w:bCs/>
          <w:sz w:val="20"/>
        </w:rPr>
        <w:t xml:space="preserve"> - Java: </w:t>
      </w:r>
      <w:hyperlink r:id="rId146" w:history="1">
        <w:r w:rsidRPr="00C72220">
          <w:rPr>
            <w:bCs/>
            <w:color w:val="0000FF"/>
            <w:sz w:val="20"/>
            <w:u w:val="single"/>
          </w:rPr>
          <w:t>https://www.java.com/en/</w:t>
        </w:r>
      </w:hyperlink>
      <w:r w:rsidRPr="00C72220">
        <w:rPr>
          <w:bCs/>
          <w:sz w:val="20"/>
        </w:rPr>
        <w:t xml:space="preserve"> </w:t>
      </w:r>
    </w:p>
    <w:p w14:paraId="4882CB24" w14:textId="77777777" w:rsidR="00C72220" w:rsidRPr="00C72220" w:rsidRDefault="00C72220" w:rsidP="00C72220">
      <w:r w:rsidRPr="00C72220">
        <w:t>El principal lenguaje de programación ha sido Java, con el que se han implementado íntegramente todas las funcionalidades que se ejecutan en el servidor, como la lógica de negocio de la aplicación, las validaciones y acceso a datos, entre otros. Las motivaciones para elegir Java frente a otros lenguajes de programación se sintetizan de la siguiente manera:</w:t>
      </w:r>
    </w:p>
    <w:p w14:paraId="5CB80A5B" w14:textId="77777777" w:rsidR="00C72220" w:rsidRPr="00C72220" w:rsidRDefault="00C72220" w:rsidP="00C72220">
      <w:pPr>
        <w:numPr>
          <w:ilvl w:val="0"/>
          <w:numId w:val="4"/>
        </w:numPr>
      </w:pPr>
      <w:r w:rsidRPr="00C72220">
        <w:t>Familiaridad por parte del desarrollador: Se trata del lenguaje más utilizado en el Grado, por lo que el aprendizaje de nuevas herramientas es rápido e intuitivo. Además, no ha sido necesario invertir tiempo en el aprendizaje de un lenguaje nuevo.</w:t>
      </w:r>
    </w:p>
    <w:p w14:paraId="1B721C94" w14:textId="77777777" w:rsidR="00C72220" w:rsidRPr="00C72220" w:rsidRDefault="00C72220" w:rsidP="00C72220">
      <w:pPr>
        <w:numPr>
          <w:ilvl w:val="0"/>
          <w:numId w:val="4"/>
        </w:numPr>
      </w:pPr>
      <w:r w:rsidRPr="00C72220">
        <w:t>Programación orientada a objetos: Durante la preproducción del proyecto, y en la fase de análisis y diseño, se han identificado un número considerable de entidades, que se encuentran fuertemente relacionadas entre sí. Por ello, ha resultado más intuitivo emplear un lenguaje orientado a objetos, que transforma estas entidades en clases, además de las otras ventajas que acarrea la programación orientada a objetos, como modularidad y escalabilidad.</w:t>
      </w:r>
    </w:p>
    <w:p w14:paraId="03BF133D" w14:textId="77777777" w:rsidR="00C72220" w:rsidRPr="00C72220" w:rsidRDefault="00C72220" w:rsidP="00C72220">
      <w:pPr>
        <w:numPr>
          <w:ilvl w:val="0"/>
          <w:numId w:val="4"/>
        </w:numPr>
      </w:pPr>
      <w:r w:rsidRPr="00C72220">
        <w:t>Popularidad: Al tratarse de uno de los lenguajes más populares, no es difícil encontrar material de ayuda y aprendizaje.</w:t>
      </w:r>
    </w:p>
    <w:p w14:paraId="5451CAD9" w14:textId="77777777" w:rsidR="00C72220" w:rsidRPr="00C72220" w:rsidRDefault="00C72220" w:rsidP="00C72220">
      <w:pPr>
        <w:numPr>
          <w:ilvl w:val="0"/>
          <w:numId w:val="4"/>
        </w:numPr>
      </w:pPr>
      <w:r w:rsidRPr="00C72220">
        <w:t>Formación: El índice TIOBE</w:t>
      </w:r>
      <w:r w:rsidRPr="00C72220">
        <w:rPr>
          <w:vertAlign w:val="superscript"/>
        </w:rPr>
        <w:footnoteReference w:id="7"/>
      </w:r>
      <w:r w:rsidRPr="00C72220">
        <w:t xml:space="preserve">, entre otros sistemas de medición de popularidad, declaran a Java como el lenguaje más popular de la industria, por lo que su dominio </w:t>
      </w:r>
      <w:r w:rsidRPr="00C72220">
        <w:lastRenderedPageBreak/>
        <w:t>se considera una fortaleza fundamental para un egresa del Grado para obtener un prometedor futuro profesional.</w:t>
      </w:r>
    </w:p>
    <w:p w14:paraId="60DFCFCE" w14:textId="77777777" w:rsidR="00C72220" w:rsidRPr="00C72220" w:rsidRDefault="00C72220" w:rsidP="00C72220">
      <w:pPr>
        <w:pStyle w:val="Heading4"/>
      </w:pPr>
      <w:r w:rsidRPr="00C72220">
        <w:t>JavaScript</w:t>
      </w:r>
    </w:p>
    <w:p w14:paraId="0533FE09" w14:textId="77777777" w:rsidR="00C72220" w:rsidRPr="00C72220" w:rsidRDefault="00C72220" w:rsidP="00C72220">
      <w:pPr>
        <w:keepNext/>
        <w:jc w:val="center"/>
      </w:pPr>
      <w:r w:rsidRPr="00C72220">
        <w:rPr>
          <w:noProof/>
        </w:rPr>
        <w:drawing>
          <wp:inline distT="0" distB="0" distL="0" distR="0" wp14:anchorId="17DAA3A4" wp14:editId="39C47B35">
            <wp:extent cx="1086928" cy="1086928"/>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1093021" cy="1093021"/>
                    </a:xfrm>
                    <a:prstGeom prst="rect">
                      <a:avLst/>
                    </a:prstGeom>
                    <a:noFill/>
                    <a:ln>
                      <a:noFill/>
                    </a:ln>
                  </pic:spPr>
                </pic:pic>
              </a:graphicData>
            </a:graphic>
          </wp:inline>
        </w:drawing>
      </w:r>
    </w:p>
    <w:p w14:paraId="36A55DD6" w14:textId="1ED350A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2</w:t>
      </w:r>
      <w:r w:rsidRPr="00C72220">
        <w:rPr>
          <w:bCs/>
          <w:sz w:val="20"/>
        </w:rPr>
        <w:fldChar w:fldCharType="end"/>
      </w:r>
      <w:r w:rsidRPr="00C72220">
        <w:rPr>
          <w:bCs/>
          <w:sz w:val="20"/>
        </w:rPr>
        <w:t xml:space="preserve"> – JavaScript</w:t>
      </w:r>
    </w:p>
    <w:p w14:paraId="010DA7EC" w14:textId="77777777" w:rsidR="00C72220" w:rsidRPr="00C72220" w:rsidRDefault="00C72220" w:rsidP="00C72220">
      <w:r w:rsidRPr="00C72220">
        <w:t xml:space="preserve">El segundo lenguaje de programación más usado ha sido JavaScript. Se ha empleado principalmente para dotar de dinamismo a las páginas de la aplicación, así como para validar entradas. </w:t>
      </w:r>
    </w:p>
    <w:p w14:paraId="03EFBFA9" w14:textId="77777777" w:rsidR="00C72220" w:rsidRPr="00C72220" w:rsidRDefault="00C72220" w:rsidP="00C72220">
      <w:r w:rsidRPr="00C72220">
        <w:t>Además, también se ha empleado para desarrollar la herramienta que calcula el balance de fuerzas en los enfrentamientos que ha sido la única parte de la lógica de negocio que se ha desarrollado en el cliente. El objetivo de esta decisión es que el Game Master disponga de un panel de mando donde pueda conocer el balance de fuerzas y los efectos de los cambios en este en tiempo real y dinámicamente.</w:t>
      </w:r>
    </w:p>
    <w:p w14:paraId="1F986F58" w14:textId="77777777" w:rsidR="00C72220" w:rsidRPr="00C72220" w:rsidRDefault="00C72220" w:rsidP="00C72220">
      <w:r w:rsidRPr="00C72220">
        <w:t>Para completar el desarrollo en el cliente, se han empleado las siguientes librerías de JavaScript:</w:t>
      </w:r>
    </w:p>
    <w:p w14:paraId="35F443BE" w14:textId="77777777" w:rsidR="00C72220" w:rsidRPr="00C72220" w:rsidRDefault="00C72220" w:rsidP="00C72220">
      <w:pPr>
        <w:numPr>
          <w:ilvl w:val="0"/>
          <w:numId w:val="5"/>
        </w:numPr>
      </w:pPr>
      <w:r w:rsidRPr="00C72220">
        <w:t>jQuery</w:t>
      </w:r>
      <w:r w:rsidRPr="00C72220">
        <w:rPr>
          <w:vertAlign w:val="superscript"/>
        </w:rPr>
        <w:footnoteReference w:id="8"/>
      </w:r>
      <w:r w:rsidRPr="00C72220">
        <w:t>: Librería empleada extensivamente en toda la aplicación para facilitar y agilizar el scripting de las funcionalidades JavaScript. Entre otras utilidades, se ha empleado para cambiar dinámicamente el aspecto de la aplicación y realizar llamadas asíncronas mediante AJAX al servidor y manipular los datos recibidos en el cliente.</w:t>
      </w:r>
    </w:p>
    <w:p w14:paraId="76D7901F" w14:textId="77777777" w:rsidR="00C72220" w:rsidRPr="00C72220" w:rsidRDefault="00C72220" w:rsidP="00C72220">
      <w:pPr>
        <w:numPr>
          <w:ilvl w:val="0"/>
          <w:numId w:val="5"/>
        </w:numPr>
      </w:pPr>
      <w:r w:rsidRPr="00C72220">
        <w:t>jQueryUI</w:t>
      </w:r>
      <w:r w:rsidRPr="00C72220">
        <w:rPr>
          <w:vertAlign w:val="superscript"/>
        </w:rPr>
        <w:footnoteReference w:id="9"/>
      </w:r>
      <w:r w:rsidRPr="00C72220">
        <w:t>: Librería que contiene un conjunto de herramientas construidas sobre jQuery que mejoran la experiencia de usuario. Se ha empleado espontáneamente para incluir animaciones y arrastre de elementos.</w:t>
      </w:r>
    </w:p>
    <w:p w14:paraId="46C0F158" w14:textId="77777777" w:rsidR="00C72220" w:rsidRPr="00C72220" w:rsidRDefault="00C72220" w:rsidP="00C72220">
      <w:pPr>
        <w:numPr>
          <w:ilvl w:val="0"/>
          <w:numId w:val="5"/>
        </w:numPr>
      </w:pPr>
      <w:r w:rsidRPr="00C72220">
        <w:lastRenderedPageBreak/>
        <w:t>jQuery Validation</w:t>
      </w:r>
      <w:r w:rsidRPr="00C72220">
        <w:rPr>
          <w:vertAlign w:val="superscript"/>
        </w:rPr>
        <w:footnoteReference w:id="10"/>
      </w:r>
      <w:r w:rsidRPr="00C72220">
        <w:t>: Plugin del jQuery empleado en todos los formularios para validar sus entradas instantáneamente en navegador del cliente, lo que ahorra uso del servidor.</w:t>
      </w:r>
    </w:p>
    <w:p w14:paraId="72F78F03" w14:textId="7FDD8C95" w:rsidR="00C72220" w:rsidRPr="00C72220" w:rsidRDefault="00C72220" w:rsidP="009A2DA9">
      <w:pPr>
        <w:pStyle w:val="Heading3"/>
      </w:pPr>
      <w:r w:rsidRPr="00C72220">
        <w:t>LENGUAGES DE MARCADO</w:t>
      </w:r>
    </w:p>
    <w:p w14:paraId="1E366253" w14:textId="77777777" w:rsidR="00C72220" w:rsidRPr="00C72220" w:rsidRDefault="00C72220" w:rsidP="00C72220">
      <w:pPr>
        <w:keepNext/>
        <w:jc w:val="center"/>
      </w:pPr>
      <w:r w:rsidRPr="00C72220">
        <w:rPr>
          <w:noProof/>
        </w:rPr>
        <w:drawing>
          <wp:inline distT="0" distB="0" distL="0" distR="0" wp14:anchorId="41B775AC" wp14:editId="362A2406">
            <wp:extent cx="2418991" cy="605744"/>
            <wp:effectExtent l="0" t="0" r="635"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2533598" cy="634443"/>
                    </a:xfrm>
                    <a:prstGeom prst="rect">
                      <a:avLst/>
                    </a:prstGeom>
                    <a:noFill/>
                    <a:ln>
                      <a:noFill/>
                    </a:ln>
                  </pic:spPr>
                </pic:pic>
              </a:graphicData>
            </a:graphic>
          </wp:inline>
        </w:drawing>
      </w:r>
    </w:p>
    <w:p w14:paraId="2766C3ED" w14:textId="0DC383E1"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3</w:t>
      </w:r>
      <w:r w:rsidRPr="00C72220">
        <w:rPr>
          <w:bCs/>
          <w:sz w:val="20"/>
        </w:rPr>
        <w:fldChar w:fldCharType="end"/>
      </w:r>
      <w:r w:rsidRPr="00C72220">
        <w:rPr>
          <w:bCs/>
          <w:sz w:val="20"/>
        </w:rPr>
        <w:t xml:space="preserve"> - Bulma: </w:t>
      </w:r>
      <w:hyperlink r:id="rId149" w:history="1">
        <w:r w:rsidRPr="00C72220">
          <w:rPr>
            <w:bCs/>
            <w:color w:val="0000FF"/>
            <w:sz w:val="20"/>
            <w:u w:val="single"/>
          </w:rPr>
          <w:t>https://bulma.io/</w:t>
        </w:r>
      </w:hyperlink>
      <w:r w:rsidRPr="00C72220">
        <w:rPr>
          <w:bCs/>
          <w:sz w:val="20"/>
        </w:rPr>
        <w:t xml:space="preserve"> </w:t>
      </w:r>
    </w:p>
    <w:p w14:paraId="2C77104C" w14:textId="77777777" w:rsidR="00C72220" w:rsidRPr="00C72220" w:rsidRDefault="00C72220" w:rsidP="00C72220">
      <w:pPr>
        <w:ind w:firstLine="576"/>
      </w:pPr>
      <w:r w:rsidRPr="00C72220">
        <w:t xml:space="preserve">Para el marcado y la estructuración de la aplicación, se han empleado HTML5 y CSS3, como es habitual en las aplicaciones que cuentan con páginas web. Para agilizar el proceso de aplicar estilo a la aplicación, se ha empleado el framework Bulma, un sustituto de Bootstrap que permite aplicar un estilo </w:t>
      </w:r>
      <w:r w:rsidRPr="00C72220">
        <w:rPr>
          <w:i/>
        </w:rPr>
        <w:t>responsive</w:t>
      </w:r>
      <w:r w:rsidRPr="00C72220">
        <w:t xml:space="preserve"> y homogéneo a las páginas mediante un solo fichero CSS. Se ha optado por este framework frente a otros por la sencillez y modularidad que ofrece, además de contar con una documentación completa y ejemplos ya preparados. No obstante, ya que el estilo no era una prioridad en el desarrollo, se ha optado por emplear las configuraciones por defecto de Bulma.</w:t>
      </w:r>
    </w:p>
    <w:p w14:paraId="6EB90C19" w14:textId="71672D08" w:rsidR="00C72220" w:rsidRPr="00C72220" w:rsidRDefault="00C72220" w:rsidP="009A2DA9">
      <w:pPr>
        <w:pStyle w:val="Heading3"/>
      </w:pPr>
      <w:r w:rsidRPr="00C72220">
        <w:t>SPRING</w:t>
      </w:r>
    </w:p>
    <w:p w14:paraId="4C1208C7" w14:textId="77777777" w:rsidR="00C72220" w:rsidRPr="00C72220" w:rsidRDefault="00C72220" w:rsidP="00C72220">
      <w:pPr>
        <w:keepNext/>
        <w:jc w:val="center"/>
      </w:pPr>
      <w:r w:rsidRPr="00C72220">
        <w:rPr>
          <w:noProof/>
        </w:rPr>
        <w:drawing>
          <wp:inline distT="0" distB="0" distL="0" distR="0" wp14:anchorId="09B4BA2C" wp14:editId="7556E21A">
            <wp:extent cx="2921379" cy="948906"/>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2969060" cy="964394"/>
                    </a:xfrm>
                    <a:prstGeom prst="rect">
                      <a:avLst/>
                    </a:prstGeom>
                    <a:noFill/>
                    <a:ln>
                      <a:noFill/>
                    </a:ln>
                  </pic:spPr>
                </pic:pic>
              </a:graphicData>
            </a:graphic>
          </wp:inline>
        </w:drawing>
      </w:r>
    </w:p>
    <w:p w14:paraId="6AE79122" w14:textId="4781CE07" w:rsidR="00C72220" w:rsidRPr="00C72220" w:rsidRDefault="00C72220" w:rsidP="00C72220">
      <w:pPr>
        <w:jc w:val="center"/>
        <w:rPr>
          <w:bCs/>
          <w:sz w:val="20"/>
          <w:lang w:val="en-US"/>
        </w:rPr>
      </w:pPr>
      <w:r w:rsidRPr="00C72220">
        <w:rPr>
          <w:bCs/>
          <w:sz w:val="20"/>
          <w:lang w:val="en-US"/>
        </w:rPr>
        <w:t xml:space="preserve">Figura </w:t>
      </w:r>
      <w:r w:rsidRPr="00C72220">
        <w:rPr>
          <w:bCs/>
          <w:sz w:val="20"/>
        </w:rPr>
        <w:fldChar w:fldCharType="begin"/>
      </w:r>
      <w:r w:rsidRPr="00C72220">
        <w:rPr>
          <w:bCs/>
          <w:sz w:val="20"/>
          <w:lang w:val="en-US"/>
        </w:rPr>
        <w:instrText xml:space="preserve"> SEQ Figura \* ARABIC </w:instrText>
      </w:r>
      <w:r w:rsidRPr="00C72220">
        <w:rPr>
          <w:bCs/>
          <w:sz w:val="20"/>
        </w:rPr>
        <w:fldChar w:fldCharType="separate"/>
      </w:r>
      <w:r w:rsidR="002677F4">
        <w:rPr>
          <w:bCs/>
          <w:noProof/>
          <w:sz w:val="20"/>
          <w:lang w:val="en-US"/>
        </w:rPr>
        <w:t>4</w:t>
      </w:r>
      <w:r w:rsidRPr="00C72220">
        <w:rPr>
          <w:bCs/>
          <w:sz w:val="20"/>
        </w:rPr>
        <w:fldChar w:fldCharType="end"/>
      </w:r>
      <w:r w:rsidRPr="00C72220">
        <w:rPr>
          <w:bCs/>
          <w:sz w:val="20"/>
          <w:lang w:val="en-US"/>
        </w:rPr>
        <w:t xml:space="preserve"> - Spring Boot: </w:t>
      </w:r>
      <w:hyperlink r:id="rId151" w:history="1">
        <w:r w:rsidRPr="00C72220">
          <w:rPr>
            <w:bCs/>
            <w:color w:val="0000FF"/>
            <w:sz w:val="20"/>
            <w:u w:val="single"/>
            <w:lang w:val="en-US"/>
          </w:rPr>
          <w:t>https://spring.io/projects/spring-boot</w:t>
        </w:r>
      </w:hyperlink>
      <w:r w:rsidRPr="00C72220">
        <w:rPr>
          <w:bCs/>
          <w:sz w:val="20"/>
          <w:lang w:val="en-US"/>
        </w:rPr>
        <w:t xml:space="preserve"> </w:t>
      </w:r>
    </w:p>
    <w:p w14:paraId="50B7B332" w14:textId="77777777" w:rsidR="00C72220" w:rsidRPr="00C72220" w:rsidRDefault="00C72220" w:rsidP="00C72220">
      <w:r w:rsidRPr="00C72220">
        <w:t xml:space="preserve">El framwork Spring es la columna vertebral de toda la aplicación. Mediante este, se implementa la arquitectura MVC, el acceso a datos, y los </w:t>
      </w:r>
      <w:r w:rsidRPr="00C72220">
        <w:rPr>
          <w:i/>
        </w:rPr>
        <w:t>endpoints</w:t>
      </w:r>
      <w:r w:rsidRPr="00C72220">
        <w:t xml:space="preserve"> con los que interacciona el usuario, así como la lógica de negocio que corre en el servidor. En concreto, la aplicación se ha construido con Spring Boot 2.0. Existen dos principales motivos por los que se ha decidido emplear Spring Boot frente a otros frameworks: su popularidad y su sencillez.</w:t>
      </w:r>
    </w:p>
    <w:p w14:paraId="32626A18" w14:textId="77777777" w:rsidR="00C72220" w:rsidRPr="00C72220" w:rsidRDefault="00C72220" w:rsidP="00C72220">
      <w:pPr>
        <w:numPr>
          <w:ilvl w:val="0"/>
          <w:numId w:val="6"/>
        </w:numPr>
        <w:contextualSpacing/>
        <w:rPr>
          <w:u w:val="single"/>
        </w:rPr>
      </w:pPr>
      <w:r w:rsidRPr="00C72220">
        <w:rPr>
          <w:u w:val="single"/>
        </w:rPr>
        <w:lastRenderedPageBreak/>
        <w:t>Popularidad</w:t>
      </w:r>
      <w:r w:rsidRPr="00C72220">
        <w:t>: Spring Boot es uno de los frameworks de Java más populares del mercado</w:t>
      </w:r>
      <w:r w:rsidRPr="00C72220">
        <w:rPr>
          <w:vertAlign w:val="superscript"/>
        </w:rPr>
        <w:footnoteReference w:id="11"/>
      </w:r>
      <w:r w:rsidRPr="00C72220">
        <w:t>. Esta popularidad trae consigo dos ventajas: por un lado, existe abundante material didáctico para su aprendizaje, y de ayuda para resolver dudas. Por otro, su dominio y familiarización se consideran una fortaleza a la hora de entrar en el mercado laboral de la industria. Así, se completa la formación proporcionada por el Grado, donde se trabaja con Struts2, otro framework similar.</w:t>
      </w:r>
    </w:p>
    <w:p w14:paraId="048CE7E6" w14:textId="77777777" w:rsidR="00C72220" w:rsidRPr="00C72220" w:rsidRDefault="00C72220" w:rsidP="00C72220">
      <w:pPr>
        <w:numPr>
          <w:ilvl w:val="0"/>
          <w:numId w:val="6"/>
        </w:numPr>
        <w:contextualSpacing/>
        <w:rPr>
          <w:u w:val="single"/>
        </w:rPr>
      </w:pPr>
      <w:r w:rsidRPr="00C72220">
        <w:rPr>
          <w:u w:val="single"/>
        </w:rPr>
        <w:t>Sencillez</w:t>
      </w:r>
      <w:r w:rsidRPr="00C72220">
        <w:t xml:space="preserve">: La principal propuesta de Spring Boot es el </w:t>
      </w:r>
      <w:r w:rsidRPr="00C72220">
        <w:rPr>
          <w:i/>
        </w:rPr>
        <w:t>just run</w:t>
      </w:r>
      <w:r w:rsidRPr="00C72220">
        <w:rPr>
          <w:i/>
          <w:vertAlign w:val="superscript"/>
        </w:rPr>
        <w:footnoteReference w:id="12"/>
      </w:r>
      <w:r w:rsidRPr="00C72220">
        <w:t xml:space="preserve">. Al crear una aplicación con Spring Boot, se compila como una aplicación Java tradicional, empaquetada en un JAR atuónomo, que se puede lanzar mediante el terminal. Esta trae consigo el servidor Tomcat embebido, por lo que, una vez lanzada, basta acceder a </w:t>
      </w:r>
      <w:r w:rsidRPr="00C72220">
        <w:rPr>
          <w:i/>
        </w:rPr>
        <w:t>localhost:8080</w:t>
      </w:r>
      <w:r w:rsidRPr="00C72220">
        <w:t xml:space="preserve"> para empezar a usarla.</w:t>
      </w:r>
    </w:p>
    <w:p w14:paraId="2CA9197B" w14:textId="77777777" w:rsidR="00C72220" w:rsidRPr="00C72220" w:rsidRDefault="00C72220" w:rsidP="00C72220">
      <w:pPr>
        <w:pStyle w:val="Heading4"/>
      </w:pPr>
      <w:r w:rsidRPr="00C72220">
        <w:t>Propiedades de una aplicación Spring Boot</w:t>
      </w:r>
    </w:p>
    <w:p w14:paraId="6E433CA0" w14:textId="77777777" w:rsidR="00C72220" w:rsidRPr="00C72220" w:rsidRDefault="00C72220" w:rsidP="00C72220">
      <w:r w:rsidRPr="00C72220">
        <w:t>La sencillez de Spring se puede descomponer en varios aspectos ventajosos que trabajan en conjunción para facilitar el trabajo al desarrollador. Todos ellos se han aprovechado al máximo para invertir el mayor tiempo posible en el desarrollo de la aplicación en sí.</w:t>
      </w:r>
    </w:p>
    <w:p w14:paraId="2479C821" w14:textId="77777777" w:rsidR="00C72220" w:rsidRPr="00C72220" w:rsidRDefault="00C72220" w:rsidP="00C72220">
      <w:pPr>
        <w:pStyle w:val="Heading5"/>
        <w:rPr>
          <w:i/>
        </w:rPr>
      </w:pPr>
      <w:r w:rsidRPr="00C72220">
        <w:t xml:space="preserve">Aplicación independiente o </w:t>
      </w:r>
      <w:r w:rsidRPr="00C72220">
        <w:rPr>
          <w:i/>
        </w:rPr>
        <w:t>stand alone</w:t>
      </w:r>
    </w:p>
    <w:p w14:paraId="6EFF5328" w14:textId="77777777" w:rsidR="00C72220" w:rsidRPr="00C72220" w:rsidRDefault="00C72220" w:rsidP="00C72220">
      <w:r w:rsidRPr="00C72220">
        <w:t xml:space="preserve">Al lanzar el proyecto con Maven, se empaqueta todo en un fichero JAR, en lugar de un WAR que luego haya que desplegar. Este fichero incluye todo lo necesario para ejecutar la aplicación, como si se tratase de una aplicación de escritorio. Entre otros elementos, se incluyen las páginas HTML, el código JavaScript y CSS y las imágenes estáticas, además de un servidor Tomcat embebido. La aplicación se lanza mediante el terminal con el comando </w:t>
      </w:r>
      <w:r w:rsidRPr="00C72220">
        <w:rPr>
          <w:i/>
        </w:rPr>
        <w:t>java -jar</w:t>
      </w:r>
      <w:r w:rsidRPr="00C72220">
        <w:t>, y se utiliza mediante el navegador. Esto permite que, sin necesidad de trabajo extra, se puedan exportar tres versiones distintas para acomodarse a las necesidades del cliente:</w:t>
      </w:r>
    </w:p>
    <w:p w14:paraId="54261613" w14:textId="77777777" w:rsidR="00C72220" w:rsidRPr="00C72220" w:rsidRDefault="00C72220" w:rsidP="00C72220">
      <w:pPr>
        <w:numPr>
          <w:ilvl w:val="0"/>
          <w:numId w:val="7"/>
        </w:numPr>
        <w:contextualSpacing/>
      </w:pPr>
      <w:r w:rsidRPr="00C72220">
        <w:t>Versión en un hosting: La aplicación se lanza en un servidor remoto, donde también se ha instalado una instancia de MariaDB, y a cuya IP se le asigna un dominio, y se accede y utiliza como una aplicación web tradicional.</w:t>
      </w:r>
    </w:p>
    <w:p w14:paraId="5429AA26" w14:textId="77777777" w:rsidR="00C72220" w:rsidRPr="00C72220" w:rsidRDefault="00C72220" w:rsidP="00C72220">
      <w:pPr>
        <w:numPr>
          <w:ilvl w:val="0"/>
          <w:numId w:val="7"/>
        </w:numPr>
        <w:contextualSpacing/>
      </w:pPr>
      <w:r w:rsidRPr="00C72220">
        <w:t>Versión local permanente: La aplicación se lanza en un equipo local, en conjunción con una base de datos MariaDB que se encarga de la permanencia. De este modo, los datos son permanentes en ese equipo.</w:t>
      </w:r>
    </w:p>
    <w:p w14:paraId="5D714613" w14:textId="77777777" w:rsidR="00C72220" w:rsidRPr="00C72220" w:rsidRDefault="00C72220" w:rsidP="00C72220">
      <w:pPr>
        <w:numPr>
          <w:ilvl w:val="0"/>
          <w:numId w:val="7"/>
        </w:numPr>
        <w:contextualSpacing/>
      </w:pPr>
      <w:r w:rsidRPr="00C72220">
        <w:t xml:space="preserve">Versión local portátil: La aplicación se lanza en un equipo local, empleando la base de datos </w:t>
      </w:r>
      <w:r w:rsidRPr="00C72220">
        <w:rPr>
          <w:i/>
        </w:rPr>
        <w:t>in memory</w:t>
      </w:r>
      <w:r w:rsidRPr="00C72220">
        <w:t xml:space="preserve"> H2. No es necesario instalar nada, ya que H2 viene por defecto en Spring Boot, pero el contenido de esta base de datos se borrará cuando se cierre la aplicación.</w:t>
      </w:r>
    </w:p>
    <w:p w14:paraId="5D9A31AC" w14:textId="77777777" w:rsidR="00C72220" w:rsidRPr="00C72220" w:rsidRDefault="00C72220" w:rsidP="00C72220">
      <w:pPr>
        <w:ind w:firstLine="708"/>
      </w:pPr>
      <w:r w:rsidRPr="00C72220">
        <w:lastRenderedPageBreak/>
        <w:t>Además, la versión remota es multiplataforma y las locales funcionan desde cualquier sistema operativo y navegador, como las aplicaciones Java tradicionales.</w:t>
      </w:r>
    </w:p>
    <w:p w14:paraId="7F708D77" w14:textId="77777777" w:rsidR="00C72220" w:rsidRPr="00C72220" w:rsidRDefault="00C72220" w:rsidP="00C72220">
      <w:pPr>
        <w:pStyle w:val="Heading5"/>
      </w:pPr>
      <w:r w:rsidRPr="00C72220">
        <w:t>Código 100% Java</w:t>
      </w:r>
    </w:p>
    <w:p w14:paraId="1BF00359" w14:textId="77777777" w:rsidR="00C72220" w:rsidRPr="00C72220" w:rsidRDefault="00C72220" w:rsidP="00C72220">
      <w:r w:rsidRPr="00C72220">
        <w:t xml:space="preserve">Spring Boot viene completamente autoconfigurado, por lo que el tiempo que es necesario invertir en configuración es mínimo. Además, esta configuración se realiza mediante anotaciones en las clases Java donde son relevantes, sin necesidad de ficheros XML. Por ejemplo, la anotación </w:t>
      </w:r>
      <w:r w:rsidRPr="00C72220">
        <w:rPr>
          <w:i/>
        </w:rPr>
        <w:t>@SpringBootApplication</w:t>
      </w:r>
      <w:r w:rsidRPr="00C72220">
        <w:t xml:space="preserve"> marca la clase Main como una aplicación Spring Boot, y pone en marcha todos los mecanismos de configuración y arranque de manera transparente para el desarrollador.</w:t>
      </w:r>
    </w:p>
    <w:p w14:paraId="61BD1D36" w14:textId="77777777" w:rsidR="00C72220" w:rsidRPr="00C72220" w:rsidRDefault="00C72220" w:rsidP="00C72220">
      <w:pPr>
        <w:keepNext/>
        <w:jc w:val="center"/>
      </w:pPr>
      <w:r w:rsidRPr="00C72220">
        <w:rPr>
          <w:noProof/>
        </w:rPr>
        <w:drawing>
          <wp:inline distT="0" distB="0" distL="0" distR="0" wp14:anchorId="212D0186" wp14:editId="56A031BE">
            <wp:extent cx="4744432" cy="118945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4788100" cy="1200403"/>
                    </a:xfrm>
                    <a:prstGeom prst="rect">
                      <a:avLst/>
                    </a:prstGeom>
                  </pic:spPr>
                </pic:pic>
              </a:graphicData>
            </a:graphic>
          </wp:inline>
        </w:drawing>
      </w:r>
    </w:p>
    <w:p w14:paraId="2F167D14" w14:textId="46F6944C"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5</w:t>
      </w:r>
      <w:r w:rsidRPr="00C72220">
        <w:rPr>
          <w:bCs/>
          <w:sz w:val="20"/>
        </w:rPr>
        <w:fldChar w:fldCharType="end"/>
      </w:r>
      <w:r w:rsidRPr="00C72220">
        <w:rPr>
          <w:bCs/>
          <w:sz w:val="20"/>
        </w:rPr>
        <w:t xml:space="preserve"> - Contenido del método main</w:t>
      </w:r>
    </w:p>
    <w:p w14:paraId="0CC947A7" w14:textId="77777777" w:rsidR="00C72220" w:rsidRPr="00C72220" w:rsidRDefault="00C72220" w:rsidP="00C72220">
      <w:pPr>
        <w:pStyle w:val="Heading5"/>
      </w:pPr>
      <w:r w:rsidRPr="00C72220">
        <w:t xml:space="preserve">Bajo acoplamiento o </w:t>
      </w:r>
      <w:r w:rsidRPr="00C72220">
        <w:rPr>
          <w:i/>
        </w:rPr>
        <w:t>loose coupling</w:t>
      </w:r>
    </w:p>
    <w:p w14:paraId="20CE8DEA" w14:textId="77777777" w:rsidR="00C72220" w:rsidRPr="00C72220" w:rsidRDefault="00C72220" w:rsidP="00C72220">
      <w:r w:rsidRPr="00C72220">
        <w:t>El framework Spring funciona empleado el patrón de inyección de dependencia</w:t>
      </w:r>
      <w:r w:rsidRPr="00C72220">
        <w:rPr>
          <w:vertAlign w:val="superscript"/>
        </w:rPr>
        <w:footnoteReference w:id="13"/>
      </w:r>
      <w:r w:rsidRPr="00C72220">
        <w:t xml:space="preserve">, también llamado inversión de control. Cuando una clase A depende de otra clase B, tradicionalmente es necesario instanciar B en A, explícitamente designando la implementación de B. En su lugar, el contenedor de A inyecta la dependencia B cuando esta sea necesaria, tomando la implementación de B que se haya marcado como tal con una anotación. En el ejemplo de la Figura 6, mediante la anotación </w:t>
      </w:r>
      <w:r w:rsidRPr="00C72220">
        <w:rPr>
          <w:i/>
        </w:rPr>
        <w:t xml:space="preserve">@Service </w:t>
      </w:r>
      <w:r w:rsidRPr="00C72220">
        <w:t xml:space="preserve">marcamos a la clase </w:t>
      </w:r>
      <w:r w:rsidRPr="00C72220">
        <w:rPr>
          <w:i/>
        </w:rPr>
        <w:t>ScenarioSerciveImpl</w:t>
      </w:r>
      <w:r w:rsidRPr="00C72220">
        <w:t xml:space="preserve"> como implementación de </w:t>
      </w:r>
      <w:r w:rsidRPr="00C72220">
        <w:rPr>
          <w:i/>
        </w:rPr>
        <w:t>ScenarioService</w:t>
      </w:r>
      <w:r w:rsidRPr="00C72220">
        <w:t xml:space="preserve">. Así, esta será la clase inyectada cuando otra clase tenga una dependencia con </w:t>
      </w:r>
      <w:r w:rsidRPr="00C72220">
        <w:rPr>
          <w:i/>
        </w:rPr>
        <w:t>ScenarioService</w:t>
      </w:r>
      <w:r w:rsidRPr="00C72220">
        <w:t xml:space="preserve">. Para marcar una dependencia que debe ser inyectada, se emplea la anotación </w:t>
      </w:r>
      <w:r w:rsidRPr="00C72220">
        <w:rPr>
          <w:i/>
        </w:rPr>
        <w:t>@Autowired</w:t>
      </w:r>
      <w:r w:rsidRPr="00C72220">
        <w:t>.</w:t>
      </w:r>
    </w:p>
    <w:p w14:paraId="2F26FEFC" w14:textId="77777777" w:rsidR="00C72220" w:rsidRPr="00C72220" w:rsidRDefault="00C72220" w:rsidP="00C72220">
      <w:pPr>
        <w:keepNext/>
        <w:jc w:val="center"/>
      </w:pPr>
      <w:r w:rsidRPr="00C72220">
        <w:rPr>
          <w:noProof/>
        </w:rPr>
        <w:lastRenderedPageBreak/>
        <w:drawing>
          <wp:inline distT="0" distB="0" distL="0" distR="0" wp14:anchorId="5AA12B7A" wp14:editId="740DBEE9">
            <wp:extent cx="4822166" cy="1063213"/>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4955292" cy="1092565"/>
                    </a:xfrm>
                    <a:prstGeom prst="rect">
                      <a:avLst/>
                    </a:prstGeom>
                  </pic:spPr>
                </pic:pic>
              </a:graphicData>
            </a:graphic>
          </wp:inline>
        </w:drawing>
      </w:r>
    </w:p>
    <w:p w14:paraId="0610CD23" w14:textId="398D461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6</w:t>
      </w:r>
      <w:r w:rsidRPr="00C72220">
        <w:rPr>
          <w:bCs/>
          <w:sz w:val="20"/>
        </w:rPr>
        <w:fldChar w:fldCharType="end"/>
      </w:r>
      <w:r w:rsidRPr="00C72220">
        <w:rPr>
          <w:bCs/>
          <w:sz w:val="20"/>
        </w:rPr>
        <w:t xml:space="preserve"> - Inyección de dependencia</w:t>
      </w:r>
    </w:p>
    <w:p w14:paraId="4D9A650C" w14:textId="77777777" w:rsidR="00C72220" w:rsidRPr="00C72220" w:rsidRDefault="00C72220" w:rsidP="00C72220">
      <w:r w:rsidRPr="00C72220">
        <w:t>Así, el acoplamiento se produce solo con la interfaz, y no con la clase que la implementa, y todo este proceso es transparente para el desarrollador.</w:t>
      </w:r>
    </w:p>
    <w:p w14:paraId="37235314" w14:textId="77777777" w:rsidR="00C72220" w:rsidRPr="00C72220" w:rsidRDefault="00C72220" w:rsidP="00C72220">
      <w:pPr>
        <w:pStyle w:val="Heading4"/>
      </w:pPr>
      <w:r w:rsidRPr="00C72220">
        <w:t>Arquitectura de una aplicación Spring Boot</w:t>
      </w:r>
    </w:p>
    <w:p w14:paraId="6136F84F" w14:textId="77777777" w:rsidR="00C72220" w:rsidRPr="00C72220" w:rsidRDefault="00C72220" w:rsidP="00C72220">
      <w:r w:rsidRPr="00C72220">
        <w:t xml:space="preserve">La arquitectura MVC de la aplicación se ha implementado usando las herramientas de Spring Boot. Como se ha visto en el documento de Diseño, la capa de Vista se ha implementado usando Thymeleaf (que no incluye código Java), la capa del Controlador incluye la capa de Controladores y la de Servicio, y el Modelo incluye los POJO y los Repositorios. </w:t>
      </w:r>
    </w:p>
    <w:p w14:paraId="14E0EAEF" w14:textId="77777777" w:rsidR="00C72220" w:rsidRPr="00C72220" w:rsidRDefault="00C72220" w:rsidP="00C72220">
      <w:r w:rsidRPr="00C72220">
        <w:t>En general, para cada entidad, existe un servicio y un repositorio, y las entidades más relevantes disponen de un controlador. No se ha creado un controlador para cada entidad por dos motivos. En primer lugar, no todas las entidades tienen cuatro operaciones CRUD distinguidas, y en segundo, las operaciones que involucran a algunas entidades, como Turno e Intervención, están fuertemente relacionados con otras entidades, como Partida y Enfrentamiento, por lo tanto, los procedimientos de las primeras se han incluido en los controladores de las segundas.</w:t>
      </w:r>
    </w:p>
    <w:p w14:paraId="13A18C72" w14:textId="77777777" w:rsidR="00C72220" w:rsidRPr="00C72220" w:rsidRDefault="00C72220" w:rsidP="00C72220">
      <w:pPr>
        <w:pStyle w:val="Heading5"/>
      </w:pPr>
      <w:r w:rsidRPr="00C72220">
        <w:t>Capa de controladores</w:t>
      </w:r>
    </w:p>
    <w:p w14:paraId="3795BF0A" w14:textId="77777777" w:rsidR="00C72220" w:rsidRPr="00C72220" w:rsidRDefault="00C72220" w:rsidP="00C72220">
      <w:r w:rsidRPr="00C72220">
        <w:t xml:space="preserve">Los controladores de Spring se marcan con la anotación @Controller y sus métodos proporcionan </w:t>
      </w:r>
      <w:r w:rsidRPr="00C72220">
        <w:rPr>
          <w:i/>
        </w:rPr>
        <w:t>endpoints</w:t>
      </w:r>
      <w:r w:rsidRPr="00C72220">
        <w:t xml:space="preserve"> que se disparan cuando se accede a la URL que los mapea. Este mapeo se lleva a cabo con las anotaciones como </w:t>
      </w:r>
      <w:r w:rsidRPr="00C72220">
        <w:rPr>
          <w:i/>
        </w:rPr>
        <w:t>@GetMapping</w:t>
      </w:r>
      <w:r w:rsidRPr="00C72220">
        <w:t xml:space="preserve"> y </w:t>
      </w:r>
      <w:r w:rsidRPr="00C72220">
        <w:rPr>
          <w:i/>
        </w:rPr>
        <w:t>@PostMapping</w:t>
      </w:r>
      <w:r w:rsidRPr="00C72220">
        <w:t>, que asignan estos métodos a dichas operaciones GET o POST, y es completamente transparente, como puede verse en la Figura 7:</w:t>
      </w:r>
    </w:p>
    <w:p w14:paraId="06CEC35E" w14:textId="77777777" w:rsidR="00C72220" w:rsidRPr="00C72220" w:rsidRDefault="00C72220" w:rsidP="00C72220">
      <w:pPr>
        <w:keepNext/>
        <w:jc w:val="center"/>
      </w:pPr>
      <w:r w:rsidRPr="00C72220">
        <w:rPr>
          <w:noProof/>
        </w:rPr>
        <w:lastRenderedPageBreak/>
        <w:drawing>
          <wp:inline distT="0" distB="0" distL="0" distR="0" wp14:anchorId="4E61D772" wp14:editId="1A931259">
            <wp:extent cx="3966811" cy="253616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4002013" cy="2558672"/>
                    </a:xfrm>
                    <a:prstGeom prst="rect">
                      <a:avLst/>
                    </a:prstGeom>
                  </pic:spPr>
                </pic:pic>
              </a:graphicData>
            </a:graphic>
          </wp:inline>
        </w:drawing>
      </w:r>
    </w:p>
    <w:p w14:paraId="4529B3BB" w14:textId="3206FC1B"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7</w:t>
      </w:r>
      <w:r w:rsidRPr="00C72220">
        <w:rPr>
          <w:bCs/>
          <w:sz w:val="20"/>
        </w:rPr>
        <w:fldChar w:fldCharType="end"/>
      </w:r>
      <w:r w:rsidRPr="00C72220">
        <w:rPr>
          <w:bCs/>
          <w:sz w:val="20"/>
        </w:rPr>
        <w:t xml:space="preserve"> – Ejemplo de Controlador</w:t>
      </w:r>
    </w:p>
    <w:p w14:paraId="6BE0EAD1" w14:textId="77777777" w:rsidR="00C72220" w:rsidRPr="00C72220" w:rsidRDefault="00C72220" w:rsidP="00C72220">
      <w:r w:rsidRPr="00C72220">
        <w:t>Además, esta capa se encarga de validar los datos de los formularios cuando sea necesario, y de preparar el contenido que se mostrará por la capa de vista al usuario.</w:t>
      </w:r>
    </w:p>
    <w:p w14:paraId="2E9D449F" w14:textId="77777777" w:rsidR="00C72220" w:rsidRPr="00C72220" w:rsidRDefault="00C72220" w:rsidP="00C72220">
      <w:pPr>
        <w:pStyle w:val="Heading5"/>
      </w:pPr>
      <w:r w:rsidRPr="00C72220">
        <w:t>Capa de Servicio</w:t>
      </w:r>
    </w:p>
    <w:p w14:paraId="625E426E" w14:textId="77777777" w:rsidR="00C72220" w:rsidRPr="00C72220" w:rsidRDefault="00C72220" w:rsidP="00C72220">
      <w:r w:rsidRPr="00C72220">
        <w:t xml:space="preserve">Incorpora la lógica de negocio de la aplicación. Todos los servicios se componen de una interfaz con su implementación. Las clases se marcan con la anotación </w:t>
      </w:r>
      <w:r w:rsidRPr="00C72220">
        <w:rPr>
          <w:i/>
        </w:rPr>
        <w:t>@Service</w:t>
      </w:r>
      <w:r w:rsidRPr="00C72220">
        <w:t>:</w:t>
      </w:r>
    </w:p>
    <w:p w14:paraId="5527586A" w14:textId="77777777" w:rsidR="00C72220" w:rsidRPr="00C72220" w:rsidRDefault="00C72220" w:rsidP="00C72220">
      <w:pPr>
        <w:keepNext/>
        <w:jc w:val="center"/>
      </w:pPr>
      <w:r w:rsidRPr="00C72220">
        <w:rPr>
          <w:noProof/>
        </w:rPr>
        <w:drawing>
          <wp:inline distT="0" distB="0" distL="0" distR="0" wp14:anchorId="1733A352" wp14:editId="330D431A">
            <wp:extent cx="4399376" cy="1386962"/>
            <wp:effectExtent l="0" t="0" r="127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4450119" cy="1402959"/>
                    </a:xfrm>
                    <a:prstGeom prst="rect">
                      <a:avLst/>
                    </a:prstGeom>
                  </pic:spPr>
                </pic:pic>
              </a:graphicData>
            </a:graphic>
          </wp:inline>
        </w:drawing>
      </w:r>
    </w:p>
    <w:p w14:paraId="6177CE45" w14:textId="7741F67E"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8</w:t>
      </w:r>
      <w:r w:rsidRPr="00C72220">
        <w:rPr>
          <w:bCs/>
          <w:sz w:val="20"/>
        </w:rPr>
        <w:fldChar w:fldCharType="end"/>
      </w:r>
      <w:r w:rsidRPr="00C72220">
        <w:rPr>
          <w:bCs/>
          <w:sz w:val="20"/>
        </w:rPr>
        <w:t xml:space="preserve"> – Ejemplo de Servicio</w:t>
      </w:r>
    </w:p>
    <w:p w14:paraId="4C311F42" w14:textId="77777777" w:rsidR="00C72220" w:rsidRPr="00C72220" w:rsidRDefault="00C72220" w:rsidP="00C72220">
      <w:pPr>
        <w:pStyle w:val="Heading5"/>
      </w:pPr>
      <w:r w:rsidRPr="00C72220">
        <w:t>POJOs</w:t>
      </w:r>
    </w:p>
    <w:p w14:paraId="1388F9ED" w14:textId="77777777" w:rsidR="00C72220" w:rsidRPr="00C72220" w:rsidRDefault="00C72220" w:rsidP="00C72220">
      <w:r w:rsidRPr="00C72220">
        <w:t xml:space="preserve">Al marcar una clase como </w:t>
      </w:r>
      <w:r w:rsidRPr="00C72220">
        <w:rPr>
          <w:i/>
        </w:rPr>
        <w:t>@Entity</w:t>
      </w:r>
      <w:r w:rsidRPr="00C72220">
        <w:t>, la JPA de Spring (en este caso, Hibernate), las mapea como tablas en la base de datos. Es decir, que las tablas de la base de datos se crean y modifican automáticamente en función de la configuración especificada en las clases POJO: los atributos de la clase se traducen de tipos Java a tipos SQL y se convierten en columnas, las condiciones en restricciones, y las relaciones con otros POJO en claves foráneas. Esta configuración se lleva a cabo mediante anotaciones, de manera automatizada y transparente para el desarrollador.</w:t>
      </w:r>
    </w:p>
    <w:p w14:paraId="08E8AF80" w14:textId="77777777" w:rsidR="00C72220" w:rsidRPr="00C72220" w:rsidRDefault="00C72220" w:rsidP="00C72220">
      <w:pPr>
        <w:keepNext/>
        <w:jc w:val="center"/>
      </w:pPr>
      <w:r w:rsidRPr="00C72220">
        <w:rPr>
          <w:noProof/>
        </w:rPr>
        <w:lastRenderedPageBreak/>
        <w:drawing>
          <wp:inline distT="0" distB="0" distL="0" distR="0" wp14:anchorId="1ED40CC5" wp14:editId="47FAB09E">
            <wp:extent cx="3743768" cy="194716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3759349" cy="1955268"/>
                    </a:xfrm>
                    <a:prstGeom prst="rect">
                      <a:avLst/>
                    </a:prstGeom>
                  </pic:spPr>
                </pic:pic>
              </a:graphicData>
            </a:graphic>
          </wp:inline>
        </w:drawing>
      </w:r>
    </w:p>
    <w:p w14:paraId="61A17007" w14:textId="111E48D8"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9</w:t>
      </w:r>
      <w:r w:rsidRPr="00C72220">
        <w:rPr>
          <w:bCs/>
          <w:sz w:val="20"/>
        </w:rPr>
        <w:fldChar w:fldCharType="end"/>
      </w:r>
      <w:r w:rsidRPr="00C72220">
        <w:rPr>
          <w:bCs/>
          <w:sz w:val="20"/>
        </w:rPr>
        <w:t xml:space="preserve"> - Ejemplo de POJO</w:t>
      </w:r>
    </w:p>
    <w:p w14:paraId="0953B508" w14:textId="77777777" w:rsidR="00C72220" w:rsidRPr="00C72220" w:rsidRDefault="00C72220" w:rsidP="00C72220">
      <w:pPr>
        <w:pStyle w:val="Heading5"/>
      </w:pPr>
      <w:r w:rsidRPr="00C72220">
        <w:t>Capa de Repositorios</w:t>
      </w:r>
    </w:p>
    <w:p w14:paraId="6B54AA60" w14:textId="77777777" w:rsidR="00C72220" w:rsidRPr="00C72220" w:rsidRDefault="00C72220" w:rsidP="00C72220">
      <w:r w:rsidRPr="00C72220">
        <w:t xml:space="preserve">Los repositorios son interfaces que heredan de </w:t>
      </w:r>
      <w:r w:rsidRPr="00C72220">
        <w:rPr>
          <w:i/>
        </w:rPr>
        <w:t>CrudRepository</w:t>
      </w:r>
      <w:r w:rsidRPr="00C72220">
        <w:t xml:space="preserve"> (proporcionada por Spring) y se encargan del acceso a datos. Estos se construyen de manera complemente desacoplada de la implementación de JPA y el tipo de base de datos que se esté empleando. Además, no es necesario implementar los métodos de consultas. En su lugar, basta con denominar al método como </w:t>
      </w:r>
      <w:r w:rsidRPr="00C72220">
        <w:rPr>
          <w:i/>
        </w:rPr>
        <w:t>findByAttribute</w:t>
      </w:r>
      <w:r w:rsidRPr="00C72220">
        <w:t xml:space="preserve"> para que Spring lo interprete para buscar la entidad por el atributo especificado. En caso de consultas más complejas, estas se pueden proporcionar mediante una anotación. En el ejemplo de la Figura 10, el primer método devuelve la lista de Partidas cuyo atributo </w:t>
      </w:r>
      <w:r w:rsidRPr="00C72220">
        <w:rPr>
          <w:i/>
        </w:rPr>
        <w:t>master</w:t>
      </w:r>
      <w:r w:rsidRPr="00C72220">
        <w:t xml:space="preserve"> coincida con el usuario proporcionado; y en el segundo, devuelve la lista de Partidas que cumplan la consulta.</w:t>
      </w:r>
    </w:p>
    <w:p w14:paraId="2A19271A" w14:textId="77777777" w:rsidR="00C72220" w:rsidRPr="00C72220" w:rsidRDefault="00C72220" w:rsidP="00C72220">
      <w:pPr>
        <w:keepNext/>
        <w:jc w:val="center"/>
      </w:pPr>
      <w:r w:rsidRPr="00C72220">
        <w:rPr>
          <w:noProof/>
        </w:rPr>
        <w:drawing>
          <wp:inline distT="0" distB="0" distL="0" distR="0" wp14:anchorId="77566913" wp14:editId="4909E946">
            <wp:extent cx="5400040" cy="1158875"/>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400040" cy="1158875"/>
                    </a:xfrm>
                    <a:prstGeom prst="rect">
                      <a:avLst/>
                    </a:prstGeom>
                  </pic:spPr>
                </pic:pic>
              </a:graphicData>
            </a:graphic>
          </wp:inline>
        </w:drawing>
      </w:r>
    </w:p>
    <w:p w14:paraId="21FDDE99" w14:textId="404B2BB0"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10</w:t>
      </w:r>
      <w:r w:rsidRPr="00C72220">
        <w:rPr>
          <w:bCs/>
          <w:sz w:val="20"/>
        </w:rPr>
        <w:fldChar w:fldCharType="end"/>
      </w:r>
      <w:r w:rsidRPr="00C72220">
        <w:rPr>
          <w:bCs/>
          <w:sz w:val="20"/>
        </w:rPr>
        <w:t xml:space="preserve"> - Ejemplo de Repositorio</w:t>
      </w:r>
    </w:p>
    <w:p w14:paraId="2351585E" w14:textId="77777777" w:rsidR="00C72220" w:rsidRPr="00C72220" w:rsidRDefault="00C72220" w:rsidP="00C72220">
      <w:r w:rsidRPr="00C72220">
        <w:t xml:space="preserve">De este modo, se aplica el patrón DAO sin necesidad de implementar el acceso a datos en sí, en su lugar, Spring lo implementa de manera transparente según la configuración especificada en el fichero </w:t>
      </w:r>
      <w:r w:rsidRPr="00C72220">
        <w:rPr>
          <w:i/>
        </w:rPr>
        <w:t>properties</w:t>
      </w:r>
      <w:r w:rsidRPr="00C72220">
        <w:t>. Por defecto, como implementación de JPA se usa Hibernate, y esta es la que se ha empleado en el proyecto.</w:t>
      </w:r>
    </w:p>
    <w:p w14:paraId="02B7DE40" w14:textId="1E378452" w:rsidR="00C72220" w:rsidRPr="00C72220" w:rsidRDefault="00C72220" w:rsidP="009A2DA9">
      <w:pPr>
        <w:pStyle w:val="Heading3"/>
      </w:pPr>
      <w:r w:rsidRPr="00C72220">
        <w:t>HIBERNATE</w:t>
      </w:r>
    </w:p>
    <w:p w14:paraId="62D5F764" w14:textId="77777777" w:rsidR="00C72220" w:rsidRPr="00C72220" w:rsidRDefault="00C72220" w:rsidP="00C72220">
      <w:pPr>
        <w:keepNext/>
        <w:jc w:val="center"/>
      </w:pPr>
      <w:r w:rsidRPr="00C72220">
        <w:rPr>
          <w:noProof/>
        </w:rPr>
        <w:drawing>
          <wp:inline distT="0" distB="0" distL="0" distR="0" wp14:anchorId="1C470783" wp14:editId="6BF7E156">
            <wp:extent cx="3514425" cy="978459"/>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3571355" cy="994309"/>
                    </a:xfrm>
                    <a:prstGeom prst="rect">
                      <a:avLst/>
                    </a:prstGeom>
                    <a:noFill/>
                    <a:ln>
                      <a:noFill/>
                    </a:ln>
                  </pic:spPr>
                </pic:pic>
              </a:graphicData>
            </a:graphic>
          </wp:inline>
        </w:drawing>
      </w:r>
    </w:p>
    <w:p w14:paraId="4580B5BC" w14:textId="11F0282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11</w:t>
      </w:r>
      <w:r w:rsidRPr="00C72220">
        <w:rPr>
          <w:bCs/>
          <w:sz w:val="20"/>
        </w:rPr>
        <w:fldChar w:fldCharType="end"/>
      </w:r>
      <w:r w:rsidRPr="00C72220">
        <w:rPr>
          <w:bCs/>
          <w:sz w:val="20"/>
        </w:rPr>
        <w:t xml:space="preserve"> - Hibernate: </w:t>
      </w:r>
      <w:hyperlink r:id="rId159" w:history="1">
        <w:r w:rsidRPr="00C72220">
          <w:rPr>
            <w:bCs/>
            <w:color w:val="0000FF"/>
            <w:sz w:val="20"/>
            <w:u w:val="single"/>
          </w:rPr>
          <w:t>http://hibernate.org/</w:t>
        </w:r>
      </w:hyperlink>
      <w:r w:rsidRPr="00C72220">
        <w:rPr>
          <w:bCs/>
          <w:sz w:val="20"/>
        </w:rPr>
        <w:t xml:space="preserve"> </w:t>
      </w:r>
    </w:p>
    <w:p w14:paraId="75C8C82F" w14:textId="77777777" w:rsidR="00C72220" w:rsidRPr="00C72220" w:rsidRDefault="00C72220" w:rsidP="00C72220">
      <w:r w:rsidRPr="00C72220">
        <w:lastRenderedPageBreak/>
        <w:t>Hibernate se ha usado como herramienta para el mapeo objeto-relación entre la aplicación Java y la base de datos SQL. Además, también se ha usado como implementación de JPA para gestionar la persistencia desde Spring. Los motivos para usar Hibernate frente a otras herramientas son similares a los motivos para usar Spring Boot y Java: popularidad, sencillez y familiaridad, con las ventajas que estos motivos suponen mencionadas anteriormente. Finalmente, el uso de esta utilidad también aporta otros beneficios:</w:t>
      </w:r>
    </w:p>
    <w:p w14:paraId="32B49994" w14:textId="77777777" w:rsidR="00C72220" w:rsidRPr="00C72220" w:rsidRDefault="00C72220" w:rsidP="00C72220">
      <w:r w:rsidRPr="00C72220">
        <w:t xml:space="preserve">Por otro lado, ya que Hibernate es el proveedor de JPA por defecto en Spring Boot, puede ponerse en marcha con una mínima configuración mediante un fichero </w:t>
      </w:r>
      <w:r w:rsidRPr="00C72220">
        <w:rPr>
          <w:i/>
        </w:rPr>
        <w:t>properties</w:t>
      </w:r>
      <w:r w:rsidRPr="00C72220">
        <w:t>, sin necesidad de gestionar ficheros XML y generación de código mediante el IDE, como puede verse en la Figura 12.</w:t>
      </w:r>
    </w:p>
    <w:p w14:paraId="557488D3" w14:textId="77777777" w:rsidR="00C72220" w:rsidRPr="00C72220" w:rsidRDefault="00C72220" w:rsidP="00C72220">
      <w:r w:rsidRPr="00C72220">
        <w:t xml:space="preserve">Por otro, editando este fichero </w:t>
      </w:r>
      <w:r w:rsidRPr="00C72220">
        <w:rPr>
          <w:i/>
        </w:rPr>
        <w:t>properties</w:t>
      </w:r>
      <w:r w:rsidRPr="00C72220">
        <w:t>, se puede cambiar la fuente de datos con la que Spring Boot va a trabajar, permitiendo cambiar entre H2 y MariaDB (u otra fuente de datos que se desee en el futuro) sin esfuerzo extra para el desarrollador.</w:t>
      </w:r>
    </w:p>
    <w:p w14:paraId="72B1DA1F" w14:textId="77777777" w:rsidR="00C72220" w:rsidRPr="00C72220" w:rsidRDefault="00C72220" w:rsidP="00C72220">
      <w:pPr>
        <w:keepNext/>
        <w:jc w:val="center"/>
      </w:pPr>
      <w:r w:rsidRPr="00C72220">
        <w:rPr>
          <w:noProof/>
        </w:rPr>
        <w:drawing>
          <wp:inline distT="0" distB="0" distL="0" distR="0" wp14:anchorId="1F8C9BA7" wp14:editId="703C0F6F">
            <wp:extent cx="4571904" cy="1965532"/>
            <wp:effectExtent l="0" t="0" r="63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4595795" cy="1975803"/>
                    </a:xfrm>
                    <a:prstGeom prst="rect">
                      <a:avLst/>
                    </a:prstGeom>
                  </pic:spPr>
                </pic:pic>
              </a:graphicData>
            </a:graphic>
          </wp:inline>
        </w:drawing>
      </w:r>
    </w:p>
    <w:p w14:paraId="2C09BE71" w14:textId="64C1F420" w:rsidR="00C72220" w:rsidRPr="00C72220" w:rsidRDefault="00C72220" w:rsidP="00C72220">
      <w:pPr>
        <w:jc w:val="center"/>
        <w:rPr>
          <w:bCs/>
        </w:rPr>
      </w:pPr>
      <w:r w:rsidRPr="00C72220">
        <w:rPr>
          <w:bCs/>
        </w:rPr>
        <w:t xml:space="preserve">Figura </w:t>
      </w:r>
      <w:r w:rsidRPr="00C72220">
        <w:rPr>
          <w:bCs/>
        </w:rPr>
        <w:fldChar w:fldCharType="begin"/>
      </w:r>
      <w:r w:rsidRPr="00C72220">
        <w:rPr>
          <w:bCs/>
        </w:rPr>
        <w:instrText xml:space="preserve"> SEQ Figura \* ARABIC </w:instrText>
      </w:r>
      <w:r w:rsidRPr="00C72220">
        <w:rPr>
          <w:bCs/>
        </w:rPr>
        <w:fldChar w:fldCharType="separate"/>
      </w:r>
      <w:r w:rsidR="002677F4">
        <w:rPr>
          <w:bCs/>
          <w:noProof/>
        </w:rPr>
        <w:t>12</w:t>
      </w:r>
      <w:r w:rsidRPr="00C72220">
        <w:rPr>
          <w:bCs/>
        </w:rPr>
        <w:fldChar w:fldCharType="end"/>
      </w:r>
      <w:r w:rsidRPr="00C72220">
        <w:rPr>
          <w:bCs/>
        </w:rPr>
        <w:t xml:space="preserve"> - Ejemplo de configuración de Hibernate</w:t>
      </w:r>
    </w:p>
    <w:p w14:paraId="0CDBAD2D" w14:textId="77777777" w:rsidR="00C72220" w:rsidRPr="00C72220" w:rsidRDefault="00C72220" w:rsidP="00C72220"/>
    <w:p w14:paraId="628F4CB2" w14:textId="52DBED5E" w:rsidR="00C72220" w:rsidRPr="00C72220" w:rsidRDefault="00C72220" w:rsidP="009A2DA9">
      <w:pPr>
        <w:pStyle w:val="Heading3"/>
      </w:pPr>
      <w:r w:rsidRPr="00C72220">
        <w:t>MARIADB</w:t>
      </w:r>
    </w:p>
    <w:p w14:paraId="2E7E2F18" w14:textId="77777777" w:rsidR="00C72220" w:rsidRPr="00C72220" w:rsidRDefault="00C72220" w:rsidP="00C72220">
      <w:pPr>
        <w:keepNext/>
        <w:jc w:val="center"/>
      </w:pPr>
      <w:r w:rsidRPr="00C72220">
        <w:rPr>
          <w:noProof/>
        </w:rPr>
        <w:drawing>
          <wp:inline distT="0" distB="0" distL="0" distR="0" wp14:anchorId="4B291740" wp14:editId="026DCAE5">
            <wp:extent cx="3320319" cy="1030391"/>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3365657" cy="1044461"/>
                    </a:xfrm>
                    <a:prstGeom prst="rect">
                      <a:avLst/>
                    </a:prstGeom>
                    <a:noFill/>
                    <a:ln>
                      <a:noFill/>
                    </a:ln>
                  </pic:spPr>
                </pic:pic>
              </a:graphicData>
            </a:graphic>
          </wp:inline>
        </w:drawing>
      </w:r>
    </w:p>
    <w:p w14:paraId="39E16ACF" w14:textId="3D706EB9"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13</w:t>
      </w:r>
      <w:r w:rsidRPr="00C72220">
        <w:rPr>
          <w:bCs/>
          <w:sz w:val="20"/>
        </w:rPr>
        <w:fldChar w:fldCharType="end"/>
      </w:r>
      <w:r w:rsidRPr="00C72220">
        <w:rPr>
          <w:bCs/>
          <w:sz w:val="20"/>
        </w:rPr>
        <w:t xml:space="preserve"> - MariaDB: </w:t>
      </w:r>
      <w:hyperlink r:id="rId162" w:history="1">
        <w:r w:rsidRPr="00C72220">
          <w:rPr>
            <w:bCs/>
            <w:color w:val="0000FF"/>
            <w:sz w:val="20"/>
            <w:u w:val="single"/>
          </w:rPr>
          <w:t>https://mariadb.com/</w:t>
        </w:r>
      </w:hyperlink>
      <w:r w:rsidRPr="00C72220">
        <w:rPr>
          <w:bCs/>
          <w:sz w:val="20"/>
        </w:rPr>
        <w:t xml:space="preserve"> </w:t>
      </w:r>
    </w:p>
    <w:p w14:paraId="17CB5ECB" w14:textId="77777777" w:rsidR="00C72220" w:rsidRPr="00C72220" w:rsidRDefault="00C72220" w:rsidP="00C72220">
      <w:r w:rsidRPr="00C72220">
        <w:lastRenderedPageBreak/>
        <w:t>Como principal gestor de la persistencia se ha empleado MariaDB, una solución de código abierto completamente compatible con MySQL. Se ha optado por una base de datos SQL en lugar otro sistema, como MongoDB</w:t>
      </w:r>
      <w:r w:rsidRPr="00C72220">
        <w:rPr>
          <w:vertAlign w:val="superscript"/>
        </w:rPr>
        <w:footnoteReference w:id="14"/>
      </w:r>
      <w:r w:rsidRPr="00C72220">
        <w:t xml:space="preserve"> por los siguientes beneficios:</w:t>
      </w:r>
    </w:p>
    <w:p w14:paraId="7000522F" w14:textId="77777777" w:rsidR="00C72220" w:rsidRPr="00C72220" w:rsidRDefault="00C72220" w:rsidP="00C72220">
      <w:pPr>
        <w:numPr>
          <w:ilvl w:val="0"/>
          <w:numId w:val="9"/>
        </w:numPr>
        <w:contextualSpacing/>
      </w:pPr>
      <w:r w:rsidRPr="00C72220">
        <w:rPr>
          <w:u w:val="single"/>
        </w:rPr>
        <w:t>Entidades fuertemente relacionadas</w:t>
      </w:r>
      <w:r w:rsidRPr="00C72220">
        <w:t>: El proceso de negocio necesita varias entidades fuertemente relacionadas, es decir, que, para caso de uso, es necesario crear, consultar o modificar varias entidades relacionadas a la vez. Esto convierte en ideal a una base de datos relacional frente a una no relacional, cuya ventaja es la inserción y lectura de entidades independientes.</w:t>
      </w:r>
    </w:p>
    <w:p w14:paraId="575DB701" w14:textId="77777777" w:rsidR="00C72220" w:rsidRPr="00C72220" w:rsidRDefault="00C72220" w:rsidP="00C72220">
      <w:pPr>
        <w:numPr>
          <w:ilvl w:val="0"/>
          <w:numId w:val="9"/>
        </w:numPr>
        <w:contextualSpacing/>
      </w:pPr>
      <w:r w:rsidRPr="00C72220">
        <w:rPr>
          <w:u w:val="single"/>
        </w:rPr>
        <w:t>Integridad de la información</w:t>
      </w:r>
      <w:r w:rsidRPr="00C72220">
        <w:t>: Las bases de datos SQL garantizan atomicidad en las transacciones, algo fundamental cuando las operaciones incluyen varias entidades relacionadas, para evitar dejar entidades huérfanas. Además, el tipado fuerte de datos de Java no necesita la flexibilidad que ofrece un sistema no SQL.</w:t>
      </w:r>
    </w:p>
    <w:p w14:paraId="41428ACA" w14:textId="77777777" w:rsidR="00C72220" w:rsidRPr="00C72220" w:rsidRDefault="00C72220" w:rsidP="00C72220">
      <w:pPr>
        <w:numPr>
          <w:ilvl w:val="0"/>
          <w:numId w:val="9"/>
        </w:numPr>
        <w:contextualSpacing/>
      </w:pPr>
      <w:r w:rsidRPr="00C72220">
        <w:rPr>
          <w:u w:val="single"/>
        </w:rPr>
        <w:t>Poco volumen de datos</w:t>
      </w:r>
      <w:r w:rsidRPr="00C72220">
        <w:t>: El proceso de negocio no genera un gran volumen de datos, y tampoco se espera un gran volumen de usuarios, por lo que la escalabilidad ofrecida por una base de datos no SQL no es necesaria.</w:t>
      </w:r>
    </w:p>
    <w:p w14:paraId="30D330AA" w14:textId="77777777" w:rsidR="00C72220" w:rsidRPr="00C72220" w:rsidRDefault="00C72220" w:rsidP="00C72220">
      <w:r w:rsidRPr="00C72220">
        <w:t xml:space="preserve">Una vez tomada la decisión de emplear una base de datos SQL, se ha optado por MariaDB por su popularidad y familiaridad, y las ventajas laborales y productivas que esto conlleva. Para la versión portátil, se ha empleado la base de datos </w:t>
      </w:r>
      <w:r w:rsidRPr="00C72220">
        <w:rPr>
          <w:i/>
        </w:rPr>
        <w:t>in memory</w:t>
      </w:r>
      <w:r w:rsidRPr="00C72220">
        <w:t xml:space="preserve"> H2</w:t>
      </w:r>
      <w:r w:rsidRPr="00C72220">
        <w:rPr>
          <w:vertAlign w:val="superscript"/>
        </w:rPr>
        <w:footnoteReference w:id="15"/>
      </w:r>
      <w:r w:rsidRPr="00C72220">
        <w:t>, principalmente debido a su sincronía con Spring Boot, y a otras ventajas como su baja huella en el peso de la aplicación y aplicación de gestión en el navegador.</w:t>
      </w:r>
    </w:p>
    <w:p w14:paraId="30FEB5F6" w14:textId="3512ACF3" w:rsidR="00C72220" w:rsidRPr="00C72220" w:rsidRDefault="008F075B" w:rsidP="009A2DA9">
      <w:pPr>
        <w:pStyle w:val="Heading3"/>
      </w:pPr>
      <w:r>
        <w:t>T</w:t>
      </w:r>
      <w:r w:rsidR="00C72220" w:rsidRPr="00C72220">
        <w:t>HYMELEAF</w:t>
      </w:r>
    </w:p>
    <w:p w14:paraId="36976DCB" w14:textId="77777777" w:rsidR="00C72220" w:rsidRPr="00C72220" w:rsidRDefault="00C72220" w:rsidP="00C72220">
      <w:pPr>
        <w:keepNext/>
        <w:jc w:val="center"/>
      </w:pPr>
      <w:r w:rsidRPr="00C72220">
        <w:rPr>
          <w:noProof/>
        </w:rPr>
        <w:drawing>
          <wp:inline distT="0" distB="0" distL="0" distR="0" wp14:anchorId="490D6219" wp14:editId="217927B0">
            <wp:extent cx="3913543" cy="793845"/>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3939191" cy="799048"/>
                    </a:xfrm>
                    <a:prstGeom prst="rect">
                      <a:avLst/>
                    </a:prstGeom>
                    <a:noFill/>
                    <a:ln>
                      <a:noFill/>
                    </a:ln>
                  </pic:spPr>
                </pic:pic>
              </a:graphicData>
            </a:graphic>
          </wp:inline>
        </w:drawing>
      </w:r>
    </w:p>
    <w:p w14:paraId="6A5BCCE6" w14:textId="4891059C" w:rsidR="00C72220" w:rsidRPr="00C72220" w:rsidRDefault="00C72220" w:rsidP="00C72220">
      <w:pPr>
        <w:jc w:val="center"/>
        <w:rPr>
          <w:bCs/>
          <w:sz w:val="20"/>
          <w:lang w:val="en-US"/>
        </w:rPr>
      </w:pPr>
      <w:r w:rsidRPr="00C72220">
        <w:rPr>
          <w:bCs/>
          <w:sz w:val="20"/>
          <w:lang w:val="en-US"/>
        </w:rPr>
        <w:t xml:space="preserve">Figura </w:t>
      </w:r>
      <w:r w:rsidRPr="00C72220">
        <w:rPr>
          <w:bCs/>
          <w:sz w:val="20"/>
        </w:rPr>
        <w:fldChar w:fldCharType="begin"/>
      </w:r>
      <w:r w:rsidRPr="00C72220">
        <w:rPr>
          <w:bCs/>
          <w:sz w:val="20"/>
          <w:lang w:val="en-US"/>
        </w:rPr>
        <w:instrText xml:space="preserve"> SEQ Figura \* ARABIC </w:instrText>
      </w:r>
      <w:r w:rsidRPr="00C72220">
        <w:rPr>
          <w:bCs/>
          <w:sz w:val="20"/>
        </w:rPr>
        <w:fldChar w:fldCharType="separate"/>
      </w:r>
      <w:r w:rsidR="002677F4">
        <w:rPr>
          <w:bCs/>
          <w:noProof/>
          <w:sz w:val="20"/>
          <w:lang w:val="en-US"/>
        </w:rPr>
        <w:t>14</w:t>
      </w:r>
      <w:r w:rsidRPr="00C72220">
        <w:rPr>
          <w:bCs/>
          <w:sz w:val="20"/>
        </w:rPr>
        <w:fldChar w:fldCharType="end"/>
      </w:r>
      <w:r w:rsidRPr="00C72220">
        <w:rPr>
          <w:bCs/>
          <w:sz w:val="20"/>
          <w:lang w:val="en-US"/>
        </w:rPr>
        <w:t xml:space="preserve"> - Thymeleaf: </w:t>
      </w:r>
      <w:hyperlink r:id="rId164" w:history="1">
        <w:r w:rsidRPr="00C72220">
          <w:rPr>
            <w:bCs/>
            <w:color w:val="0000FF"/>
            <w:sz w:val="20"/>
            <w:u w:val="single"/>
            <w:lang w:val="en-US"/>
          </w:rPr>
          <w:t>https://www.thymeleaf.org/</w:t>
        </w:r>
      </w:hyperlink>
      <w:r w:rsidRPr="00C72220">
        <w:rPr>
          <w:bCs/>
          <w:sz w:val="20"/>
          <w:lang w:val="en-US"/>
        </w:rPr>
        <w:t xml:space="preserve"> </w:t>
      </w:r>
    </w:p>
    <w:p w14:paraId="5ED090AF" w14:textId="77777777" w:rsidR="00C72220" w:rsidRPr="00C72220" w:rsidRDefault="00C72220" w:rsidP="00C72220">
      <w:r w:rsidRPr="00C72220">
        <w:t xml:space="preserve">Thymeleaf es un motor de templates que permite ofrecer contenido dinámico HTML5 desde el servidor. Se ha empleado para implementar la capa de la vista de la aplicación. Thyemleaf emplea un lenguaje llamado </w:t>
      </w:r>
      <w:r w:rsidRPr="00C72220">
        <w:rPr>
          <w:i/>
        </w:rPr>
        <w:t>Standard Dialect</w:t>
      </w:r>
      <w:r w:rsidRPr="00C72220">
        <w:t xml:space="preserve"> para procesar la lógica de la vista (por ejemplo, listas, condicionales o manipulación de </w:t>
      </w:r>
      <w:r w:rsidRPr="00C72220">
        <w:rPr>
          <w:i/>
        </w:rPr>
        <w:t>Strings</w:t>
      </w:r>
      <w:r w:rsidRPr="00C72220">
        <w:t>, entre otros), el cual puede acceder a ciertos atributos que se proporcionan desde el Controlador, así como a los almacenados en la sesión.</w:t>
      </w:r>
    </w:p>
    <w:p w14:paraId="024B7074" w14:textId="77777777" w:rsidR="00C72220" w:rsidRPr="00C72220" w:rsidRDefault="00C72220" w:rsidP="00C72220">
      <w:r w:rsidRPr="00C72220">
        <w:lastRenderedPageBreak/>
        <w:t xml:space="preserve">Por ejemplo, en la Figura 14 se muestra cómo se transmite información desde el controlador hacia la vista, haciendo uso del objeto </w:t>
      </w:r>
      <w:r w:rsidRPr="00C72220">
        <w:rPr>
          <w:i/>
        </w:rPr>
        <w:t>Model</w:t>
      </w:r>
      <w:r w:rsidRPr="00C72220">
        <w:t xml:space="preserve"> proporcionado por Spring mediante inyección de dependencia:</w:t>
      </w:r>
    </w:p>
    <w:p w14:paraId="2325D4AE" w14:textId="77777777" w:rsidR="00C72220" w:rsidRPr="00C72220" w:rsidRDefault="00C72220" w:rsidP="00C72220">
      <w:pPr>
        <w:keepNext/>
        <w:jc w:val="center"/>
      </w:pPr>
      <w:r w:rsidRPr="00C72220">
        <w:rPr>
          <w:noProof/>
        </w:rPr>
        <w:drawing>
          <wp:inline distT="0" distB="0" distL="0" distR="0" wp14:anchorId="3FF443CF" wp14:editId="18DA30DF">
            <wp:extent cx="5129583" cy="632752"/>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180322" cy="639011"/>
                    </a:xfrm>
                    <a:prstGeom prst="rect">
                      <a:avLst/>
                    </a:prstGeom>
                  </pic:spPr>
                </pic:pic>
              </a:graphicData>
            </a:graphic>
          </wp:inline>
        </w:drawing>
      </w:r>
    </w:p>
    <w:p w14:paraId="7D5CD613" w14:textId="43088D6B"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15</w:t>
      </w:r>
      <w:r w:rsidRPr="00C72220">
        <w:rPr>
          <w:bCs/>
          <w:sz w:val="20"/>
        </w:rPr>
        <w:fldChar w:fldCharType="end"/>
      </w:r>
      <w:r w:rsidRPr="00C72220">
        <w:rPr>
          <w:bCs/>
          <w:sz w:val="20"/>
        </w:rPr>
        <w:t xml:space="preserve"> - Ejemplo de Thymeleaf 1</w:t>
      </w:r>
    </w:p>
    <w:p w14:paraId="6D8D96F4" w14:textId="77777777" w:rsidR="00C72220" w:rsidRPr="00C72220" w:rsidRDefault="00C72220" w:rsidP="00C72220">
      <w:r w:rsidRPr="00C72220">
        <w:t xml:space="preserve">A continuación, se accede a los datos desde la vista mediante etiquetas HTML5 a las que se les añaden atributos específicos de Thymeleaf para implementar la lógica. El resultado son ficheros completamente HTML sin código Java. En el ejemplo de la Figura 16, se recorre la lista guardada en el </w:t>
      </w:r>
      <w:r w:rsidRPr="00C72220">
        <w:rPr>
          <w:i/>
        </w:rPr>
        <w:t>Model</w:t>
      </w:r>
      <w:r w:rsidRPr="00C72220">
        <w:t xml:space="preserve"> mediante el atributo </w:t>
      </w:r>
      <w:r w:rsidRPr="00C72220">
        <w:rPr>
          <w:i/>
        </w:rPr>
        <w:t>th:each</w:t>
      </w:r>
      <w:r w:rsidRPr="00C72220">
        <w:t xml:space="preserve">. </w:t>
      </w:r>
    </w:p>
    <w:p w14:paraId="6BE4F8D0" w14:textId="77777777" w:rsidR="00C72220" w:rsidRPr="00C72220" w:rsidRDefault="00C72220" w:rsidP="00C72220">
      <w:pPr>
        <w:keepNext/>
        <w:jc w:val="center"/>
      </w:pPr>
      <w:r w:rsidRPr="00C72220">
        <w:rPr>
          <w:noProof/>
        </w:rPr>
        <w:drawing>
          <wp:inline distT="0" distB="0" distL="0" distR="0" wp14:anchorId="0591983B" wp14:editId="3D89D245">
            <wp:extent cx="5149874" cy="1526674"/>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178748" cy="1535234"/>
                    </a:xfrm>
                    <a:prstGeom prst="rect">
                      <a:avLst/>
                    </a:prstGeom>
                  </pic:spPr>
                </pic:pic>
              </a:graphicData>
            </a:graphic>
          </wp:inline>
        </w:drawing>
      </w:r>
    </w:p>
    <w:p w14:paraId="4A2A2C3D" w14:textId="6F92CBFA"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16</w:t>
      </w:r>
      <w:r w:rsidRPr="00C72220">
        <w:rPr>
          <w:bCs/>
          <w:sz w:val="20"/>
        </w:rPr>
        <w:fldChar w:fldCharType="end"/>
      </w:r>
      <w:r w:rsidRPr="00C72220">
        <w:rPr>
          <w:bCs/>
          <w:sz w:val="20"/>
        </w:rPr>
        <w:t xml:space="preserve"> - Ejemplo de Thyemelaf 2</w:t>
      </w:r>
    </w:p>
    <w:p w14:paraId="4EEFF08F" w14:textId="77777777" w:rsidR="00C72220" w:rsidRPr="00C72220" w:rsidRDefault="00C72220" w:rsidP="00C72220">
      <w:r w:rsidRPr="00C72220">
        <w:t>Este acceso a los datos del controlador puede hacerse incluso directamente desde código JavasScript, haciendo uso de unas etiquetas específicas.</w:t>
      </w:r>
    </w:p>
    <w:p w14:paraId="65EC73F7" w14:textId="77777777" w:rsidR="00C72220" w:rsidRPr="00C72220" w:rsidRDefault="00C72220" w:rsidP="00C72220">
      <w:r w:rsidRPr="00C72220">
        <w:t>Los motivos para emplear Thymeleaf frente a su alternativa, JSP, son los siguientes:</w:t>
      </w:r>
    </w:p>
    <w:p w14:paraId="3B29B8A7" w14:textId="77777777" w:rsidR="00C72220" w:rsidRPr="00C72220" w:rsidRDefault="00C72220" w:rsidP="00C72220">
      <w:pPr>
        <w:numPr>
          <w:ilvl w:val="0"/>
          <w:numId w:val="11"/>
        </w:numPr>
        <w:contextualSpacing/>
      </w:pPr>
      <w:r w:rsidRPr="00C72220">
        <w:t xml:space="preserve">El </w:t>
      </w:r>
      <w:r w:rsidRPr="00C72220">
        <w:rPr>
          <w:i/>
        </w:rPr>
        <w:t>Standard Dialect</w:t>
      </w:r>
      <w:r w:rsidRPr="00C72220">
        <w:t xml:space="preserve"> es más flexible que JSTL, y es posible abrir las páginas Thymeleaf directamente desde el navegador, ya que se trata de ficheros HTML.</w:t>
      </w:r>
    </w:p>
    <w:p w14:paraId="4A9DA40D" w14:textId="77777777" w:rsidR="00C72220" w:rsidRPr="00C72220" w:rsidRDefault="00C72220" w:rsidP="00C72220">
      <w:pPr>
        <w:numPr>
          <w:ilvl w:val="0"/>
          <w:numId w:val="10"/>
        </w:numPr>
        <w:contextualSpacing/>
      </w:pPr>
      <w:r w:rsidRPr="00C72220">
        <w:t xml:space="preserve">Es el motor para la capa de vista que viene por defecto con Spring, y es el que se usa en el material didáctico. Esto hace que exista una sincronía muy fuerte entre Spring y Thymeleaf, facilitando el aprendizaje y la familiarización. </w:t>
      </w:r>
    </w:p>
    <w:p w14:paraId="1CAB6835" w14:textId="77777777" w:rsidR="00C72220" w:rsidRPr="00C72220" w:rsidRDefault="00C72220" w:rsidP="00C72220">
      <w:pPr>
        <w:numPr>
          <w:ilvl w:val="0"/>
          <w:numId w:val="10"/>
        </w:numPr>
        <w:contextualSpacing/>
      </w:pPr>
      <w:r w:rsidRPr="00C72220">
        <w:t>Complementa la formación para el mundo laboral, ya que en el grado se trabaja con JSP.</w:t>
      </w:r>
    </w:p>
    <w:p w14:paraId="76C978CA" w14:textId="2881C763" w:rsidR="00C72220" w:rsidRPr="00C72220" w:rsidRDefault="00C72220" w:rsidP="009A2DA9">
      <w:pPr>
        <w:pStyle w:val="Heading3"/>
      </w:pPr>
      <w:r w:rsidRPr="00C72220">
        <w:t>MAVEN</w:t>
      </w:r>
    </w:p>
    <w:p w14:paraId="2A2BDEC9" w14:textId="77777777" w:rsidR="00C72220" w:rsidRPr="00C72220" w:rsidRDefault="00C72220" w:rsidP="00C72220">
      <w:pPr>
        <w:keepNext/>
        <w:jc w:val="center"/>
      </w:pPr>
      <w:r w:rsidRPr="00C72220">
        <w:rPr>
          <w:noProof/>
        </w:rPr>
        <w:drawing>
          <wp:inline distT="0" distB="0" distL="0" distR="0" wp14:anchorId="6B547BCD" wp14:editId="231E6667">
            <wp:extent cx="2922339" cy="737845"/>
            <wp:effectExtent l="0" t="0" r="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2968709" cy="749553"/>
                    </a:xfrm>
                    <a:prstGeom prst="rect">
                      <a:avLst/>
                    </a:prstGeom>
                    <a:noFill/>
                    <a:ln>
                      <a:noFill/>
                    </a:ln>
                  </pic:spPr>
                </pic:pic>
              </a:graphicData>
            </a:graphic>
          </wp:inline>
        </w:drawing>
      </w:r>
    </w:p>
    <w:p w14:paraId="700E932B" w14:textId="542A671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17</w:t>
      </w:r>
      <w:r w:rsidRPr="00C72220">
        <w:rPr>
          <w:bCs/>
          <w:sz w:val="20"/>
        </w:rPr>
        <w:fldChar w:fldCharType="end"/>
      </w:r>
      <w:r w:rsidRPr="00C72220">
        <w:rPr>
          <w:bCs/>
          <w:sz w:val="20"/>
        </w:rPr>
        <w:t xml:space="preserve"> - Maven: </w:t>
      </w:r>
      <w:hyperlink r:id="rId168" w:history="1">
        <w:r w:rsidRPr="00C72220">
          <w:rPr>
            <w:bCs/>
            <w:color w:val="0000FF"/>
            <w:sz w:val="20"/>
            <w:u w:val="single"/>
          </w:rPr>
          <w:t>https://maven.apache.org/</w:t>
        </w:r>
      </w:hyperlink>
      <w:r w:rsidRPr="00C72220">
        <w:rPr>
          <w:bCs/>
          <w:sz w:val="20"/>
        </w:rPr>
        <w:t xml:space="preserve"> </w:t>
      </w:r>
    </w:p>
    <w:p w14:paraId="7A30C3C4" w14:textId="77777777" w:rsidR="00C72220" w:rsidRPr="00C72220" w:rsidRDefault="00C72220" w:rsidP="00C72220">
      <w:r w:rsidRPr="00C72220">
        <w:lastRenderedPageBreak/>
        <w:t>Maven es el estándar de la industria en cuanto a gestión de proyectos software Java, y es uno de los requerimientos para construir un proyecto Spring Boot. Además, ofrece ventajas a la hora de gestionar las dependencias y sus paquetes, y a mantener el repositorio Git organizado.</w:t>
      </w:r>
    </w:p>
    <w:p w14:paraId="3BD32CD1" w14:textId="77777777" w:rsidR="00C72220" w:rsidRPr="00C72220" w:rsidRDefault="00C72220" w:rsidP="00C72220">
      <w:pPr>
        <w:pStyle w:val="Heading2"/>
        <w:rPr>
          <w:lang w:val="en-US"/>
        </w:rPr>
      </w:pPr>
      <w:r w:rsidRPr="00C72220">
        <w:rPr>
          <w:lang w:val="en-US"/>
        </w:rPr>
        <w:t>ENTORNO DE PROGRAMACIÓN</w:t>
      </w:r>
    </w:p>
    <w:p w14:paraId="2F6B1615" w14:textId="77777777" w:rsidR="00C72220" w:rsidRPr="00C72220" w:rsidRDefault="00C72220" w:rsidP="00C72220">
      <w:r w:rsidRPr="00C72220">
        <w:t>Para desarrollar el Proyecto mediante las utilidades y las tecnologías mencionadas anteriormente, se han empleado las siguientes herramientas:</w:t>
      </w:r>
    </w:p>
    <w:p w14:paraId="3A3AFA66" w14:textId="77777777" w:rsidR="00C72220" w:rsidRPr="00C72220" w:rsidRDefault="00C72220" w:rsidP="00C72220">
      <w:pPr>
        <w:keepNext/>
        <w:numPr>
          <w:ilvl w:val="0"/>
          <w:numId w:val="8"/>
        </w:numPr>
        <w:outlineLvl w:val="0"/>
        <w:rPr>
          <w:rFonts w:cs="Arial"/>
          <w:b/>
          <w:bCs/>
          <w:vanish/>
          <w:kern w:val="32"/>
          <w:sz w:val="32"/>
          <w:szCs w:val="32"/>
        </w:rPr>
      </w:pPr>
    </w:p>
    <w:p w14:paraId="03A4DB92" w14:textId="15CAE407" w:rsidR="00C72220" w:rsidRPr="00C72220" w:rsidRDefault="00C72220" w:rsidP="009A2DA9">
      <w:pPr>
        <w:pStyle w:val="Heading3"/>
      </w:pPr>
      <w:r w:rsidRPr="00C72220">
        <w:t>ECLIPSE</w:t>
      </w:r>
    </w:p>
    <w:p w14:paraId="66883293" w14:textId="77777777" w:rsidR="00C72220" w:rsidRPr="00C72220" w:rsidRDefault="00C72220" w:rsidP="00C72220">
      <w:pPr>
        <w:jc w:val="center"/>
      </w:pPr>
      <w:r w:rsidRPr="00C72220">
        <w:rPr>
          <w:noProof/>
        </w:rPr>
        <w:drawing>
          <wp:inline distT="0" distB="0" distL="0" distR="0" wp14:anchorId="604B4BDE" wp14:editId="43AA644E">
            <wp:extent cx="2802517" cy="663740"/>
            <wp:effectExtent l="0" t="0" r="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2837195" cy="671953"/>
                    </a:xfrm>
                    <a:prstGeom prst="rect">
                      <a:avLst/>
                    </a:prstGeom>
                    <a:noFill/>
                    <a:ln>
                      <a:noFill/>
                    </a:ln>
                  </pic:spPr>
                </pic:pic>
              </a:graphicData>
            </a:graphic>
          </wp:inline>
        </w:drawing>
      </w:r>
    </w:p>
    <w:p w14:paraId="120916A2" w14:textId="7150E7B9"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002677F4">
        <w:rPr>
          <w:bCs/>
          <w:noProof/>
          <w:sz w:val="20"/>
        </w:rPr>
        <w:t>18</w:t>
      </w:r>
      <w:r w:rsidRPr="00C72220">
        <w:rPr>
          <w:bCs/>
          <w:noProof/>
          <w:sz w:val="20"/>
        </w:rPr>
        <w:fldChar w:fldCharType="end"/>
      </w:r>
      <w:r w:rsidRPr="00C72220">
        <w:rPr>
          <w:bCs/>
          <w:sz w:val="20"/>
        </w:rPr>
        <w:t xml:space="preserve"> - Eclipse: </w:t>
      </w:r>
      <w:hyperlink r:id="rId170" w:history="1">
        <w:r w:rsidRPr="00C72220">
          <w:rPr>
            <w:bCs/>
            <w:color w:val="0000FF"/>
            <w:sz w:val="20"/>
            <w:u w:val="single"/>
          </w:rPr>
          <w:t>https://www.eclipse.org/</w:t>
        </w:r>
      </w:hyperlink>
    </w:p>
    <w:p w14:paraId="01B6078B" w14:textId="77777777" w:rsidR="00C72220" w:rsidRPr="00C72220" w:rsidRDefault="00C72220" w:rsidP="00C72220">
      <w:r w:rsidRPr="00C72220">
        <w:t>La principal herramienta de desarrollo para el proyecto ha sido el IDE Eclipse. En concreto, se ha empleado Eclipse Java EE para Desarrollo Web, versión 4.7 Oxygen. Se ha optado por esta versión en concreto ya que es la más completa, ofreciendo, por un lado, integración con otros útiles como Maven y Git, y por otro, multitud de herramientas para el desarrollo de aplicaciones web, como el servidor Apache Tomcat, o editores de HTML y JavaScript, entre otras.</w:t>
      </w:r>
    </w:p>
    <w:p w14:paraId="3F4C05EF" w14:textId="77777777" w:rsidR="00C72220" w:rsidRPr="00C72220" w:rsidRDefault="00C72220" w:rsidP="00C72220">
      <w:r w:rsidRPr="00C72220">
        <w:t>Las justificaciones a la hora de elegir Eclipse frente a otros IDE son las siguientes:</w:t>
      </w:r>
    </w:p>
    <w:p w14:paraId="628C82A2" w14:textId="77777777" w:rsidR="00C72220" w:rsidRPr="00C72220" w:rsidRDefault="00C72220" w:rsidP="00C72220">
      <w:pPr>
        <w:numPr>
          <w:ilvl w:val="0"/>
          <w:numId w:val="3"/>
        </w:numPr>
      </w:pPr>
      <w:r w:rsidRPr="00C72220">
        <w:t>Al tratarse de uno de los IDE más populares, existe una amplia gama de material consultivo, tutoriales y ayudas para poner en marcha cualquier tupo de proyecto, y resolver dudas durante su desarrollo.</w:t>
      </w:r>
    </w:p>
    <w:p w14:paraId="437C6568" w14:textId="77777777" w:rsidR="00C72220" w:rsidRPr="00C72220" w:rsidRDefault="00C72220" w:rsidP="00C72220">
      <w:pPr>
        <w:numPr>
          <w:ilvl w:val="0"/>
          <w:numId w:val="3"/>
        </w:numPr>
      </w:pPr>
      <w:r w:rsidRPr="00C72220">
        <w:t>Buena coordinación con el Spring Framework.</w:t>
      </w:r>
    </w:p>
    <w:p w14:paraId="164B177B" w14:textId="77777777" w:rsidR="00C72220" w:rsidRPr="00C72220" w:rsidRDefault="00C72220" w:rsidP="00C72220">
      <w:pPr>
        <w:numPr>
          <w:ilvl w:val="0"/>
          <w:numId w:val="3"/>
        </w:numPr>
      </w:pPr>
      <w:r w:rsidRPr="00C72220">
        <w:t>Software libre y de código abierto, de descarga y uso gratuito.</w:t>
      </w:r>
    </w:p>
    <w:p w14:paraId="59D09536" w14:textId="77777777" w:rsidR="00C72220" w:rsidRPr="00C72220" w:rsidRDefault="00C72220" w:rsidP="00C72220">
      <w:pPr>
        <w:numPr>
          <w:ilvl w:val="0"/>
          <w:numId w:val="3"/>
        </w:numPr>
      </w:pPr>
      <w:r w:rsidRPr="00C72220">
        <w:t>Se trata de una de las herramientas más usadas en la industria, por lo que su conocimiento y familiarización son fortalezas clave para el futuro. Esta formación se complementa con el conocimiento adquirido durante el Grado, donde NetBeans es el IDE más utilizado.</w:t>
      </w:r>
    </w:p>
    <w:p w14:paraId="31F9160E" w14:textId="7F71CFDA" w:rsidR="00C72220" w:rsidRPr="00C72220" w:rsidRDefault="008F075B" w:rsidP="009A2DA9">
      <w:pPr>
        <w:pStyle w:val="Heading3"/>
      </w:pPr>
      <w:r>
        <w:t>X</w:t>
      </w:r>
      <w:r w:rsidR="00C72220" w:rsidRPr="00C72220">
        <w:t>AMPP</w:t>
      </w:r>
    </w:p>
    <w:p w14:paraId="3BCFDDF8" w14:textId="77777777" w:rsidR="00C72220" w:rsidRPr="00C72220" w:rsidRDefault="00C72220" w:rsidP="00C72220">
      <w:pPr>
        <w:jc w:val="center"/>
      </w:pPr>
      <w:r w:rsidRPr="00C72220">
        <w:rPr>
          <w:noProof/>
        </w:rPr>
        <w:drawing>
          <wp:inline distT="0" distB="0" distL="0" distR="0" wp14:anchorId="7AD6EA4F" wp14:editId="21E7E112">
            <wp:extent cx="2787184" cy="72811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2812462" cy="734715"/>
                    </a:xfrm>
                    <a:prstGeom prst="rect">
                      <a:avLst/>
                    </a:prstGeom>
                    <a:noFill/>
                    <a:ln>
                      <a:noFill/>
                    </a:ln>
                  </pic:spPr>
                </pic:pic>
              </a:graphicData>
            </a:graphic>
          </wp:inline>
        </w:drawing>
      </w:r>
    </w:p>
    <w:p w14:paraId="3083467D" w14:textId="35C2CB2C"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002677F4">
        <w:rPr>
          <w:bCs/>
          <w:noProof/>
          <w:sz w:val="20"/>
        </w:rPr>
        <w:t>19</w:t>
      </w:r>
      <w:r w:rsidRPr="00C72220">
        <w:rPr>
          <w:bCs/>
          <w:noProof/>
          <w:sz w:val="20"/>
        </w:rPr>
        <w:fldChar w:fldCharType="end"/>
      </w:r>
      <w:r w:rsidRPr="00C72220">
        <w:rPr>
          <w:bCs/>
          <w:sz w:val="20"/>
        </w:rPr>
        <w:t xml:space="preserve"> - XAMPP: </w:t>
      </w:r>
      <w:hyperlink r:id="rId172" w:history="1">
        <w:r w:rsidRPr="00C72220">
          <w:rPr>
            <w:bCs/>
            <w:color w:val="0000FF"/>
            <w:sz w:val="20"/>
            <w:u w:val="single"/>
          </w:rPr>
          <w:t>https://www.apachefriends.org/index.html</w:t>
        </w:r>
      </w:hyperlink>
    </w:p>
    <w:p w14:paraId="3734099E" w14:textId="77777777" w:rsidR="00C72220" w:rsidRPr="00C72220" w:rsidRDefault="00C72220" w:rsidP="00C72220">
      <w:r w:rsidRPr="00C72220">
        <w:t xml:space="preserve">La principal herramienta para la persistencia y el acceso a datos ha sido XAMPP, que permite desplegar rápidamente una base de datos de tipo MySQL para el entorno de desarrollo desde un </w:t>
      </w:r>
      <w:r w:rsidRPr="00C72220">
        <w:lastRenderedPageBreak/>
        <w:t>sistema Windows, y manipularla mediante la GUI proporcionada por PhpMyAdmin. Además, esta manipulación también se puede realizar con la misma facilidad sobre una base de datos remota en el entorno de producción.</w:t>
      </w:r>
    </w:p>
    <w:p w14:paraId="6261D4ED" w14:textId="4C3FD3FB" w:rsidR="00C72220" w:rsidRPr="00C72220" w:rsidRDefault="00C72220" w:rsidP="009A2DA9">
      <w:pPr>
        <w:pStyle w:val="Heading3"/>
      </w:pPr>
      <w:r w:rsidRPr="00C72220">
        <w:t>OVH VIRTUAL PRIVATE SERVER</w:t>
      </w:r>
    </w:p>
    <w:p w14:paraId="5E3282D4" w14:textId="77777777" w:rsidR="00C72220" w:rsidRPr="00C72220" w:rsidRDefault="00C72220" w:rsidP="00C72220">
      <w:pPr>
        <w:jc w:val="center"/>
      </w:pPr>
      <w:r w:rsidRPr="00C72220">
        <w:rPr>
          <w:noProof/>
        </w:rPr>
        <w:drawing>
          <wp:inline distT="0" distB="0" distL="0" distR="0" wp14:anchorId="57B2397E" wp14:editId="6B547B53">
            <wp:extent cx="1843743" cy="127698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1857262" cy="1286352"/>
                    </a:xfrm>
                    <a:prstGeom prst="rect">
                      <a:avLst/>
                    </a:prstGeom>
                    <a:noFill/>
                    <a:ln>
                      <a:noFill/>
                    </a:ln>
                  </pic:spPr>
                </pic:pic>
              </a:graphicData>
            </a:graphic>
          </wp:inline>
        </w:drawing>
      </w:r>
    </w:p>
    <w:p w14:paraId="52D1ED16" w14:textId="78D7088C"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002677F4">
        <w:rPr>
          <w:bCs/>
          <w:noProof/>
          <w:sz w:val="20"/>
        </w:rPr>
        <w:t>20</w:t>
      </w:r>
      <w:r w:rsidRPr="00C72220">
        <w:rPr>
          <w:bCs/>
          <w:noProof/>
          <w:sz w:val="20"/>
        </w:rPr>
        <w:fldChar w:fldCharType="end"/>
      </w:r>
      <w:r w:rsidRPr="00C72220">
        <w:rPr>
          <w:bCs/>
          <w:sz w:val="20"/>
        </w:rPr>
        <w:t xml:space="preserve"> - OVH: </w:t>
      </w:r>
      <w:hyperlink r:id="rId174" w:history="1">
        <w:r w:rsidRPr="00C72220">
          <w:rPr>
            <w:bCs/>
            <w:color w:val="0000FF"/>
            <w:sz w:val="20"/>
            <w:u w:val="single"/>
          </w:rPr>
          <w:t>https://www.ovh.com/world/vps/</w:t>
        </w:r>
      </w:hyperlink>
    </w:p>
    <w:p w14:paraId="5A813850" w14:textId="77777777" w:rsidR="00C72220" w:rsidRPr="00C72220" w:rsidRDefault="00C72220" w:rsidP="00C72220">
      <w:r w:rsidRPr="00C72220">
        <w:t xml:space="preserve">Contratar un hosting para una aplicación web Java no se ha considerado económicamente viable para el alcance de este proyecto. En su lugar, se ha contratado un servidor virtual privado (referido como VPS, del ingés, </w:t>
      </w:r>
      <w:r w:rsidRPr="00C72220">
        <w:rPr>
          <w:i/>
        </w:rPr>
        <w:t>Virtual Private Server</w:t>
      </w:r>
      <w:r w:rsidRPr="00C72220">
        <w:t>). Por una décima parte de lo que cuesta un hosting para una aplicación Java, se obtiene una máquina virtual remota Ubuntu 16.04, con una dirección IPv4 accesible desde el exterior, donde se ha procedido a instalar MariaDB y a lanzar el fichero JAR generado por Spring Boot (que ya viene con Tomcat embebido). Además, se nos proporciona un panel de control donde se puede monitorizar el tráfico, uso de disco y memoria, entre otros. Todo ello alojado en el centro de datos de la compañía en Estrasburgo, Francia.</w:t>
      </w:r>
    </w:p>
    <w:p w14:paraId="2A5A2E4E" w14:textId="47B432B4" w:rsidR="00C72220" w:rsidRPr="00C72220" w:rsidRDefault="00C72220" w:rsidP="009A2DA9">
      <w:pPr>
        <w:pStyle w:val="Heading3"/>
      </w:pPr>
      <w:r w:rsidRPr="00C72220">
        <w:t>FREENOM</w:t>
      </w:r>
    </w:p>
    <w:p w14:paraId="60AF269F" w14:textId="77777777" w:rsidR="00C72220" w:rsidRPr="00C72220" w:rsidRDefault="00C72220" w:rsidP="00C72220">
      <w:pPr>
        <w:jc w:val="center"/>
      </w:pPr>
      <w:r w:rsidRPr="00C72220">
        <w:rPr>
          <w:noProof/>
        </w:rPr>
        <w:drawing>
          <wp:inline distT="0" distB="0" distL="0" distR="0" wp14:anchorId="230C1637" wp14:editId="21BD0796">
            <wp:extent cx="2613037" cy="6370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657859" cy="647967"/>
                    </a:xfrm>
                    <a:prstGeom prst="rect">
                      <a:avLst/>
                    </a:prstGeom>
                    <a:noFill/>
                    <a:ln>
                      <a:noFill/>
                    </a:ln>
                  </pic:spPr>
                </pic:pic>
              </a:graphicData>
            </a:graphic>
          </wp:inline>
        </w:drawing>
      </w:r>
    </w:p>
    <w:p w14:paraId="3A699C1F" w14:textId="37970FFC"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002677F4">
        <w:rPr>
          <w:bCs/>
          <w:noProof/>
          <w:sz w:val="20"/>
        </w:rPr>
        <w:t>21</w:t>
      </w:r>
      <w:r w:rsidRPr="00C72220">
        <w:rPr>
          <w:bCs/>
          <w:noProof/>
          <w:sz w:val="20"/>
        </w:rPr>
        <w:fldChar w:fldCharType="end"/>
      </w:r>
      <w:r w:rsidRPr="00C72220">
        <w:rPr>
          <w:bCs/>
          <w:sz w:val="20"/>
        </w:rPr>
        <w:t xml:space="preserve"> - Freenom: </w:t>
      </w:r>
      <w:hyperlink r:id="rId176" w:history="1">
        <w:r w:rsidRPr="00C72220">
          <w:rPr>
            <w:bCs/>
            <w:color w:val="0000FF"/>
            <w:sz w:val="20"/>
            <w:u w:val="single"/>
          </w:rPr>
          <w:t>https://www.freenom.com/en/index.html</w:t>
        </w:r>
      </w:hyperlink>
    </w:p>
    <w:p w14:paraId="00971C7E" w14:textId="77777777" w:rsidR="00C72220" w:rsidRPr="00C72220" w:rsidRDefault="00C72220" w:rsidP="00C72220">
      <w:r w:rsidRPr="00C72220">
        <w:t xml:space="preserve">Freenom ofrece dominios gratuitos durante doce meses. Se ha registrado un dominio </w:t>
      </w:r>
      <w:r w:rsidRPr="00C72220">
        <w:rPr>
          <w:i/>
        </w:rPr>
        <w:t>.tk</w:t>
      </w:r>
      <w:r w:rsidRPr="00C72220">
        <w:t xml:space="preserve"> (perteneciente al territorio de Tokelau, administrado por Nueva Zelanda), y se ha redirigido a la IP proporcionada para la VPS de OVH mediante la herramienta de gestión de DNS proporcionada por Freenom.</w:t>
      </w:r>
    </w:p>
    <w:p w14:paraId="402CCF56" w14:textId="6709FA28" w:rsidR="00C72220" w:rsidRPr="00C72220" w:rsidRDefault="00C72220" w:rsidP="009A2DA9">
      <w:pPr>
        <w:pStyle w:val="Heading3"/>
      </w:pPr>
      <w:r w:rsidRPr="00C72220">
        <w:t>HERRAMIENTAS DE SSH</w:t>
      </w:r>
    </w:p>
    <w:p w14:paraId="121AED9D" w14:textId="77777777" w:rsidR="00C72220" w:rsidRPr="00C72220" w:rsidRDefault="00C72220" w:rsidP="00C72220">
      <w:r w:rsidRPr="00C72220">
        <w:t>Ya que Windows no cuenta con una herramienta de SSH nativa, se ha optado por emplear dos herramientas de software libre y código abierto para gestionar la VPS remotamente:</w:t>
      </w:r>
    </w:p>
    <w:p w14:paraId="2E1A5709" w14:textId="77777777" w:rsidR="00C72220" w:rsidRPr="00C72220" w:rsidRDefault="00C72220" w:rsidP="00C72220">
      <w:pPr>
        <w:pStyle w:val="Heading4"/>
      </w:pPr>
      <w:r w:rsidRPr="00C72220">
        <w:lastRenderedPageBreak/>
        <w:t>PuTTY</w:t>
      </w:r>
    </w:p>
    <w:p w14:paraId="4389B42F" w14:textId="77777777" w:rsidR="00C72220" w:rsidRPr="00C72220" w:rsidRDefault="00C72220" w:rsidP="00C72220">
      <w:pPr>
        <w:jc w:val="center"/>
      </w:pPr>
      <w:r w:rsidRPr="00C72220">
        <w:rPr>
          <w:noProof/>
        </w:rPr>
        <w:drawing>
          <wp:inline distT="0" distB="0" distL="0" distR="0" wp14:anchorId="6BD8C388" wp14:editId="75D22187">
            <wp:extent cx="926811" cy="1147313"/>
            <wp:effectExtent l="0" t="0" r="698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940472" cy="1164224"/>
                    </a:xfrm>
                    <a:prstGeom prst="rect">
                      <a:avLst/>
                    </a:prstGeom>
                    <a:noFill/>
                    <a:ln>
                      <a:noFill/>
                    </a:ln>
                  </pic:spPr>
                </pic:pic>
              </a:graphicData>
            </a:graphic>
          </wp:inline>
        </w:drawing>
      </w:r>
    </w:p>
    <w:p w14:paraId="14D24698" w14:textId="2A2D3B66"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22</w:t>
      </w:r>
      <w:r w:rsidRPr="00C72220">
        <w:rPr>
          <w:bCs/>
          <w:sz w:val="20"/>
        </w:rPr>
        <w:fldChar w:fldCharType="end"/>
      </w:r>
      <w:r w:rsidRPr="00C72220">
        <w:rPr>
          <w:bCs/>
          <w:sz w:val="20"/>
        </w:rPr>
        <w:t xml:space="preserve"> PuTTY: </w:t>
      </w:r>
      <w:hyperlink r:id="rId178" w:history="1">
        <w:r w:rsidRPr="00C72220">
          <w:rPr>
            <w:bCs/>
            <w:color w:val="0000FF"/>
            <w:sz w:val="20"/>
            <w:u w:val="single"/>
          </w:rPr>
          <w:t>https://www.putty.org/</w:t>
        </w:r>
      </w:hyperlink>
    </w:p>
    <w:p w14:paraId="61EAEEB0" w14:textId="77777777" w:rsidR="00C72220" w:rsidRPr="00C72220" w:rsidRDefault="00C72220" w:rsidP="00C72220">
      <w:r w:rsidRPr="00C72220">
        <w:t>Permite conectarse a través de SSH al usuario de Ubuntu desde Windows y acceder a la terminal para ejecutar los comandos. Además, permite copiar y pegar entre el host y la terminal.</w:t>
      </w:r>
    </w:p>
    <w:p w14:paraId="0CD3BBFE" w14:textId="77777777" w:rsidR="00C72220" w:rsidRPr="00C72220" w:rsidRDefault="00C72220" w:rsidP="00C72220">
      <w:pPr>
        <w:pStyle w:val="Heading4"/>
      </w:pPr>
      <w:r w:rsidRPr="00C72220">
        <w:t>WinSCP</w:t>
      </w:r>
    </w:p>
    <w:p w14:paraId="31DFC1E3" w14:textId="77777777" w:rsidR="00C72220" w:rsidRPr="00C72220" w:rsidRDefault="00C72220" w:rsidP="00C72220">
      <w:pPr>
        <w:jc w:val="center"/>
      </w:pPr>
      <w:r w:rsidRPr="00C72220">
        <w:rPr>
          <w:noProof/>
        </w:rPr>
        <w:drawing>
          <wp:inline distT="0" distB="0" distL="0" distR="0" wp14:anchorId="195D3241" wp14:editId="275DA4FB">
            <wp:extent cx="1017917" cy="101791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1022857" cy="1022857"/>
                    </a:xfrm>
                    <a:prstGeom prst="rect">
                      <a:avLst/>
                    </a:prstGeom>
                    <a:noFill/>
                    <a:ln>
                      <a:noFill/>
                    </a:ln>
                  </pic:spPr>
                </pic:pic>
              </a:graphicData>
            </a:graphic>
          </wp:inline>
        </w:drawing>
      </w:r>
    </w:p>
    <w:p w14:paraId="701DE74C" w14:textId="38C14C5F"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002677F4">
        <w:rPr>
          <w:bCs/>
          <w:noProof/>
          <w:sz w:val="20"/>
        </w:rPr>
        <w:t>23</w:t>
      </w:r>
      <w:r w:rsidRPr="00C72220">
        <w:rPr>
          <w:bCs/>
          <w:noProof/>
          <w:sz w:val="20"/>
        </w:rPr>
        <w:fldChar w:fldCharType="end"/>
      </w:r>
      <w:r w:rsidRPr="00C72220">
        <w:rPr>
          <w:bCs/>
          <w:sz w:val="20"/>
        </w:rPr>
        <w:t xml:space="preserve"> – WinSCP: </w:t>
      </w:r>
      <w:hyperlink r:id="rId180" w:history="1">
        <w:r w:rsidRPr="00C72220">
          <w:rPr>
            <w:bCs/>
            <w:color w:val="0000FF"/>
            <w:sz w:val="20"/>
            <w:u w:val="single"/>
          </w:rPr>
          <w:t>https://winscp.net/eng/index.php</w:t>
        </w:r>
      </w:hyperlink>
    </w:p>
    <w:p w14:paraId="463F338A" w14:textId="77777777" w:rsidR="00C72220" w:rsidRPr="00C72220" w:rsidRDefault="00C72220" w:rsidP="00C72220">
      <w:r w:rsidRPr="00C72220">
        <w:tab/>
        <w:t>Permite conectarse desde un host Windows de manera segura a la VPS y gestionar, mediante una GUI, el sistema de archivos, como si se tratase del mismo explorador de archivos de Windows. Además, permite copiar ficheros desde el host al la VPS remota y viceversa.</w:t>
      </w:r>
    </w:p>
    <w:p w14:paraId="01A90263" w14:textId="04CEB769" w:rsidR="00C72220" w:rsidRPr="00C72220" w:rsidRDefault="00C72220" w:rsidP="009A2DA9">
      <w:pPr>
        <w:pStyle w:val="Heading3"/>
      </w:pPr>
      <w:r w:rsidRPr="00C72220">
        <w:t>GITHUB</w:t>
      </w:r>
    </w:p>
    <w:p w14:paraId="4BCD4DDB" w14:textId="77777777" w:rsidR="00C72220" w:rsidRPr="00C72220" w:rsidRDefault="00C72220" w:rsidP="00C72220">
      <w:pPr>
        <w:keepNext/>
        <w:ind w:firstLine="0"/>
        <w:jc w:val="center"/>
      </w:pPr>
      <w:r w:rsidRPr="00C72220">
        <w:rPr>
          <w:noProof/>
        </w:rPr>
        <w:drawing>
          <wp:inline distT="0" distB="0" distL="0" distR="0" wp14:anchorId="4E8F01F5" wp14:editId="5F4AE680">
            <wp:extent cx="1207698" cy="1207698"/>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236684" cy="1236684"/>
                    </a:xfrm>
                    <a:prstGeom prst="rect">
                      <a:avLst/>
                    </a:prstGeom>
                    <a:noFill/>
                    <a:ln>
                      <a:noFill/>
                    </a:ln>
                  </pic:spPr>
                </pic:pic>
              </a:graphicData>
            </a:graphic>
          </wp:inline>
        </w:drawing>
      </w:r>
    </w:p>
    <w:p w14:paraId="1E30A5C0" w14:textId="625EF8DE"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24</w:t>
      </w:r>
      <w:r w:rsidRPr="00C72220">
        <w:rPr>
          <w:bCs/>
          <w:sz w:val="20"/>
        </w:rPr>
        <w:fldChar w:fldCharType="end"/>
      </w:r>
      <w:r w:rsidRPr="00C72220">
        <w:rPr>
          <w:bCs/>
          <w:sz w:val="20"/>
        </w:rPr>
        <w:t xml:space="preserve"> - Github: </w:t>
      </w:r>
      <w:hyperlink r:id="rId182" w:history="1">
        <w:r w:rsidRPr="00C72220">
          <w:rPr>
            <w:bCs/>
            <w:color w:val="0000FF"/>
            <w:sz w:val="20"/>
            <w:u w:val="single"/>
          </w:rPr>
          <w:t>https://github.com/</w:t>
        </w:r>
      </w:hyperlink>
      <w:r w:rsidRPr="00C72220">
        <w:rPr>
          <w:bCs/>
          <w:sz w:val="20"/>
        </w:rPr>
        <w:t xml:space="preserve"> </w:t>
      </w:r>
    </w:p>
    <w:p w14:paraId="4B5377DD" w14:textId="77777777" w:rsidR="00C72220" w:rsidRPr="00C72220" w:rsidRDefault="00C72220" w:rsidP="00C72220">
      <w:r w:rsidRPr="00C72220">
        <w:t xml:space="preserve">GitHub es una implementación de Git que ofrece repositorios remotos, y es uno de los estándares de la industria en este aspecto, además de un requisito para desarrollar trabajos software en equipo. En este caso, aunque el trabajo ha sido realizado por un único desarrollador, se ha empleado para mantener copias de seguridad del trabajo y puntos de restauración en caso de se surjan problemas que los requieran. Por otro lado, el trabajo realizado quedará como carta de presentación pública en el perfil de GitHub del desarrollador.  </w:t>
      </w:r>
    </w:p>
    <w:p w14:paraId="7B7657D1" w14:textId="77777777" w:rsidR="008305B0" w:rsidRDefault="008305B0">
      <w:pPr>
        <w:spacing w:before="0" w:after="160" w:line="259" w:lineRule="auto"/>
        <w:ind w:firstLine="0"/>
        <w:jc w:val="left"/>
        <w:rPr>
          <w:rFonts w:eastAsiaTheme="majorEastAsia" w:cs="Arial"/>
          <w:b/>
          <w:bCs/>
          <w:kern w:val="32"/>
          <w:sz w:val="32"/>
          <w:szCs w:val="32"/>
          <w:lang w:eastAsia="en-US"/>
        </w:rPr>
      </w:pPr>
    </w:p>
    <w:p w14:paraId="5B40B482" w14:textId="5C59C8B9" w:rsidR="008305B0" w:rsidRDefault="008305B0">
      <w:pPr>
        <w:spacing w:before="0" w:after="160" w:line="259" w:lineRule="auto"/>
        <w:ind w:firstLine="0"/>
        <w:jc w:val="left"/>
        <w:rPr>
          <w:rFonts w:eastAsiaTheme="majorEastAsia" w:cs="Arial"/>
          <w:b/>
          <w:bCs/>
          <w:kern w:val="32"/>
          <w:sz w:val="32"/>
          <w:szCs w:val="32"/>
          <w:lang w:eastAsia="en-US"/>
        </w:rPr>
        <w:sectPr w:rsidR="008305B0" w:rsidSect="001B330A">
          <w:pgSz w:w="11906" w:h="16838"/>
          <w:pgMar w:top="1417" w:right="1701" w:bottom="1417" w:left="1701" w:header="708" w:footer="708" w:gutter="0"/>
          <w:cols w:space="708"/>
          <w:titlePg/>
          <w:docGrid w:linePitch="360"/>
        </w:sectPr>
      </w:pPr>
    </w:p>
    <w:p w14:paraId="66087A34" w14:textId="47BAFB2A" w:rsidR="00BF1408" w:rsidRDefault="00BF1408" w:rsidP="00BF1408"/>
    <w:p w14:paraId="6B425BD0" w14:textId="6BC9276E" w:rsidR="00BF1408" w:rsidRDefault="00BF1408" w:rsidP="00BF1408"/>
    <w:p w14:paraId="1EFAA451" w14:textId="107E8CEC" w:rsidR="00BF1408" w:rsidRDefault="00BF1408" w:rsidP="00BF1408"/>
    <w:p w14:paraId="61F0F6E0" w14:textId="743BD19A" w:rsidR="00BF1408" w:rsidRDefault="00BF1408" w:rsidP="00BF1408"/>
    <w:p w14:paraId="35E5062B" w14:textId="2E2A77F7" w:rsidR="00BF1408" w:rsidRDefault="00BF1408" w:rsidP="00BF1408"/>
    <w:p w14:paraId="2E48F820" w14:textId="77777777" w:rsidR="00BF1408" w:rsidRDefault="00BF1408" w:rsidP="00BF1408"/>
    <w:p w14:paraId="1AC49683" w14:textId="16416691" w:rsidR="00BF1408" w:rsidRDefault="00BF1408" w:rsidP="00BF1408">
      <w:pPr>
        <w:pStyle w:val="Subtitle"/>
      </w:pPr>
      <w:r w:rsidRPr="00F40BE7">
        <w:t xml:space="preserve">Apartado </w:t>
      </w:r>
      <w:r>
        <w:t>V</w:t>
      </w:r>
      <w:r w:rsidRPr="00F40BE7">
        <w:t>I:</w:t>
      </w:r>
    </w:p>
    <w:p w14:paraId="29DC8FF6" w14:textId="26DA2B87" w:rsidR="00520A78" w:rsidRDefault="00520A78" w:rsidP="007C43E7">
      <w:pPr>
        <w:pStyle w:val="Heading1"/>
      </w:pPr>
      <w:r>
        <w:t>PRUEBAS</w:t>
      </w:r>
    </w:p>
    <w:p w14:paraId="3568EDF3" w14:textId="77777777" w:rsidR="00520A78" w:rsidRPr="00520A78" w:rsidRDefault="00520A78" w:rsidP="00520A78">
      <w:pPr>
        <w:rPr>
          <w:rFonts w:eastAsiaTheme="majorEastAsia"/>
          <w:lang w:val="es-ES_tradnl" w:eastAsia="en-US"/>
        </w:rPr>
      </w:pPr>
    </w:p>
    <w:p w14:paraId="2B855F5E" w14:textId="172446C3" w:rsidR="00520A78" w:rsidRPr="00520A78" w:rsidRDefault="00520A78" w:rsidP="00520A78">
      <w:pPr>
        <w:spacing w:before="0" w:after="160" w:line="259" w:lineRule="auto"/>
        <w:ind w:firstLine="0"/>
        <w:jc w:val="left"/>
        <w:rPr>
          <w:rFonts w:eastAsiaTheme="majorEastAsia" w:cs="Arial"/>
          <w:b/>
          <w:bCs/>
          <w:kern w:val="32"/>
          <w:sz w:val="32"/>
          <w:szCs w:val="32"/>
          <w:lang w:eastAsia="en-US"/>
        </w:rPr>
      </w:pPr>
      <w:r>
        <w:rPr>
          <w:rFonts w:eastAsiaTheme="majorEastAsia" w:cs="Arial"/>
          <w:b/>
          <w:bCs/>
          <w:kern w:val="32"/>
          <w:sz w:val="32"/>
          <w:szCs w:val="32"/>
          <w:lang w:eastAsia="en-US"/>
        </w:rPr>
        <w:br w:type="page"/>
      </w:r>
      <w:bookmarkStart w:id="141" w:name="_Toc517257414"/>
    </w:p>
    <w:p w14:paraId="36A85996" w14:textId="5560783F" w:rsidR="00520A78" w:rsidRPr="00520A78" w:rsidRDefault="00520A78" w:rsidP="00E52382">
      <w:pPr>
        <w:pStyle w:val="Heading2"/>
        <w:rPr>
          <w:lang w:val="es-ES_tradnl" w:eastAsia="en-US"/>
        </w:rPr>
      </w:pPr>
      <w:bookmarkStart w:id="142" w:name="_Toc523485520"/>
      <w:r w:rsidRPr="00520A78">
        <w:rPr>
          <w:lang w:val="es-ES_tradnl" w:eastAsia="en-US"/>
        </w:rPr>
        <w:lastRenderedPageBreak/>
        <w:t>ANÁLISIS DE PRUEBAS</w:t>
      </w:r>
      <w:bookmarkEnd w:id="141"/>
      <w:bookmarkEnd w:id="142"/>
    </w:p>
    <w:p w14:paraId="7381B16C" w14:textId="31897FAC" w:rsidR="00520A78" w:rsidRPr="00520A78" w:rsidRDefault="00520A78" w:rsidP="009A2DA9">
      <w:pPr>
        <w:pStyle w:val="Heading3"/>
      </w:pPr>
      <w:bookmarkStart w:id="143" w:name="_Toc523485521"/>
      <w:r w:rsidRPr="00520A78">
        <w:t>ALCANCE DE LAS PRUEBAS</w:t>
      </w:r>
      <w:bookmarkEnd w:id="143"/>
    </w:p>
    <w:p w14:paraId="51806595" w14:textId="77777777" w:rsidR="00520A78" w:rsidRPr="00520A78" w:rsidRDefault="00520A78" w:rsidP="00520A78">
      <w:pPr>
        <w:spacing w:before="0"/>
      </w:pPr>
      <w:r w:rsidRPr="00520A78">
        <w:t>Serán requeridos los siguientes niveles de pruebas:</w:t>
      </w:r>
    </w:p>
    <w:p w14:paraId="45C5EDF4" w14:textId="77777777" w:rsidR="00520A78" w:rsidRPr="00520A78" w:rsidRDefault="00520A78" w:rsidP="00503B17">
      <w:pPr>
        <w:numPr>
          <w:ilvl w:val="0"/>
          <w:numId w:val="25"/>
        </w:numPr>
        <w:spacing w:before="0" w:after="160" w:line="256" w:lineRule="auto"/>
        <w:contextualSpacing/>
      </w:pPr>
      <w:r w:rsidRPr="00520A78">
        <w:rPr>
          <w:b/>
        </w:rPr>
        <w:t>Pruebas Unitarias</w:t>
      </w:r>
      <w:r w:rsidRPr="00520A78">
        <w:t>: Pruebas unitarias sobre la capa de servicio, que es la que implementa la lógica de negocio, de manera independiente para cada caso de uso. Se deberá dar énfasis en aquellos que tengan relaciones con sistemas externos. Las clases y los métodos que serán objetos de pruebas se definirán en la fase de diseño. Las pruebas se llevarán a cabo usando en framework de Spring Boot Test y Junit.</w:t>
      </w:r>
    </w:p>
    <w:p w14:paraId="554687E6" w14:textId="77777777" w:rsidR="00520A78" w:rsidRPr="00520A78" w:rsidRDefault="00520A78" w:rsidP="00520A78">
      <w:pPr>
        <w:spacing w:before="0" w:after="160" w:line="256" w:lineRule="auto"/>
        <w:ind w:left="720" w:firstLine="0"/>
        <w:contextualSpacing/>
      </w:pPr>
    </w:p>
    <w:p w14:paraId="0DD86FBB" w14:textId="77777777" w:rsidR="00520A78" w:rsidRPr="00520A78" w:rsidRDefault="00520A78" w:rsidP="00503B17">
      <w:pPr>
        <w:numPr>
          <w:ilvl w:val="0"/>
          <w:numId w:val="25"/>
        </w:numPr>
        <w:spacing w:before="0" w:after="160" w:line="256" w:lineRule="auto"/>
        <w:contextualSpacing/>
      </w:pPr>
      <w:r w:rsidRPr="00520A78">
        <w:rPr>
          <w:b/>
        </w:rPr>
        <w:t>Pruebas de Integración</w:t>
      </w:r>
      <w:r w:rsidRPr="00520A78">
        <w:t>: Pruebas de integración sobre el conjunto de clases y paquetes que forman el sistema, desde la capa de vista hasta la de persistencia, para comprobar que funcionan correctamente juntos e identificar errores de entrada y salida de datos, así como asegurar la integridad de que los valores introducidos en la base de datos y escritos en los ficheros. Estas pruebas se llevarán a cabo de forma manual, debido a la complejidad del proceso de negocio y en número reducido de casos de uso.</w:t>
      </w:r>
    </w:p>
    <w:p w14:paraId="4342FEFF" w14:textId="77777777" w:rsidR="00520A78" w:rsidRPr="00520A78" w:rsidRDefault="00520A78" w:rsidP="00520A78">
      <w:pPr>
        <w:spacing w:before="0" w:after="160" w:line="256" w:lineRule="auto"/>
        <w:ind w:left="720" w:firstLine="0"/>
        <w:contextualSpacing/>
      </w:pPr>
    </w:p>
    <w:p w14:paraId="7C3D60F6" w14:textId="77777777" w:rsidR="00520A78" w:rsidRPr="00520A78" w:rsidRDefault="00520A78" w:rsidP="00503B17">
      <w:pPr>
        <w:numPr>
          <w:ilvl w:val="0"/>
          <w:numId w:val="25"/>
        </w:numPr>
        <w:spacing w:before="0" w:after="160" w:line="256" w:lineRule="auto"/>
        <w:contextualSpacing/>
      </w:pPr>
      <w:r w:rsidRPr="00520A78">
        <w:rPr>
          <w:b/>
        </w:rPr>
        <w:t xml:space="preserve">Pruebas de Implantación: </w:t>
      </w:r>
      <w:r w:rsidRPr="00520A78">
        <w:t xml:space="preserve">Pruebas que comprueben que el rendimiento y la seguridad de la aplicación una vez desplegada en el entorno de producción. </w:t>
      </w:r>
    </w:p>
    <w:p w14:paraId="59BDC5E3" w14:textId="784548F8" w:rsidR="00520A78" w:rsidRPr="00520A78" w:rsidRDefault="008F075B" w:rsidP="009A2DA9">
      <w:pPr>
        <w:pStyle w:val="Heading3"/>
      </w:pPr>
      <w:bookmarkStart w:id="144" w:name="_Toc523485522"/>
      <w:r>
        <w:t>E</w:t>
      </w:r>
      <w:r w:rsidR="00520A78" w:rsidRPr="00520A78">
        <w:t>NTORNO DE PRUEBAS</w:t>
      </w:r>
      <w:bookmarkEnd w:id="144"/>
    </w:p>
    <w:p w14:paraId="605D6D81" w14:textId="77777777" w:rsidR="00520A78" w:rsidRPr="00520A78" w:rsidRDefault="00520A78" w:rsidP="00520A78">
      <w:pPr>
        <w:spacing w:before="0"/>
        <w:ind w:left="360" w:firstLine="0"/>
        <w:rPr>
          <w:lang w:val="es-ES_tradnl" w:eastAsia="en-US"/>
        </w:rPr>
      </w:pPr>
      <w:r w:rsidRPr="00520A78">
        <w:rPr>
          <w:lang w:val="es-ES_tradnl" w:eastAsia="en-US"/>
        </w:rPr>
        <w:t>Para el entorno de las pruebas, se empleará el mismo entorno que para el desarrollo.</w:t>
      </w:r>
    </w:p>
    <w:p w14:paraId="7B3ED81C" w14:textId="057EEB57" w:rsidR="00520A78" w:rsidRPr="00520A78" w:rsidRDefault="00520A78" w:rsidP="00E52382">
      <w:pPr>
        <w:pStyle w:val="Heading2"/>
        <w:rPr>
          <w:lang w:val="es-ES_tradnl" w:eastAsia="en-US"/>
        </w:rPr>
      </w:pPr>
      <w:bookmarkStart w:id="145" w:name="_Toc523485523"/>
      <w:r w:rsidRPr="00520A78">
        <w:rPr>
          <w:lang w:val="es-ES_tradnl" w:eastAsia="en-US"/>
        </w:rPr>
        <w:t>DISEÑO DE PRUEBAS</w:t>
      </w:r>
      <w:bookmarkEnd w:id="145"/>
    </w:p>
    <w:p w14:paraId="34F599BE" w14:textId="24F51877" w:rsidR="00520A78" w:rsidRPr="00520A78" w:rsidRDefault="00520A78" w:rsidP="009A2DA9">
      <w:pPr>
        <w:pStyle w:val="Heading3"/>
      </w:pPr>
      <w:bookmarkStart w:id="146" w:name="_Toc523133497"/>
      <w:bookmarkStart w:id="147" w:name="_Toc523485524"/>
      <w:r w:rsidRPr="00520A78">
        <w:t>PRUEBAS UNITARIAS</w:t>
      </w:r>
      <w:bookmarkEnd w:id="146"/>
      <w:bookmarkEnd w:id="147"/>
    </w:p>
    <w:p w14:paraId="4D17D355" w14:textId="77777777" w:rsidR="00520A78" w:rsidRPr="00520A78" w:rsidRDefault="00520A78" w:rsidP="00520A78">
      <w:pPr>
        <w:spacing w:before="0"/>
      </w:pPr>
      <w:r w:rsidRPr="00520A78">
        <w:t>Las pruebas unitarias se realizarán usando las herramientas proporcionadas por Spring Boot Test y jUnit. El proceso se construirá para que, de manera automática, se lance una vez y se ejecuten todas las pruebas</w:t>
      </w:r>
    </w:p>
    <w:p w14:paraId="26133E65" w14:textId="77777777" w:rsidR="00520A78" w:rsidRPr="00520A78" w:rsidRDefault="00520A78" w:rsidP="00E52382">
      <w:pPr>
        <w:pStyle w:val="Heading4"/>
      </w:pPr>
      <w:r w:rsidRPr="00520A78">
        <w:t>Alcance de las pruebas unitarias</w:t>
      </w:r>
    </w:p>
    <w:p w14:paraId="4B4D6C5A" w14:textId="77777777" w:rsidR="00520A78" w:rsidRPr="00520A78" w:rsidRDefault="00520A78" w:rsidP="00520A78">
      <w:r w:rsidRPr="00520A78">
        <w:t>Se testearán los métodos incluidos en la capa de servicio, ya que es la que aloja la lógica de negocio de la aplicación. Para ello, se han definido tres categorías en las que clasificar los métodos de las clases de esta capa, en función de su complejidad, para aplicar el tipo de testeo que mejor se ajus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2501"/>
        <w:gridCol w:w="4335"/>
      </w:tblGrid>
      <w:tr w:rsidR="00520A78" w:rsidRPr="00520A78" w14:paraId="752A7260" w14:textId="77777777" w:rsidTr="00520A78">
        <w:tc>
          <w:tcPr>
            <w:tcW w:w="1668" w:type="dxa"/>
            <w:shd w:val="clear" w:color="auto" w:fill="BFBFBF"/>
          </w:tcPr>
          <w:p w14:paraId="7442935B" w14:textId="77777777" w:rsidR="00520A78" w:rsidRPr="00520A78" w:rsidRDefault="00520A78" w:rsidP="00520A78">
            <w:pPr>
              <w:spacing w:before="0" w:after="0"/>
              <w:ind w:firstLine="0"/>
              <w:jc w:val="center"/>
              <w:rPr>
                <w:b/>
              </w:rPr>
            </w:pPr>
            <w:r w:rsidRPr="00520A78">
              <w:rPr>
                <w:b/>
              </w:rPr>
              <w:t>Categoría de complejidad</w:t>
            </w:r>
          </w:p>
        </w:tc>
        <w:tc>
          <w:tcPr>
            <w:tcW w:w="2551" w:type="dxa"/>
            <w:shd w:val="clear" w:color="auto" w:fill="BFBFBF"/>
          </w:tcPr>
          <w:p w14:paraId="391C0205" w14:textId="77777777" w:rsidR="00520A78" w:rsidRPr="00520A78" w:rsidRDefault="00520A78" w:rsidP="00520A78">
            <w:pPr>
              <w:spacing w:before="0" w:after="0"/>
              <w:ind w:firstLine="0"/>
              <w:jc w:val="center"/>
              <w:rPr>
                <w:b/>
              </w:rPr>
            </w:pPr>
            <w:r w:rsidRPr="00520A78">
              <w:rPr>
                <w:b/>
              </w:rPr>
              <w:t>Tipo de testeo</w:t>
            </w:r>
          </w:p>
        </w:tc>
        <w:tc>
          <w:tcPr>
            <w:tcW w:w="4425" w:type="dxa"/>
            <w:shd w:val="clear" w:color="auto" w:fill="BFBFBF"/>
          </w:tcPr>
          <w:p w14:paraId="02864C51" w14:textId="77777777" w:rsidR="00520A78" w:rsidRPr="00520A78" w:rsidRDefault="00520A78" w:rsidP="00520A78">
            <w:pPr>
              <w:spacing w:before="0" w:after="0"/>
              <w:ind w:firstLine="0"/>
              <w:jc w:val="center"/>
              <w:rPr>
                <w:b/>
              </w:rPr>
            </w:pPr>
            <w:r w:rsidRPr="00520A78">
              <w:rPr>
                <w:b/>
              </w:rPr>
              <w:t>Justificación</w:t>
            </w:r>
          </w:p>
        </w:tc>
      </w:tr>
      <w:tr w:rsidR="00520A78" w:rsidRPr="00520A78" w14:paraId="64A50702" w14:textId="77777777" w:rsidTr="00520A78">
        <w:tc>
          <w:tcPr>
            <w:tcW w:w="1668" w:type="dxa"/>
            <w:shd w:val="clear" w:color="auto" w:fill="auto"/>
          </w:tcPr>
          <w:p w14:paraId="7872BA7F" w14:textId="77777777" w:rsidR="00520A78" w:rsidRPr="00520A78" w:rsidRDefault="00520A78" w:rsidP="00520A78">
            <w:pPr>
              <w:spacing w:before="0" w:after="0"/>
              <w:ind w:firstLine="0"/>
              <w:jc w:val="center"/>
            </w:pPr>
            <w:r w:rsidRPr="00520A78">
              <w:t>Alta</w:t>
            </w:r>
          </w:p>
        </w:tc>
        <w:tc>
          <w:tcPr>
            <w:tcW w:w="2551" w:type="dxa"/>
            <w:shd w:val="clear" w:color="auto" w:fill="auto"/>
          </w:tcPr>
          <w:p w14:paraId="64698103" w14:textId="77777777" w:rsidR="00520A78" w:rsidRPr="00520A78" w:rsidRDefault="00520A78" w:rsidP="00520A78">
            <w:pPr>
              <w:spacing w:before="0" w:after="0"/>
              <w:ind w:firstLine="0"/>
              <w:jc w:val="center"/>
            </w:pPr>
            <w:r w:rsidRPr="00520A78">
              <w:t>Manual</w:t>
            </w:r>
          </w:p>
        </w:tc>
        <w:tc>
          <w:tcPr>
            <w:tcW w:w="4425" w:type="dxa"/>
            <w:shd w:val="clear" w:color="auto" w:fill="auto"/>
          </w:tcPr>
          <w:p w14:paraId="3E873911" w14:textId="77777777" w:rsidR="00520A78" w:rsidRPr="00520A78" w:rsidRDefault="00520A78" w:rsidP="00520A78">
            <w:pPr>
              <w:spacing w:before="0" w:after="0"/>
              <w:ind w:firstLine="0"/>
            </w:pPr>
            <w:r w:rsidRPr="00520A78">
              <w:t xml:space="preserve">El método realiza varias escrituras en la base de datos y en ficheros. Un testeo manual, usando una herramienta de depuración, permite ejecutar paso a paso el procedimiento y comprobar los valores de las variables que se </w:t>
            </w:r>
            <w:r w:rsidRPr="00520A78">
              <w:lastRenderedPageBreak/>
              <w:t>están escribiendo en tiempo real, lo que permite una granularidad más fina en el control que una prueba de caja negra.</w:t>
            </w:r>
          </w:p>
        </w:tc>
      </w:tr>
      <w:tr w:rsidR="00520A78" w:rsidRPr="00520A78" w14:paraId="11BD5985" w14:textId="77777777" w:rsidTr="00520A78">
        <w:tc>
          <w:tcPr>
            <w:tcW w:w="1668" w:type="dxa"/>
            <w:shd w:val="clear" w:color="auto" w:fill="auto"/>
          </w:tcPr>
          <w:p w14:paraId="2A0ABCA8" w14:textId="77777777" w:rsidR="00520A78" w:rsidRPr="00520A78" w:rsidRDefault="00520A78" w:rsidP="00520A78">
            <w:pPr>
              <w:spacing w:before="0" w:after="0"/>
              <w:ind w:firstLine="0"/>
              <w:jc w:val="center"/>
            </w:pPr>
            <w:r w:rsidRPr="00520A78">
              <w:lastRenderedPageBreak/>
              <w:t>Media</w:t>
            </w:r>
          </w:p>
        </w:tc>
        <w:tc>
          <w:tcPr>
            <w:tcW w:w="2551" w:type="dxa"/>
            <w:shd w:val="clear" w:color="auto" w:fill="auto"/>
          </w:tcPr>
          <w:p w14:paraId="78F44634" w14:textId="77777777" w:rsidR="00520A78" w:rsidRPr="00520A78" w:rsidRDefault="00520A78" w:rsidP="00520A78">
            <w:pPr>
              <w:spacing w:before="0" w:after="0"/>
              <w:ind w:firstLine="0"/>
              <w:jc w:val="center"/>
            </w:pPr>
            <w:r w:rsidRPr="00520A78">
              <w:t>Unitario</w:t>
            </w:r>
          </w:p>
        </w:tc>
        <w:tc>
          <w:tcPr>
            <w:tcW w:w="4425" w:type="dxa"/>
            <w:shd w:val="clear" w:color="auto" w:fill="auto"/>
          </w:tcPr>
          <w:p w14:paraId="4E363C8A" w14:textId="77777777" w:rsidR="00520A78" w:rsidRPr="00520A78" w:rsidRDefault="00520A78" w:rsidP="00520A78">
            <w:pPr>
              <w:spacing w:before="0" w:after="0"/>
              <w:ind w:firstLine="0"/>
            </w:pPr>
            <w:r w:rsidRPr="00520A78">
              <w:t>Métodos que aplican alguna transformación además de acceder a los datos. Con pruebas unitarias se puede comprobar rápidamente que el valor devuelto o escrito es el correcto.</w:t>
            </w:r>
          </w:p>
        </w:tc>
      </w:tr>
      <w:tr w:rsidR="00520A78" w:rsidRPr="00520A78" w14:paraId="06CD4D71" w14:textId="77777777" w:rsidTr="00520A78">
        <w:tc>
          <w:tcPr>
            <w:tcW w:w="1668" w:type="dxa"/>
            <w:shd w:val="clear" w:color="auto" w:fill="auto"/>
          </w:tcPr>
          <w:p w14:paraId="281FFF8F" w14:textId="77777777" w:rsidR="00520A78" w:rsidRPr="00520A78" w:rsidRDefault="00520A78" w:rsidP="00520A78">
            <w:pPr>
              <w:spacing w:before="0" w:after="0"/>
              <w:ind w:firstLine="0"/>
              <w:jc w:val="center"/>
            </w:pPr>
            <w:r w:rsidRPr="00520A78">
              <w:t>Trivial</w:t>
            </w:r>
          </w:p>
        </w:tc>
        <w:tc>
          <w:tcPr>
            <w:tcW w:w="2551" w:type="dxa"/>
            <w:shd w:val="clear" w:color="auto" w:fill="auto"/>
          </w:tcPr>
          <w:p w14:paraId="6E9BEC49" w14:textId="77777777" w:rsidR="00520A78" w:rsidRPr="00520A78" w:rsidRDefault="00520A78" w:rsidP="00520A78">
            <w:pPr>
              <w:spacing w:before="0" w:after="0"/>
              <w:ind w:firstLine="0"/>
              <w:jc w:val="center"/>
            </w:pPr>
            <w:r w:rsidRPr="00520A78">
              <w:t>Ninguno</w:t>
            </w:r>
          </w:p>
        </w:tc>
        <w:tc>
          <w:tcPr>
            <w:tcW w:w="4425" w:type="dxa"/>
            <w:shd w:val="clear" w:color="auto" w:fill="auto"/>
          </w:tcPr>
          <w:p w14:paraId="6EC49677" w14:textId="77777777" w:rsidR="00520A78" w:rsidRPr="00520A78" w:rsidRDefault="00520A78" w:rsidP="00520A78">
            <w:pPr>
              <w:spacing w:before="0" w:after="0"/>
              <w:ind w:firstLine="0"/>
            </w:pPr>
            <w:r w:rsidRPr="00520A78">
              <w:t>Métodos que solo escriben o leen la capa de datos. Como estos accesos a datos no se han implementado, sino que se han usado los proporcionados por Spring, no es necesario su testeo.</w:t>
            </w:r>
          </w:p>
        </w:tc>
      </w:tr>
    </w:tbl>
    <w:p w14:paraId="0D20A56C" w14:textId="77777777" w:rsidR="00520A78" w:rsidRPr="00520A78" w:rsidRDefault="00520A78" w:rsidP="00520A78">
      <w:pPr>
        <w:spacing w:before="0"/>
      </w:pPr>
    </w:p>
    <w:p w14:paraId="3876CAA5" w14:textId="77777777" w:rsidR="00520A78" w:rsidRPr="00520A78" w:rsidRDefault="00520A78" w:rsidP="00E52382">
      <w:pPr>
        <w:pStyle w:val="Heading4"/>
      </w:pPr>
      <w:r w:rsidRPr="00520A78">
        <w:t>Definición de las pruebas unitarias</w:t>
      </w:r>
    </w:p>
    <w:p w14:paraId="4048EE70" w14:textId="77777777" w:rsidR="00520A78" w:rsidRPr="00520A78" w:rsidRDefault="00520A78" w:rsidP="00520A78">
      <w:pPr>
        <w:ind w:firstLine="708"/>
      </w:pPr>
      <w:r w:rsidRPr="00520A78">
        <w:t>Como la validación de las entradas se realizan en la capa Controladora, la mayoría de los métodos de la capa de servicio no devuelven fallos. La validación de las entradas erróneas se testeará en las pruebas de integra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1989"/>
        <w:gridCol w:w="1482"/>
        <w:gridCol w:w="1991"/>
        <w:gridCol w:w="1634"/>
      </w:tblGrid>
      <w:tr w:rsidR="00520A78" w:rsidRPr="00520A78" w14:paraId="3DD5A59F" w14:textId="77777777" w:rsidTr="00520A78">
        <w:tc>
          <w:tcPr>
            <w:tcW w:w="8720" w:type="dxa"/>
            <w:gridSpan w:val="5"/>
            <w:shd w:val="clear" w:color="auto" w:fill="BFBFBF"/>
          </w:tcPr>
          <w:p w14:paraId="48F01800" w14:textId="77777777" w:rsidR="00520A78" w:rsidRPr="00520A78" w:rsidRDefault="00520A78" w:rsidP="00520A78">
            <w:pPr>
              <w:spacing w:before="0" w:after="0"/>
              <w:ind w:firstLine="0"/>
              <w:jc w:val="center"/>
              <w:rPr>
                <w:b/>
              </w:rPr>
            </w:pPr>
            <w:r w:rsidRPr="00520A78">
              <w:rPr>
                <w:b/>
              </w:rPr>
              <w:t>CountryService</w:t>
            </w:r>
          </w:p>
        </w:tc>
      </w:tr>
      <w:tr w:rsidR="00520A78" w:rsidRPr="00520A78" w14:paraId="42461F05" w14:textId="77777777" w:rsidTr="00520A78">
        <w:tc>
          <w:tcPr>
            <w:tcW w:w="1398" w:type="dxa"/>
            <w:shd w:val="clear" w:color="auto" w:fill="BFBFBF"/>
          </w:tcPr>
          <w:p w14:paraId="483F94A3"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4A35FCD1"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1430C255"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2D9BF9A4"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53C4DC59"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13800E6A" w14:textId="77777777" w:rsidTr="00520A78">
        <w:tc>
          <w:tcPr>
            <w:tcW w:w="1398" w:type="dxa"/>
            <w:shd w:val="clear" w:color="auto" w:fill="auto"/>
          </w:tcPr>
          <w:p w14:paraId="1720D0BF" w14:textId="77777777" w:rsidR="00520A78" w:rsidRPr="00520A78" w:rsidRDefault="00520A78" w:rsidP="00520A78">
            <w:pPr>
              <w:spacing w:before="0" w:after="0"/>
              <w:ind w:firstLine="0"/>
            </w:pPr>
            <w:r w:rsidRPr="00520A78">
              <w:t>PR-01</w:t>
            </w:r>
          </w:p>
        </w:tc>
        <w:tc>
          <w:tcPr>
            <w:tcW w:w="1989" w:type="dxa"/>
            <w:shd w:val="clear" w:color="auto" w:fill="auto"/>
          </w:tcPr>
          <w:p w14:paraId="60F4DF44" w14:textId="77777777" w:rsidR="00520A78" w:rsidRPr="00520A78" w:rsidRDefault="00520A78" w:rsidP="00520A78">
            <w:pPr>
              <w:spacing w:before="0" w:after="0"/>
              <w:ind w:firstLine="0"/>
            </w:pPr>
            <w:r w:rsidRPr="00520A78">
              <w:t>assembleCountry</w:t>
            </w:r>
          </w:p>
        </w:tc>
        <w:tc>
          <w:tcPr>
            <w:tcW w:w="1553" w:type="dxa"/>
            <w:shd w:val="clear" w:color="auto" w:fill="auto"/>
          </w:tcPr>
          <w:p w14:paraId="2D26102B" w14:textId="77777777" w:rsidR="00520A78" w:rsidRPr="00520A78" w:rsidRDefault="00520A78" w:rsidP="00520A78">
            <w:pPr>
              <w:spacing w:before="0" w:after="0"/>
              <w:ind w:firstLine="0"/>
            </w:pPr>
            <w:r w:rsidRPr="00520A78">
              <w:t>Unitario</w:t>
            </w:r>
          </w:p>
        </w:tc>
        <w:tc>
          <w:tcPr>
            <w:tcW w:w="2090" w:type="dxa"/>
            <w:shd w:val="clear" w:color="auto" w:fill="auto"/>
          </w:tcPr>
          <w:p w14:paraId="2846FAA5" w14:textId="77777777" w:rsidR="00520A78" w:rsidRPr="00520A78" w:rsidRDefault="00520A78" w:rsidP="00520A78">
            <w:pPr>
              <w:spacing w:before="0" w:after="0"/>
              <w:ind w:firstLine="0"/>
            </w:pPr>
            <w:r w:rsidRPr="00520A78">
              <w:t>OK</w:t>
            </w:r>
          </w:p>
        </w:tc>
        <w:tc>
          <w:tcPr>
            <w:tcW w:w="1690" w:type="dxa"/>
            <w:shd w:val="clear" w:color="auto" w:fill="auto"/>
          </w:tcPr>
          <w:p w14:paraId="460A482F" w14:textId="77777777" w:rsidR="00520A78" w:rsidRPr="00520A78" w:rsidRDefault="00520A78" w:rsidP="00520A78">
            <w:pPr>
              <w:spacing w:before="0" w:after="0"/>
              <w:ind w:firstLine="0"/>
            </w:pPr>
            <w:r w:rsidRPr="00520A78">
              <w:t>OK</w:t>
            </w:r>
          </w:p>
        </w:tc>
      </w:tr>
      <w:tr w:rsidR="00520A78" w:rsidRPr="00520A78" w14:paraId="6ABCAA55" w14:textId="77777777" w:rsidTr="00520A78">
        <w:tc>
          <w:tcPr>
            <w:tcW w:w="1398" w:type="dxa"/>
            <w:shd w:val="clear" w:color="auto" w:fill="auto"/>
          </w:tcPr>
          <w:p w14:paraId="32B5BC18" w14:textId="77777777" w:rsidR="00520A78" w:rsidRPr="00520A78" w:rsidRDefault="00520A78" w:rsidP="00520A78">
            <w:pPr>
              <w:spacing w:before="0" w:after="0"/>
              <w:ind w:firstLine="0"/>
            </w:pPr>
            <w:r w:rsidRPr="00520A78">
              <w:t>PR-02</w:t>
            </w:r>
          </w:p>
        </w:tc>
        <w:tc>
          <w:tcPr>
            <w:tcW w:w="1989" w:type="dxa"/>
            <w:shd w:val="clear" w:color="auto" w:fill="auto"/>
          </w:tcPr>
          <w:p w14:paraId="00FDB86B" w14:textId="77777777" w:rsidR="00520A78" w:rsidRPr="00520A78" w:rsidRDefault="00520A78" w:rsidP="00520A78">
            <w:pPr>
              <w:spacing w:before="0" w:after="0"/>
              <w:ind w:firstLine="0"/>
            </w:pPr>
            <w:r w:rsidRPr="00520A78">
              <w:t>mapCountry</w:t>
            </w:r>
          </w:p>
        </w:tc>
        <w:tc>
          <w:tcPr>
            <w:tcW w:w="1553" w:type="dxa"/>
            <w:shd w:val="clear" w:color="auto" w:fill="auto"/>
          </w:tcPr>
          <w:p w14:paraId="2098903A" w14:textId="77777777" w:rsidR="00520A78" w:rsidRPr="00520A78" w:rsidRDefault="00520A78" w:rsidP="00520A78">
            <w:pPr>
              <w:spacing w:before="0" w:after="0"/>
              <w:ind w:firstLine="0"/>
            </w:pPr>
            <w:r w:rsidRPr="00520A78">
              <w:t>Unitario</w:t>
            </w:r>
          </w:p>
        </w:tc>
        <w:tc>
          <w:tcPr>
            <w:tcW w:w="2090" w:type="dxa"/>
            <w:shd w:val="clear" w:color="auto" w:fill="auto"/>
          </w:tcPr>
          <w:p w14:paraId="17E1D31F" w14:textId="77777777" w:rsidR="00520A78" w:rsidRPr="00520A78" w:rsidRDefault="00520A78" w:rsidP="00520A78">
            <w:pPr>
              <w:spacing w:before="0" w:after="0"/>
              <w:ind w:firstLine="0"/>
            </w:pPr>
            <w:r w:rsidRPr="00520A78">
              <w:t>OK</w:t>
            </w:r>
          </w:p>
        </w:tc>
        <w:tc>
          <w:tcPr>
            <w:tcW w:w="1690" w:type="dxa"/>
            <w:shd w:val="clear" w:color="auto" w:fill="auto"/>
          </w:tcPr>
          <w:p w14:paraId="4D6D0744" w14:textId="77777777" w:rsidR="00520A78" w:rsidRPr="00520A78" w:rsidRDefault="00520A78" w:rsidP="00520A78">
            <w:pPr>
              <w:spacing w:before="0" w:after="0"/>
              <w:ind w:firstLine="0"/>
            </w:pPr>
            <w:r w:rsidRPr="00520A78">
              <w:t>OK</w:t>
            </w:r>
          </w:p>
        </w:tc>
      </w:tr>
      <w:tr w:rsidR="00520A78" w:rsidRPr="00520A78" w14:paraId="5626FF22" w14:textId="77777777" w:rsidTr="00520A78">
        <w:tc>
          <w:tcPr>
            <w:tcW w:w="1398" w:type="dxa"/>
            <w:shd w:val="clear" w:color="auto" w:fill="auto"/>
          </w:tcPr>
          <w:p w14:paraId="62DF7351" w14:textId="77777777" w:rsidR="00520A78" w:rsidRPr="00520A78" w:rsidRDefault="00520A78" w:rsidP="00520A78">
            <w:pPr>
              <w:spacing w:before="0" w:after="0"/>
              <w:ind w:firstLine="0"/>
            </w:pPr>
            <w:r w:rsidRPr="00520A78">
              <w:t>PR-03</w:t>
            </w:r>
          </w:p>
        </w:tc>
        <w:tc>
          <w:tcPr>
            <w:tcW w:w="1989" w:type="dxa"/>
            <w:shd w:val="clear" w:color="auto" w:fill="auto"/>
          </w:tcPr>
          <w:p w14:paraId="3157CE9B" w14:textId="77777777" w:rsidR="00520A78" w:rsidRPr="00520A78" w:rsidRDefault="00520A78" w:rsidP="00520A78">
            <w:pPr>
              <w:spacing w:before="0" w:after="0"/>
              <w:ind w:firstLine="0"/>
            </w:pPr>
            <w:r w:rsidRPr="00520A78">
              <w:t>validateCountryFile</w:t>
            </w:r>
          </w:p>
        </w:tc>
        <w:tc>
          <w:tcPr>
            <w:tcW w:w="1553" w:type="dxa"/>
            <w:shd w:val="clear" w:color="auto" w:fill="auto"/>
          </w:tcPr>
          <w:p w14:paraId="109DE488" w14:textId="77777777" w:rsidR="00520A78" w:rsidRPr="00520A78" w:rsidRDefault="00520A78" w:rsidP="00520A78">
            <w:pPr>
              <w:spacing w:before="0" w:after="0"/>
              <w:ind w:firstLine="0"/>
            </w:pPr>
            <w:r w:rsidRPr="00520A78">
              <w:t>Unitario</w:t>
            </w:r>
          </w:p>
        </w:tc>
        <w:tc>
          <w:tcPr>
            <w:tcW w:w="2090" w:type="dxa"/>
            <w:shd w:val="clear" w:color="auto" w:fill="auto"/>
          </w:tcPr>
          <w:p w14:paraId="1454EF2E" w14:textId="77777777" w:rsidR="00520A78" w:rsidRPr="00520A78" w:rsidRDefault="00520A78" w:rsidP="00520A78">
            <w:pPr>
              <w:spacing w:before="0" w:after="0"/>
              <w:ind w:firstLine="0"/>
            </w:pPr>
            <w:r w:rsidRPr="00520A78">
              <w:t>OK</w:t>
            </w:r>
          </w:p>
        </w:tc>
        <w:tc>
          <w:tcPr>
            <w:tcW w:w="1690" w:type="dxa"/>
            <w:shd w:val="clear" w:color="auto" w:fill="auto"/>
          </w:tcPr>
          <w:p w14:paraId="19686CEA" w14:textId="77777777" w:rsidR="00520A78" w:rsidRPr="00520A78" w:rsidRDefault="00520A78" w:rsidP="00520A78">
            <w:pPr>
              <w:spacing w:before="0" w:after="0"/>
              <w:ind w:firstLine="0"/>
            </w:pPr>
            <w:r w:rsidRPr="00520A78">
              <w:t>OK</w:t>
            </w:r>
          </w:p>
        </w:tc>
      </w:tr>
      <w:tr w:rsidR="00520A78" w:rsidRPr="00520A78" w14:paraId="2F003172" w14:textId="77777777" w:rsidTr="00520A78">
        <w:tc>
          <w:tcPr>
            <w:tcW w:w="1398" w:type="dxa"/>
            <w:shd w:val="clear" w:color="auto" w:fill="auto"/>
          </w:tcPr>
          <w:p w14:paraId="3116A90C" w14:textId="77777777" w:rsidR="00520A78" w:rsidRPr="00520A78" w:rsidRDefault="00520A78" w:rsidP="00520A78">
            <w:pPr>
              <w:spacing w:before="0" w:after="0"/>
              <w:ind w:firstLine="0"/>
            </w:pPr>
            <w:r w:rsidRPr="00520A78">
              <w:t>PR-04</w:t>
            </w:r>
          </w:p>
        </w:tc>
        <w:tc>
          <w:tcPr>
            <w:tcW w:w="1989" w:type="dxa"/>
            <w:shd w:val="clear" w:color="auto" w:fill="auto"/>
          </w:tcPr>
          <w:p w14:paraId="4D600833" w14:textId="77777777" w:rsidR="00520A78" w:rsidRPr="00520A78" w:rsidRDefault="00520A78" w:rsidP="00520A78">
            <w:pPr>
              <w:spacing w:before="0" w:after="0"/>
              <w:ind w:firstLine="0"/>
            </w:pPr>
            <w:r w:rsidRPr="00520A78">
              <w:t>validateCountryFile</w:t>
            </w:r>
          </w:p>
        </w:tc>
        <w:tc>
          <w:tcPr>
            <w:tcW w:w="1553" w:type="dxa"/>
            <w:shd w:val="clear" w:color="auto" w:fill="auto"/>
          </w:tcPr>
          <w:p w14:paraId="78277A5E" w14:textId="77777777" w:rsidR="00520A78" w:rsidRPr="00520A78" w:rsidRDefault="00520A78" w:rsidP="00520A78">
            <w:pPr>
              <w:spacing w:before="0" w:after="0"/>
              <w:ind w:firstLine="0"/>
            </w:pPr>
            <w:r w:rsidRPr="00520A78">
              <w:t>Unitario</w:t>
            </w:r>
          </w:p>
        </w:tc>
        <w:tc>
          <w:tcPr>
            <w:tcW w:w="2090" w:type="dxa"/>
            <w:shd w:val="clear" w:color="auto" w:fill="auto"/>
          </w:tcPr>
          <w:p w14:paraId="1D8E734B" w14:textId="77777777" w:rsidR="00520A78" w:rsidRPr="00520A78" w:rsidRDefault="00520A78" w:rsidP="00520A78">
            <w:pPr>
              <w:spacing w:before="0" w:after="0"/>
              <w:ind w:firstLine="0"/>
            </w:pPr>
            <w:r w:rsidRPr="00520A78">
              <w:t>2 errores</w:t>
            </w:r>
          </w:p>
        </w:tc>
        <w:tc>
          <w:tcPr>
            <w:tcW w:w="1690" w:type="dxa"/>
            <w:shd w:val="clear" w:color="auto" w:fill="auto"/>
          </w:tcPr>
          <w:p w14:paraId="7CE9C38F" w14:textId="77777777" w:rsidR="00520A78" w:rsidRPr="00520A78" w:rsidRDefault="00520A78" w:rsidP="00520A78">
            <w:pPr>
              <w:spacing w:before="0" w:after="0"/>
              <w:ind w:firstLine="0"/>
            </w:pPr>
            <w:r w:rsidRPr="00520A78">
              <w:t>2 errores</w:t>
            </w:r>
          </w:p>
        </w:tc>
      </w:tr>
      <w:tr w:rsidR="00520A78" w:rsidRPr="00520A78" w14:paraId="0BB2DCA6" w14:textId="77777777" w:rsidTr="00520A78">
        <w:tc>
          <w:tcPr>
            <w:tcW w:w="1398" w:type="dxa"/>
            <w:shd w:val="clear" w:color="auto" w:fill="auto"/>
          </w:tcPr>
          <w:p w14:paraId="3575BCDA" w14:textId="77777777" w:rsidR="00520A78" w:rsidRPr="00520A78" w:rsidRDefault="00520A78" w:rsidP="00520A78">
            <w:pPr>
              <w:spacing w:before="0" w:after="0"/>
              <w:ind w:firstLine="0"/>
            </w:pPr>
            <w:r w:rsidRPr="00520A78">
              <w:t>PR-05</w:t>
            </w:r>
          </w:p>
        </w:tc>
        <w:tc>
          <w:tcPr>
            <w:tcW w:w="1989" w:type="dxa"/>
            <w:shd w:val="clear" w:color="auto" w:fill="auto"/>
          </w:tcPr>
          <w:p w14:paraId="00DADA41" w14:textId="77777777" w:rsidR="00520A78" w:rsidRPr="00520A78" w:rsidRDefault="00520A78" w:rsidP="00520A78">
            <w:pPr>
              <w:spacing w:before="0" w:after="0"/>
              <w:ind w:firstLine="0"/>
            </w:pPr>
            <w:r w:rsidRPr="00520A78">
              <w:t>demapCountry</w:t>
            </w:r>
          </w:p>
        </w:tc>
        <w:tc>
          <w:tcPr>
            <w:tcW w:w="1553" w:type="dxa"/>
            <w:shd w:val="clear" w:color="auto" w:fill="auto"/>
          </w:tcPr>
          <w:p w14:paraId="66F3A808" w14:textId="77777777" w:rsidR="00520A78" w:rsidRPr="00520A78" w:rsidRDefault="00520A78" w:rsidP="00520A78">
            <w:pPr>
              <w:spacing w:before="0" w:after="0"/>
              <w:ind w:firstLine="0"/>
            </w:pPr>
            <w:r w:rsidRPr="00520A78">
              <w:t>Unitario</w:t>
            </w:r>
          </w:p>
        </w:tc>
        <w:tc>
          <w:tcPr>
            <w:tcW w:w="2090" w:type="dxa"/>
            <w:shd w:val="clear" w:color="auto" w:fill="auto"/>
          </w:tcPr>
          <w:p w14:paraId="2C82327F" w14:textId="77777777" w:rsidR="00520A78" w:rsidRPr="00520A78" w:rsidRDefault="00520A78" w:rsidP="00520A78">
            <w:pPr>
              <w:spacing w:before="0" w:after="0"/>
              <w:ind w:firstLine="0"/>
            </w:pPr>
            <w:r w:rsidRPr="00520A78">
              <w:t>OK</w:t>
            </w:r>
          </w:p>
        </w:tc>
        <w:tc>
          <w:tcPr>
            <w:tcW w:w="1690" w:type="dxa"/>
            <w:shd w:val="clear" w:color="auto" w:fill="auto"/>
          </w:tcPr>
          <w:p w14:paraId="19D7ED2F" w14:textId="77777777" w:rsidR="00520A78" w:rsidRPr="00520A78" w:rsidRDefault="00520A78" w:rsidP="00520A78">
            <w:pPr>
              <w:spacing w:before="0" w:after="0"/>
              <w:ind w:firstLine="0"/>
            </w:pPr>
            <w:r w:rsidRPr="00520A78">
              <w:t>OK</w:t>
            </w:r>
          </w:p>
        </w:tc>
      </w:tr>
      <w:tr w:rsidR="00520A78" w:rsidRPr="00520A78" w14:paraId="6C4A0425" w14:textId="77777777" w:rsidTr="00520A78">
        <w:tc>
          <w:tcPr>
            <w:tcW w:w="8720" w:type="dxa"/>
            <w:gridSpan w:val="5"/>
            <w:shd w:val="clear" w:color="auto" w:fill="BFBFBF"/>
          </w:tcPr>
          <w:p w14:paraId="67C78519" w14:textId="77777777" w:rsidR="00520A78" w:rsidRPr="00520A78" w:rsidRDefault="00520A78" w:rsidP="00520A78">
            <w:pPr>
              <w:spacing w:before="0" w:after="0"/>
              <w:ind w:firstLine="0"/>
              <w:jc w:val="center"/>
              <w:rPr>
                <w:b/>
              </w:rPr>
            </w:pPr>
            <w:r w:rsidRPr="00520A78">
              <w:rPr>
                <w:b/>
              </w:rPr>
              <w:t>GameService</w:t>
            </w:r>
          </w:p>
        </w:tc>
      </w:tr>
      <w:tr w:rsidR="00520A78" w:rsidRPr="00520A78" w14:paraId="2E61A68E" w14:textId="77777777" w:rsidTr="00520A78">
        <w:tc>
          <w:tcPr>
            <w:tcW w:w="1398" w:type="dxa"/>
            <w:shd w:val="clear" w:color="auto" w:fill="BFBFBF"/>
          </w:tcPr>
          <w:p w14:paraId="6E8DE724"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54E938E7"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1238D441"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29338F64"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3A10B7A2"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2E2F4326" w14:textId="77777777" w:rsidTr="00520A78">
        <w:tc>
          <w:tcPr>
            <w:tcW w:w="1398" w:type="dxa"/>
            <w:shd w:val="clear" w:color="auto" w:fill="auto"/>
          </w:tcPr>
          <w:p w14:paraId="733F7438" w14:textId="77777777" w:rsidR="00520A78" w:rsidRPr="00520A78" w:rsidRDefault="00520A78" w:rsidP="00520A78">
            <w:pPr>
              <w:spacing w:before="0" w:after="0"/>
              <w:ind w:firstLine="0"/>
            </w:pPr>
            <w:r w:rsidRPr="00520A78">
              <w:t>PR-06</w:t>
            </w:r>
          </w:p>
        </w:tc>
        <w:tc>
          <w:tcPr>
            <w:tcW w:w="1989" w:type="dxa"/>
            <w:shd w:val="clear" w:color="auto" w:fill="auto"/>
          </w:tcPr>
          <w:p w14:paraId="645A71FE" w14:textId="77777777" w:rsidR="00520A78" w:rsidRPr="00520A78" w:rsidRDefault="00520A78" w:rsidP="00520A78">
            <w:pPr>
              <w:spacing w:before="0" w:after="0"/>
              <w:ind w:firstLine="0"/>
            </w:pPr>
            <w:r w:rsidRPr="00520A78">
              <w:t>createGame</w:t>
            </w:r>
          </w:p>
        </w:tc>
        <w:tc>
          <w:tcPr>
            <w:tcW w:w="1553" w:type="dxa"/>
            <w:shd w:val="clear" w:color="auto" w:fill="auto"/>
          </w:tcPr>
          <w:p w14:paraId="7CD3FB9B" w14:textId="77777777" w:rsidR="00520A78" w:rsidRPr="00520A78" w:rsidRDefault="00520A78" w:rsidP="00520A78">
            <w:pPr>
              <w:spacing w:before="0" w:after="0"/>
              <w:ind w:firstLine="0"/>
            </w:pPr>
            <w:r w:rsidRPr="00520A78">
              <w:t>Unitario</w:t>
            </w:r>
          </w:p>
        </w:tc>
        <w:tc>
          <w:tcPr>
            <w:tcW w:w="2090" w:type="dxa"/>
            <w:shd w:val="clear" w:color="auto" w:fill="auto"/>
          </w:tcPr>
          <w:p w14:paraId="6B685D72" w14:textId="77777777" w:rsidR="00520A78" w:rsidRPr="00520A78" w:rsidRDefault="00520A78" w:rsidP="00520A78">
            <w:pPr>
              <w:spacing w:before="0" w:after="0"/>
              <w:ind w:firstLine="0"/>
            </w:pPr>
            <w:r w:rsidRPr="00520A78">
              <w:t>OK</w:t>
            </w:r>
          </w:p>
        </w:tc>
        <w:tc>
          <w:tcPr>
            <w:tcW w:w="1690" w:type="dxa"/>
            <w:shd w:val="clear" w:color="auto" w:fill="auto"/>
          </w:tcPr>
          <w:p w14:paraId="1DD5CD3C" w14:textId="77777777" w:rsidR="00520A78" w:rsidRPr="00520A78" w:rsidRDefault="00520A78" w:rsidP="00520A78">
            <w:pPr>
              <w:spacing w:before="0" w:after="0"/>
              <w:ind w:firstLine="0"/>
            </w:pPr>
            <w:r w:rsidRPr="00520A78">
              <w:t>OK</w:t>
            </w:r>
          </w:p>
        </w:tc>
      </w:tr>
      <w:tr w:rsidR="00520A78" w:rsidRPr="00520A78" w14:paraId="5E111C3B" w14:textId="77777777" w:rsidTr="00520A78">
        <w:tc>
          <w:tcPr>
            <w:tcW w:w="1398" w:type="dxa"/>
            <w:shd w:val="clear" w:color="auto" w:fill="auto"/>
          </w:tcPr>
          <w:p w14:paraId="662FE62A" w14:textId="77777777" w:rsidR="00520A78" w:rsidRPr="00520A78" w:rsidRDefault="00520A78" w:rsidP="00520A78">
            <w:pPr>
              <w:spacing w:before="0" w:after="0"/>
              <w:ind w:firstLine="0"/>
            </w:pPr>
            <w:r w:rsidRPr="00520A78">
              <w:t>PR-07</w:t>
            </w:r>
          </w:p>
        </w:tc>
        <w:tc>
          <w:tcPr>
            <w:tcW w:w="1989" w:type="dxa"/>
            <w:shd w:val="clear" w:color="auto" w:fill="auto"/>
          </w:tcPr>
          <w:p w14:paraId="569DBF89" w14:textId="77777777" w:rsidR="00520A78" w:rsidRPr="00520A78" w:rsidRDefault="00520A78" w:rsidP="00520A78">
            <w:pPr>
              <w:spacing w:before="0" w:after="0"/>
              <w:ind w:firstLine="0"/>
            </w:pPr>
            <w:r w:rsidRPr="00520A78">
              <w:t>findOpenGames</w:t>
            </w:r>
          </w:p>
        </w:tc>
        <w:tc>
          <w:tcPr>
            <w:tcW w:w="1553" w:type="dxa"/>
            <w:shd w:val="clear" w:color="auto" w:fill="auto"/>
          </w:tcPr>
          <w:p w14:paraId="7CC9C248" w14:textId="77777777" w:rsidR="00520A78" w:rsidRPr="00520A78" w:rsidRDefault="00520A78" w:rsidP="00520A78">
            <w:pPr>
              <w:spacing w:before="0" w:after="0"/>
              <w:ind w:firstLine="0"/>
            </w:pPr>
            <w:r w:rsidRPr="00520A78">
              <w:t>Manual</w:t>
            </w:r>
          </w:p>
        </w:tc>
        <w:tc>
          <w:tcPr>
            <w:tcW w:w="2090" w:type="dxa"/>
            <w:shd w:val="clear" w:color="auto" w:fill="auto"/>
          </w:tcPr>
          <w:p w14:paraId="632F4A5A" w14:textId="77777777" w:rsidR="00520A78" w:rsidRPr="00520A78" w:rsidRDefault="00520A78" w:rsidP="00520A78">
            <w:pPr>
              <w:spacing w:before="0" w:after="0"/>
              <w:ind w:firstLine="0"/>
            </w:pPr>
            <w:r w:rsidRPr="00520A78">
              <w:t>OK</w:t>
            </w:r>
          </w:p>
        </w:tc>
        <w:tc>
          <w:tcPr>
            <w:tcW w:w="1690" w:type="dxa"/>
            <w:shd w:val="clear" w:color="auto" w:fill="auto"/>
          </w:tcPr>
          <w:p w14:paraId="284444D3" w14:textId="77777777" w:rsidR="00520A78" w:rsidRPr="00520A78" w:rsidRDefault="00520A78" w:rsidP="00520A78">
            <w:pPr>
              <w:spacing w:before="0" w:after="0"/>
              <w:ind w:firstLine="0"/>
            </w:pPr>
            <w:r w:rsidRPr="00520A78">
              <w:t>OK</w:t>
            </w:r>
          </w:p>
        </w:tc>
      </w:tr>
      <w:tr w:rsidR="00520A78" w:rsidRPr="00520A78" w14:paraId="0085DF0A" w14:textId="77777777" w:rsidTr="00520A78">
        <w:tc>
          <w:tcPr>
            <w:tcW w:w="1398" w:type="dxa"/>
            <w:shd w:val="clear" w:color="auto" w:fill="auto"/>
          </w:tcPr>
          <w:p w14:paraId="5174EB82" w14:textId="77777777" w:rsidR="00520A78" w:rsidRPr="00520A78" w:rsidRDefault="00520A78" w:rsidP="00520A78">
            <w:pPr>
              <w:spacing w:before="0" w:after="0"/>
              <w:ind w:firstLine="0"/>
            </w:pPr>
            <w:r w:rsidRPr="00520A78">
              <w:t>PR-08</w:t>
            </w:r>
          </w:p>
        </w:tc>
        <w:tc>
          <w:tcPr>
            <w:tcW w:w="1989" w:type="dxa"/>
            <w:shd w:val="clear" w:color="auto" w:fill="auto"/>
          </w:tcPr>
          <w:p w14:paraId="0D7BBF88" w14:textId="77777777" w:rsidR="00520A78" w:rsidRPr="00520A78" w:rsidRDefault="00520A78" w:rsidP="00520A78">
            <w:pPr>
              <w:spacing w:before="0" w:after="0"/>
              <w:ind w:firstLine="0"/>
            </w:pPr>
            <w:r w:rsidRPr="00520A78">
              <w:t>findClosedGames</w:t>
            </w:r>
          </w:p>
        </w:tc>
        <w:tc>
          <w:tcPr>
            <w:tcW w:w="1553" w:type="dxa"/>
            <w:shd w:val="clear" w:color="auto" w:fill="auto"/>
          </w:tcPr>
          <w:p w14:paraId="5F6F8E0F" w14:textId="77777777" w:rsidR="00520A78" w:rsidRPr="00520A78" w:rsidRDefault="00520A78" w:rsidP="00520A78">
            <w:pPr>
              <w:spacing w:before="0" w:after="0"/>
              <w:ind w:firstLine="0"/>
            </w:pPr>
            <w:r w:rsidRPr="00520A78">
              <w:t>Manual</w:t>
            </w:r>
          </w:p>
        </w:tc>
        <w:tc>
          <w:tcPr>
            <w:tcW w:w="2090" w:type="dxa"/>
            <w:shd w:val="clear" w:color="auto" w:fill="auto"/>
          </w:tcPr>
          <w:p w14:paraId="55A9C47E" w14:textId="77777777" w:rsidR="00520A78" w:rsidRPr="00520A78" w:rsidRDefault="00520A78" w:rsidP="00520A78">
            <w:pPr>
              <w:spacing w:before="0" w:after="0"/>
              <w:ind w:firstLine="0"/>
            </w:pPr>
            <w:r w:rsidRPr="00520A78">
              <w:t>OK</w:t>
            </w:r>
          </w:p>
        </w:tc>
        <w:tc>
          <w:tcPr>
            <w:tcW w:w="1690" w:type="dxa"/>
            <w:shd w:val="clear" w:color="auto" w:fill="auto"/>
          </w:tcPr>
          <w:p w14:paraId="6CE3F6F4" w14:textId="77777777" w:rsidR="00520A78" w:rsidRPr="00520A78" w:rsidRDefault="00520A78" w:rsidP="00520A78">
            <w:pPr>
              <w:spacing w:before="0" w:after="0"/>
              <w:ind w:firstLine="0"/>
            </w:pPr>
            <w:r w:rsidRPr="00520A78">
              <w:t>OK</w:t>
            </w:r>
          </w:p>
        </w:tc>
      </w:tr>
      <w:tr w:rsidR="00520A78" w:rsidRPr="00520A78" w14:paraId="095521F2" w14:textId="77777777" w:rsidTr="00520A78">
        <w:tc>
          <w:tcPr>
            <w:tcW w:w="1398" w:type="dxa"/>
            <w:shd w:val="clear" w:color="auto" w:fill="auto"/>
          </w:tcPr>
          <w:p w14:paraId="2ACA216E" w14:textId="77777777" w:rsidR="00520A78" w:rsidRPr="00520A78" w:rsidRDefault="00520A78" w:rsidP="00520A78">
            <w:pPr>
              <w:spacing w:before="0" w:after="0"/>
              <w:ind w:firstLine="0"/>
            </w:pPr>
            <w:r w:rsidRPr="00520A78">
              <w:t>PR-09</w:t>
            </w:r>
          </w:p>
        </w:tc>
        <w:tc>
          <w:tcPr>
            <w:tcW w:w="1989" w:type="dxa"/>
            <w:shd w:val="clear" w:color="auto" w:fill="auto"/>
          </w:tcPr>
          <w:p w14:paraId="2771458A" w14:textId="77777777" w:rsidR="00520A78" w:rsidRPr="00520A78" w:rsidRDefault="00520A78" w:rsidP="00520A78">
            <w:pPr>
              <w:spacing w:before="0" w:after="0"/>
              <w:ind w:firstLine="0"/>
            </w:pPr>
            <w:r w:rsidRPr="00520A78">
              <w:t>nextTurn</w:t>
            </w:r>
          </w:p>
        </w:tc>
        <w:tc>
          <w:tcPr>
            <w:tcW w:w="1553" w:type="dxa"/>
            <w:shd w:val="clear" w:color="auto" w:fill="auto"/>
          </w:tcPr>
          <w:p w14:paraId="3F859689" w14:textId="77777777" w:rsidR="00520A78" w:rsidRPr="00520A78" w:rsidRDefault="00520A78" w:rsidP="00520A78">
            <w:pPr>
              <w:spacing w:before="0" w:after="0"/>
              <w:ind w:firstLine="0"/>
            </w:pPr>
            <w:r w:rsidRPr="00520A78">
              <w:t>Unitario</w:t>
            </w:r>
          </w:p>
        </w:tc>
        <w:tc>
          <w:tcPr>
            <w:tcW w:w="2090" w:type="dxa"/>
            <w:shd w:val="clear" w:color="auto" w:fill="auto"/>
          </w:tcPr>
          <w:p w14:paraId="02ECEE56" w14:textId="77777777" w:rsidR="00520A78" w:rsidRPr="00520A78" w:rsidRDefault="00520A78" w:rsidP="00520A78">
            <w:pPr>
              <w:spacing w:before="0" w:after="0"/>
              <w:ind w:firstLine="0"/>
            </w:pPr>
            <w:r w:rsidRPr="00520A78">
              <w:t>OK</w:t>
            </w:r>
          </w:p>
        </w:tc>
        <w:tc>
          <w:tcPr>
            <w:tcW w:w="1690" w:type="dxa"/>
            <w:shd w:val="clear" w:color="auto" w:fill="auto"/>
          </w:tcPr>
          <w:p w14:paraId="56800BE5" w14:textId="77777777" w:rsidR="00520A78" w:rsidRPr="00520A78" w:rsidRDefault="00520A78" w:rsidP="00520A78">
            <w:pPr>
              <w:spacing w:before="0" w:after="0"/>
              <w:ind w:firstLine="0"/>
            </w:pPr>
            <w:r w:rsidRPr="00520A78">
              <w:t>OK</w:t>
            </w:r>
          </w:p>
        </w:tc>
      </w:tr>
      <w:tr w:rsidR="00520A78" w:rsidRPr="00520A78" w14:paraId="63598E5D" w14:textId="77777777" w:rsidTr="00520A78">
        <w:tc>
          <w:tcPr>
            <w:tcW w:w="1398" w:type="dxa"/>
            <w:shd w:val="clear" w:color="auto" w:fill="auto"/>
          </w:tcPr>
          <w:p w14:paraId="2203EB8D" w14:textId="77777777" w:rsidR="00520A78" w:rsidRPr="00520A78" w:rsidRDefault="00520A78" w:rsidP="00520A78">
            <w:pPr>
              <w:spacing w:before="0" w:after="0"/>
              <w:ind w:firstLine="0"/>
            </w:pPr>
            <w:r w:rsidRPr="00520A78">
              <w:t>PR-10</w:t>
            </w:r>
          </w:p>
        </w:tc>
        <w:tc>
          <w:tcPr>
            <w:tcW w:w="1989" w:type="dxa"/>
            <w:shd w:val="clear" w:color="auto" w:fill="auto"/>
          </w:tcPr>
          <w:p w14:paraId="0B704144" w14:textId="77777777" w:rsidR="00520A78" w:rsidRPr="00520A78" w:rsidRDefault="00520A78" w:rsidP="00520A78">
            <w:pPr>
              <w:spacing w:before="0" w:after="0"/>
              <w:ind w:firstLine="0"/>
            </w:pPr>
            <w:r w:rsidRPr="00520A78">
              <w:t>getChartData</w:t>
            </w:r>
          </w:p>
        </w:tc>
        <w:tc>
          <w:tcPr>
            <w:tcW w:w="1553" w:type="dxa"/>
            <w:shd w:val="clear" w:color="auto" w:fill="auto"/>
          </w:tcPr>
          <w:p w14:paraId="6C84744A" w14:textId="77777777" w:rsidR="00520A78" w:rsidRPr="00520A78" w:rsidRDefault="00520A78" w:rsidP="00520A78">
            <w:pPr>
              <w:spacing w:before="0" w:after="0"/>
              <w:ind w:firstLine="0"/>
            </w:pPr>
            <w:r w:rsidRPr="00520A78">
              <w:t>Manual</w:t>
            </w:r>
          </w:p>
        </w:tc>
        <w:tc>
          <w:tcPr>
            <w:tcW w:w="2090" w:type="dxa"/>
            <w:shd w:val="clear" w:color="auto" w:fill="auto"/>
          </w:tcPr>
          <w:p w14:paraId="306E29A1" w14:textId="77777777" w:rsidR="00520A78" w:rsidRPr="00520A78" w:rsidRDefault="00520A78" w:rsidP="00520A78">
            <w:pPr>
              <w:spacing w:before="0" w:after="0"/>
              <w:ind w:firstLine="0"/>
            </w:pPr>
            <w:r w:rsidRPr="00520A78">
              <w:t>OK</w:t>
            </w:r>
          </w:p>
        </w:tc>
        <w:tc>
          <w:tcPr>
            <w:tcW w:w="1690" w:type="dxa"/>
            <w:shd w:val="clear" w:color="auto" w:fill="auto"/>
          </w:tcPr>
          <w:p w14:paraId="0D3FCAF3" w14:textId="77777777" w:rsidR="00520A78" w:rsidRPr="00520A78" w:rsidRDefault="00520A78" w:rsidP="00520A78">
            <w:pPr>
              <w:spacing w:before="0" w:after="0"/>
              <w:ind w:firstLine="0"/>
            </w:pPr>
            <w:r w:rsidRPr="00520A78">
              <w:t>OK</w:t>
            </w:r>
          </w:p>
        </w:tc>
      </w:tr>
      <w:tr w:rsidR="00520A78" w:rsidRPr="00520A78" w14:paraId="000D0118" w14:textId="77777777" w:rsidTr="00520A78">
        <w:tc>
          <w:tcPr>
            <w:tcW w:w="8720" w:type="dxa"/>
            <w:gridSpan w:val="5"/>
            <w:shd w:val="clear" w:color="auto" w:fill="BFBFBF"/>
          </w:tcPr>
          <w:p w14:paraId="7DB76790" w14:textId="77777777" w:rsidR="00520A78" w:rsidRPr="00520A78" w:rsidRDefault="00520A78" w:rsidP="00520A78">
            <w:pPr>
              <w:spacing w:before="0" w:after="0"/>
              <w:ind w:firstLine="0"/>
              <w:jc w:val="center"/>
              <w:rPr>
                <w:b/>
              </w:rPr>
            </w:pPr>
            <w:r w:rsidRPr="00520A78">
              <w:rPr>
                <w:b/>
              </w:rPr>
              <w:t>ScenarioService</w:t>
            </w:r>
          </w:p>
        </w:tc>
      </w:tr>
      <w:tr w:rsidR="00520A78" w:rsidRPr="00520A78" w14:paraId="227D7DDD" w14:textId="77777777" w:rsidTr="00520A78">
        <w:tc>
          <w:tcPr>
            <w:tcW w:w="1398" w:type="dxa"/>
            <w:shd w:val="clear" w:color="auto" w:fill="BFBFBF"/>
          </w:tcPr>
          <w:p w14:paraId="0DEF99EA"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3BF04F38"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0D1BFB18"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057C90A1"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16C519DA"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0371290D" w14:textId="77777777" w:rsidTr="00520A78">
        <w:tc>
          <w:tcPr>
            <w:tcW w:w="1398" w:type="dxa"/>
            <w:shd w:val="clear" w:color="auto" w:fill="auto"/>
          </w:tcPr>
          <w:p w14:paraId="43524D91" w14:textId="77777777" w:rsidR="00520A78" w:rsidRPr="00520A78" w:rsidRDefault="00520A78" w:rsidP="00520A78">
            <w:pPr>
              <w:spacing w:before="0" w:after="0"/>
              <w:ind w:firstLine="0"/>
            </w:pPr>
            <w:r w:rsidRPr="00520A78">
              <w:t>PR-11</w:t>
            </w:r>
          </w:p>
        </w:tc>
        <w:tc>
          <w:tcPr>
            <w:tcW w:w="1989" w:type="dxa"/>
            <w:shd w:val="clear" w:color="auto" w:fill="auto"/>
          </w:tcPr>
          <w:p w14:paraId="47769C0D" w14:textId="77777777" w:rsidR="00520A78" w:rsidRPr="00520A78" w:rsidRDefault="00520A78" w:rsidP="00520A78">
            <w:pPr>
              <w:spacing w:before="0" w:after="0"/>
              <w:ind w:firstLine="0"/>
            </w:pPr>
            <w:r w:rsidRPr="00520A78">
              <w:t>createScenario</w:t>
            </w:r>
          </w:p>
        </w:tc>
        <w:tc>
          <w:tcPr>
            <w:tcW w:w="1553" w:type="dxa"/>
            <w:shd w:val="clear" w:color="auto" w:fill="auto"/>
          </w:tcPr>
          <w:p w14:paraId="2C4D798A" w14:textId="77777777" w:rsidR="00520A78" w:rsidRPr="00520A78" w:rsidRDefault="00520A78" w:rsidP="00520A78">
            <w:pPr>
              <w:spacing w:before="0" w:after="0"/>
              <w:ind w:firstLine="0"/>
            </w:pPr>
            <w:r w:rsidRPr="00520A78">
              <w:t>Unitario</w:t>
            </w:r>
          </w:p>
        </w:tc>
        <w:tc>
          <w:tcPr>
            <w:tcW w:w="2090" w:type="dxa"/>
            <w:shd w:val="clear" w:color="auto" w:fill="auto"/>
          </w:tcPr>
          <w:p w14:paraId="333C5C4E" w14:textId="77777777" w:rsidR="00520A78" w:rsidRPr="00520A78" w:rsidRDefault="00520A78" w:rsidP="00520A78">
            <w:pPr>
              <w:spacing w:before="0" w:after="0"/>
              <w:ind w:firstLine="0"/>
            </w:pPr>
            <w:r w:rsidRPr="00520A78">
              <w:t>OK</w:t>
            </w:r>
          </w:p>
        </w:tc>
        <w:tc>
          <w:tcPr>
            <w:tcW w:w="1690" w:type="dxa"/>
            <w:shd w:val="clear" w:color="auto" w:fill="auto"/>
          </w:tcPr>
          <w:p w14:paraId="2DADE684" w14:textId="77777777" w:rsidR="00520A78" w:rsidRPr="00520A78" w:rsidRDefault="00520A78" w:rsidP="00520A78">
            <w:pPr>
              <w:spacing w:before="0" w:after="0"/>
              <w:ind w:firstLine="0"/>
            </w:pPr>
            <w:r w:rsidRPr="00520A78">
              <w:t>OK</w:t>
            </w:r>
          </w:p>
        </w:tc>
      </w:tr>
      <w:tr w:rsidR="00520A78" w:rsidRPr="00520A78" w14:paraId="286DE8F4" w14:textId="77777777" w:rsidTr="00520A78">
        <w:tc>
          <w:tcPr>
            <w:tcW w:w="1398" w:type="dxa"/>
            <w:shd w:val="clear" w:color="auto" w:fill="auto"/>
          </w:tcPr>
          <w:p w14:paraId="27409C0F" w14:textId="77777777" w:rsidR="00520A78" w:rsidRPr="00520A78" w:rsidRDefault="00520A78" w:rsidP="00520A78">
            <w:pPr>
              <w:spacing w:before="0" w:after="0"/>
              <w:ind w:firstLine="0"/>
            </w:pPr>
            <w:r w:rsidRPr="00520A78">
              <w:t>PR-12</w:t>
            </w:r>
          </w:p>
        </w:tc>
        <w:tc>
          <w:tcPr>
            <w:tcW w:w="1989" w:type="dxa"/>
            <w:shd w:val="clear" w:color="auto" w:fill="auto"/>
          </w:tcPr>
          <w:p w14:paraId="74AFB819" w14:textId="77777777" w:rsidR="00520A78" w:rsidRPr="00520A78" w:rsidRDefault="00520A78" w:rsidP="00520A78">
            <w:pPr>
              <w:spacing w:before="0" w:after="0"/>
              <w:ind w:firstLine="0"/>
            </w:pPr>
            <w:r w:rsidRPr="00520A78">
              <w:t>mapScenario</w:t>
            </w:r>
          </w:p>
        </w:tc>
        <w:tc>
          <w:tcPr>
            <w:tcW w:w="1553" w:type="dxa"/>
            <w:shd w:val="clear" w:color="auto" w:fill="auto"/>
          </w:tcPr>
          <w:p w14:paraId="14369052" w14:textId="77777777" w:rsidR="00520A78" w:rsidRPr="00520A78" w:rsidRDefault="00520A78" w:rsidP="00520A78">
            <w:pPr>
              <w:spacing w:before="0" w:after="0"/>
              <w:ind w:firstLine="0"/>
            </w:pPr>
            <w:r w:rsidRPr="00520A78">
              <w:t>Unitario</w:t>
            </w:r>
          </w:p>
        </w:tc>
        <w:tc>
          <w:tcPr>
            <w:tcW w:w="2090" w:type="dxa"/>
            <w:shd w:val="clear" w:color="auto" w:fill="auto"/>
          </w:tcPr>
          <w:p w14:paraId="0C4B495F" w14:textId="77777777" w:rsidR="00520A78" w:rsidRPr="00520A78" w:rsidRDefault="00520A78" w:rsidP="00520A78">
            <w:pPr>
              <w:spacing w:before="0" w:after="0"/>
              <w:ind w:firstLine="0"/>
            </w:pPr>
            <w:r w:rsidRPr="00520A78">
              <w:t>OK</w:t>
            </w:r>
          </w:p>
        </w:tc>
        <w:tc>
          <w:tcPr>
            <w:tcW w:w="1690" w:type="dxa"/>
            <w:shd w:val="clear" w:color="auto" w:fill="auto"/>
          </w:tcPr>
          <w:p w14:paraId="3F4A821A" w14:textId="77777777" w:rsidR="00520A78" w:rsidRPr="00520A78" w:rsidRDefault="00520A78" w:rsidP="00520A78">
            <w:pPr>
              <w:spacing w:before="0" w:after="0"/>
              <w:ind w:firstLine="0"/>
            </w:pPr>
            <w:r w:rsidRPr="00520A78">
              <w:t>OK</w:t>
            </w:r>
          </w:p>
        </w:tc>
      </w:tr>
      <w:tr w:rsidR="00520A78" w:rsidRPr="00520A78" w14:paraId="585D0EB4" w14:textId="77777777" w:rsidTr="00520A78">
        <w:tc>
          <w:tcPr>
            <w:tcW w:w="1398" w:type="dxa"/>
            <w:shd w:val="clear" w:color="auto" w:fill="auto"/>
          </w:tcPr>
          <w:p w14:paraId="1B8E9363" w14:textId="77777777" w:rsidR="00520A78" w:rsidRPr="00520A78" w:rsidRDefault="00520A78" w:rsidP="00520A78">
            <w:pPr>
              <w:spacing w:before="0" w:after="0"/>
              <w:ind w:firstLine="0"/>
            </w:pPr>
            <w:r w:rsidRPr="00520A78">
              <w:t>PR-13</w:t>
            </w:r>
          </w:p>
        </w:tc>
        <w:tc>
          <w:tcPr>
            <w:tcW w:w="1989" w:type="dxa"/>
            <w:shd w:val="clear" w:color="auto" w:fill="auto"/>
          </w:tcPr>
          <w:p w14:paraId="47B90007" w14:textId="77777777" w:rsidR="00520A78" w:rsidRPr="00520A78" w:rsidRDefault="00520A78" w:rsidP="00520A78">
            <w:pPr>
              <w:spacing w:before="0" w:after="0"/>
              <w:ind w:firstLine="0"/>
            </w:pPr>
            <w:r w:rsidRPr="00520A78">
              <w:t>validateScenarioFile</w:t>
            </w:r>
          </w:p>
        </w:tc>
        <w:tc>
          <w:tcPr>
            <w:tcW w:w="1553" w:type="dxa"/>
            <w:shd w:val="clear" w:color="auto" w:fill="auto"/>
          </w:tcPr>
          <w:p w14:paraId="1F42D5D3" w14:textId="77777777" w:rsidR="00520A78" w:rsidRPr="00520A78" w:rsidRDefault="00520A78" w:rsidP="00520A78">
            <w:pPr>
              <w:spacing w:before="0" w:after="0"/>
              <w:ind w:firstLine="0"/>
            </w:pPr>
            <w:r w:rsidRPr="00520A78">
              <w:t>Unitario</w:t>
            </w:r>
          </w:p>
        </w:tc>
        <w:tc>
          <w:tcPr>
            <w:tcW w:w="2090" w:type="dxa"/>
            <w:shd w:val="clear" w:color="auto" w:fill="auto"/>
          </w:tcPr>
          <w:p w14:paraId="6211CBDA" w14:textId="77777777" w:rsidR="00520A78" w:rsidRPr="00520A78" w:rsidRDefault="00520A78" w:rsidP="00520A78">
            <w:pPr>
              <w:spacing w:before="0" w:after="0"/>
              <w:ind w:firstLine="0"/>
            </w:pPr>
            <w:r w:rsidRPr="00520A78">
              <w:t>OK</w:t>
            </w:r>
          </w:p>
        </w:tc>
        <w:tc>
          <w:tcPr>
            <w:tcW w:w="1690" w:type="dxa"/>
            <w:shd w:val="clear" w:color="auto" w:fill="auto"/>
          </w:tcPr>
          <w:p w14:paraId="5FC65FFB" w14:textId="77777777" w:rsidR="00520A78" w:rsidRPr="00520A78" w:rsidRDefault="00520A78" w:rsidP="00520A78">
            <w:pPr>
              <w:spacing w:before="0" w:after="0"/>
              <w:ind w:firstLine="0"/>
            </w:pPr>
            <w:r w:rsidRPr="00520A78">
              <w:t>OK</w:t>
            </w:r>
          </w:p>
        </w:tc>
      </w:tr>
      <w:tr w:rsidR="00520A78" w:rsidRPr="00520A78" w14:paraId="37897D76" w14:textId="77777777" w:rsidTr="00520A78">
        <w:tc>
          <w:tcPr>
            <w:tcW w:w="1398" w:type="dxa"/>
            <w:shd w:val="clear" w:color="auto" w:fill="auto"/>
          </w:tcPr>
          <w:p w14:paraId="0509E629" w14:textId="77777777" w:rsidR="00520A78" w:rsidRPr="00520A78" w:rsidRDefault="00520A78" w:rsidP="00520A78">
            <w:pPr>
              <w:spacing w:before="0" w:after="0"/>
              <w:ind w:firstLine="0"/>
            </w:pPr>
            <w:r w:rsidRPr="00520A78">
              <w:t>PR-14</w:t>
            </w:r>
          </w:p>
        </w:tc>
        <w:tc>
          <w:tcPr>
            <w:tcW w:w="1989" w:type="dxa"/>
            <w:shd w:val="clear" w:color="auto" w:fill="auto"/>
          </w:tcPr>
          <w:p w14:paraId="67CF7368" w14:textId="77777777" w:rsidR="00520A78" w:rsidRPr="00520A78" w:rsidRDefault="00520A78" w:rsidP="00520A78">
            <w:pPr>
              <w:spacing w:before="0" w:after="0"/>
              <w:ind w:firstLine="0"/>
            </w:pPr>
            <w:r w:rsidRPr="00520A78">
              <w:t>validateScenarioFile</w:t>
            </w:r>
          </w:p>
        </w:tc>
        <w:tc>
          <w:tcPr>
            <w:tcW w:w="1553" w:type="dxa"/>
            <w:shd w:val="clear" w:color="auto" w:fill="auto"/>
          </w:tcPr>
          <w:p w14:paraId="1C8B45AF" w14:textId="77777777" w:rsidR="00520A78" w:rsidRPr="00520A78" w:rsidRDefault="00520A78" w:rsidP="00520A78">
            <w:pPr>
              <w:spacing w:before="0" w:after="0"/>
              <w:ind w:firstLine="0"/>
            </w:pPr>
            <w:r w:rsidRPr="00520A78">
              <w:t>Unitario</w:t>
            </w:r>
          </w:p>
        </w:tc>
        <w:tc>
          <w:tcPr>
            <w:tcW w:w="2090" w:type="dxa"/>
            <w:shd w:val="clear" w:color="auto" w:fill="auto"/>
          </w:tcPr>
          <w:p w14:paraId="25FD0971" w14:textId="77777777" w:rsidR="00520A78" w:rsidRPr="00520A78" w:rsidRDefault="00520A78" w:rsidP="00520A78">
            <w:pPr>
              <w:spacing w:before="0" w:after="0"/>
              <w:ind w:firstLine="0"/>
            </w:pPr>
            <w:r w:rsidRPr="00520A78">
              <w:t>2 errores</w:t>
            </w:r>
          </w:p>
        </w:tc>
        <w:tc>
          <w:tcPr>
            <w:tcW w:w="1690" w:type="dxa"/>
            <w:shd w:val="clear" w:color="auto" w:fill="auto"/>
          </w:tcPr>
          <w:p w14:paraId="775FF6BC" w14:textId="77777777" w:rsidR="00520A78" w:rsidRPr="00520A78" w:rsidRDefault="00520A78" w:rsidP="00520A78">
            <w:pPr>
              <w:spacing w:before="0" w:after="0"/>
              <w:ind w:firstLine="0"/>
            </w:pPr>
            <w:r w:rsidRPr="00520A78">
              <w:t>2 errores</w:t>
            </w:r>
          </w:p>
        </w:tc>
      </w:tr>
      <w:tr w:rsidR="00520A78" w:rsidRPr="00520A78" w14:paraId="5DB9B245" w14:textId="77777777" w:rsidTr="00520A78">
        <w:tc>
          <w:tcPr>
            <w:tcW w:w="8720" w:type="dxa"/>
            <w:gridSpan w:val="5"/>
            <w:shd w:val="clear" w:color="auto" w:fill="BFBFBF"/>
          </w:tcPr>
          <w:p w14:paraId="309EF8C0" w14:textId="77777777" w:rsidR="00520A78" w:rsidRPr="00520A78" w:rsidRDefault="00520A78" w:rsidP="00520A78">
            <w:pPr>
              <w:spacing w:before="0" w:after="0"/>
              <w:ind w:firstLine="0"/>
              <w:jc w:val="center"/>
              <w:rPr>
                <w:b/>
              </w:rPr>
            </w:pPr>
            <w:r w:rsidRPr="00520A78">
              <w:rPr>
                <w:b/>
              </w:rPr>
              <w:t>TurnService</w:t>
            </w:r>
          </w:p>
        </w:tc>
      </w:tr>
      <w:tr w:rsidR="00520A78" w:rsidRPr="00520A78" w14:paraId="4AD25B1A" w14:textId="77777777" w:rsidTr="00520A78">
        <w:tc>
          <w:tcPr>
            <w:tcW w:w="1398" w:type="dxa"/>
            <w:shd w:val="clear" w:color="auto" w:fill="BFBFBF"/>
          </w:tcPr>
          <w:p w14:paraId="37F8D6B6"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6051CF32"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3D868B27"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6D9536C6"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10634172"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0F66E173" w14:textId="77777777" w:rsidTr="00520A78">
        <w:tc>
          <w:tcPr>
            <w:tcW w:w="1398" w:type="dxa"/>
            <w:shd w:val="clear" w:color="auto" w:fill="auto"/>
          </w:tcPr>
          <w:p w14:paraId="02FDC020" w14:textId="77777777" w:rsidR="00520A78" w:rsidRPr="00520A78" w:rsidRDefault="00520A78" w:rsidP="00520A78">
            <w:pPr>
              <w:spacing w:before="0" w:after="0"/>
              <w:ind w:firstLine="0"/>
            </w:pPr>
            <w:r w:rsidRPr="00520A78">
              <w:t>PR-15</w:t>
            </w:r>
          </w:p>
        </w:tc>
        <w:tc>
          <w:tcPr>
            <w:tcW w:w="1989" w:type="dxa"/>
            <w:shd w:val="clear" w:color="auto" w:fill="auto"/>
          </w:tcPr>
          <w:p w14:paraId="5BC050A2" w14:textId="77777777" w:rsidR="00520A78" w:rsidRPr="00520A78" w:rsidRDefault="00520A78" w:rsidP="00520A78">
            <w:pPr>
              <w:spacing w:before="0" w:after="0"/>
              <w:ind w:firstLine="0"/>
            </w:pPr>
            <w:r w:rsidRPr="00520A78">
              <w:t>generateTurns</w:t>
            </w:r>
          </w:p>
        </w:tc>
        <w:tc>
          <w:tcPr>
            <w:tcW w:w="1553" w:type="dxa"/>
            <w:shd w:val="clear" w:color="auto" w:fill="auto"/>
          </w:tcPr>
          <w:p w14:paraId="7BE23BDB" w14:textId="77777777" w:rsidR="00520A78" w:rsidRPr="00520A78" w:rsidRDefault="00520A78" w:rsidP="00520A78">
            <w:pPr>
              <w:spacing w:before="0" w:after="0"/>
              <w:ind w:firstLine="0"/>
            </w:pPr>
            <w:r w:rsidRPr="00520A78">
              <w:t>Unitario</w:t>
            </w:r>
          </w:p>
        </w:tc>
        <w:tc>
          <w:tcPr>
            <w:tcW w:w="2090" w:type="dxa"/>
            <w:shd w:val="clear" w:color="auto" w:fill="auto"/>
          </w:tcPr>
          <w:p w14:paraId="311F2BB5" w14:textId="77777777" w:rsidR="00520A78" w:rsidRPr="00520A78" w:rsidRDefault="00520A78" w:rsidP="00520A78">
            <w:pPr>
              <w:spacing w:before="0" w:after="0"/>
              <w:ind w:firstLine="0"/>
            </w:pPr>
            <w:r w:rsidRPr="00520A78">
              <w:t>OK</w:t>
            </w:r>
          </w:p>
        </w:tc>
        <w:tc>
          <w:tcPr>
            <w:tcW w:w="1690" w:type="dxa"/>
            <w:shd w:val="clear" w:color="auto" w:fill="auto"/>
          </w:tcPr>
          <w:p w14:paraId="13DC8F01" w14:textId="77777777" w:rsidR="00520A78" w:rsidRPr="00520A78" w:rsidRDefault="00520A78" w:rsidP="00520A78">
            <w:pPr>
              <w:spacing w:before="0" w:after="0"/>
              <w:ind w:firstLine="0"/>
            </w:pPr>
            <w:r w:rsidRPr="00520A78">
              <w:t>OK</w:t>
            </w:r>
          </w:p>
        </w:tc>
      </w:tr>
      <w:tr w:rsidR="00520A78" w:rsidRPr="00520A78" w14:paraId="4FD2DC9D" w14:textId="77777777" w:rsidTr="00520A78">
        <w:tc>
          <w:tcPr>
            <w:tcW w:w="8720" w:type="dxa"/>
            <w:gridSpan w:val="5"/>
            <w:shd w:val="clear" w:color="auto" w:fill="BFBFBF"/>
          </w:tcPr>
          <w:p w14:paraId="78E3A236" w14:textId="77777777" w:rsidR="00520A78" w:rsidRPr="00520A78" w:rsidRDefault="00520A78" w:rsidP="00520A78">
            <w:pPr>
              <w:spacing w:before="0" w:after="0"/>
              <w:ind w:firstLine="0"/>
              <w:jc w:val="center"/>
              <w:rPr>
                <w:b/>
              </w:rPr>
            </w:pPr>
            <w:r w:rsidRPr="00520A78">
              <w:rPr>
                <w:b/>
              </w:rPr>
              <w:t>UserService</w:t>
            </w:r>
          </w:p>
        </w:tc>
      </w:tr>
      <w:tr w:rsidR="00520A78" w:rsidRPr="00520A78" w14:paraId="4610DA0B" w14:textId="77777777" w:rsidTr="00520A78">
        <w:tc>
          <w:tcPr>
            <w:tcW w:w="1398" w:type="dxa"/>
            <w:shd w:val="clear" w:color="auto" w:fill="BFBFBF"/>
          </w:tcPr>
          <w:p w14:paraId="67665B8F" w14:textId="77777777" w:rsidR="00520A78" w:rsidRPr="00520A78" w:rsidRDefault="00520A78" w:rsidP="00520A78">
            <w:pPr>
              <w:spacing w:before="0" w:after="0"/>
              <w:ind w:firstLine="0"/>
              <w:jc w:val="center"/>
              <w:rPr>
                <w:b/>
              </w:rPr>
            </w:pPr>
            <w:r w:rsidRPr="00520A78">
              <w:rPr>
                <w:b/>
              </w:rPr>
              <w:lastRenderedPageBreak/>
              <w:t>Identificador</w:t>
            </w:r>
          </w:p>
        </w:tc>
        <w:tc>
          <w:tcPr>
            <w:tcW w:w="1989" w:type="dxa"/>
            <w:shd w:val="clear" w:color="auto" w:fill="BFBFBF"/>
          </w:tcPr>
          <w:p w14:paraId="5CD365B3"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34F15B52"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2A4923B8"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52EC15E5"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718DD1E8" w14:textId="77777777" w:rsidTr="00520A78">
        <w:tc>
          <w:tcPr>
            <w:tcW w:w="1398" w:type="dxa"/>
            <w:shd w:val="clear" w:color="auto" w:fill="auto"/>
          </w:tcPr>
          <w:p w14:paraId="0F89A866" w14:textId="77777777" w:rsidR="00520A78" w:rsidRPr="00520A78" w:rsidRDefault="00520A78" w:rsidP="00520A78">
            <w:pPr>
              <w:spacing w:before="0" w:after="0"/>
              <w:ind w:firstLine="0"/>
            </w:pPr>
            <w:r w:rsidRPr="00520A78">
              <w:t>PR-16</w:t>
            </w:r>
          </w:p>
        </w:tc>
        <w:tc>
          <w:tcPr>
            <w:tcW w:w="1989" w:type="dxa"/>
            <w:shd w:val="clear" w:color="auto" w:fill="auto"/>
          </w:tcPr>
          <w:p w14:paraId="2F0E00B6" w14:textId="77777777" w:rsidR="00520A78" w:rsidRPr="00520A78" w:rsidRDefault="00520A78" w:rsidP="00520A78">
            <w:pPr>
              <w:spacing w:before="0" w:after="0"/>
              <w:ind w:firstLine="0"/>
            </w:pPr>
            <w:r w:rsidRPr="00520A78">
              <w:t>register</w:t>
            </w:r>
          </w:p>
        </w:tc>
        <w:tc>
          <w:tcPr>
            <w:tcW w:w="1553" w:type="dxa"/>
            <w:shd w:val="clear" w:color="auto" w:fill="auto"/>
          </w:tcPr>
          <w:p w14:paraId="473E0DAC" w14:textId="77777777" w:rsidR="00520A78" w:rsidRPr="00520A78" w:rsidRDefault="00520A78" w:rsidP="00520A78">
            <w:pPr>
              <w:spacing w:before="0" w:after="0"/>
              <w:ind w:firstLine="0"/>
            </w:pPr>
            <w:r w:rsidRPr="00520A78">
              <w:t>Unitario</w:t>
            </w:r>
          </w:p>
        </w:tc>
        <w:tc>
          <w:tcPr>
            <w:tcW w:w="2090" w:type="dxa"/>
            <w:shd w:val="clear" w:color="auto" w:fill="auto"/>
          </w:tcPr>
          <w:p w14:paraId="329F6B3B" w14:textId="77777777" w:rsidR="00520A78" w:rsidRPr="00520A78" w:rsidRDefault="00520A78" w:rsidP="00520A78">
            <w:pPr>
              <w:spacing w:before="0" w:after="0"/>
              <w:ind w:firstLine="0"/>
            </w:pPr>
            <w:r w:rsidRPr="00520A78">
              <w:t>OK</w:t>
            </w:r>
          </w:p>
        </w:tc>
        <w:tc>
          <w:tcPr>
            <w:tcW w:w="1690" w:type="dxa"/>
            <w:shd w:val="clear" w:color="auto" w:fill="auto"/>
          </w:tcPr>
          <w:p w14:paraId="28E197EB" w14:textId="77777777" w:rsidR="00520A78" w:rsidRPr="00520A78" w:rsidRDefault="00520A78" w:rsidP="00520A78">
            <w:pPr>
              <w:spacing w:before="0" w:after="0"/>
              <w:ind w:firstLine="0"/>
            </w:pPr>
            <w:r w:rsidRPr="00520A78">
              <w:t>OK</w:t>
            </w:r>
          </w:p>
        </w:tc>
      </w:tr>
      <w:tr w:rsidR="00520A78" w:rsidRPr="00520A78" w14:paraId="17D65AAD" w14:textId="77777777" w:rsidTr="00520A78">
        <w:tc>
          <w:tcPr>
            <w:tcW w:w="1398" w:type="dxa"/>
            <w:shd w:val="clear" w:color="auto" w:fill="auto"/>
          </w:tcPr>
          <w:p w14:paraId="68BAB2AE" w14:textId="77777777" w:rsidR="00520A78" w:rsidRPr="00520A78" w:rsidRDefault="00520A78" w:rsidP="00520A78">
            <w:pPr>
              <w:spacing w:before="0" w:after="0"/>
              <w:ind w:firstLine="0"/>
            </w:pPr>
            <w:r w:rsidRPr="00520A78">
              <w:t>PR-17</w:t>
            </w:r>
          </w:p>
        </w:tc>
        <w:tc>
          <w:tcPr>
            <w:tcW w:w="1989" w:type="dxa"/>
            <w:shd w:val="clear" w:color="auto" w:fill="auto"/>
          </w:tcPr>
          <w:p w14:paraId="5D65B1B9" w14:textId="77777777" w:rsidR="00520A78" w:rsidRPr="00520A78" w:rsidRDefault="00520A78" w:rsidP="00520A78">
            <w:pPr>
              <w:spacing w:before="0" w:after="0"/>
              <w:ind w:firstLine="0"/>
            </w:pPr>
            <w:r w:rsidRPr="00520A78">
              <w:t>register</w:t>
            </w:r>
          </w:p>
        </w:tc>
        <w:tc>
          <w:tcPr>
            <w:tcW w:w="1553" w:type="dxa"/>
            <w:shd w:val="clear" w:color="auto" w:fill="auto"/>
          </w:tcPr>
          <w:p w14:paraId="215FF15B" w14:textId="77777777" w:rsidR="00520A78" w:rsidRPr="00520A78" w:rsidRDefault="00520A78" w:rsidP="00520A78">
            <w:pPr>
              <w:spacing w:before="0" w:after="0"/>
              <w:ind w:firstLine="0"/>
            </w:pPr>
            <w:r w:rsidRPr="00520A78">
              <w:t>Unitario</w:t>
            </w:r>
          </w:p>
        </w:tc>
        <w:tc>
          <w:tcPr>
            <w:tcW w:w="2090" w:type="dxa"/>
            <w:shd w:val="clear" w:color="auto" w:fill="auto"/>
          </w:tcPr>
          <w:p w14:paraId="78BB0027" w14:textId="77777777" w:rsidR="00520A78" w:rsidRPr="00520A78" w:rsidRDefault="00520A78" w:rsidP="00520A78">
            <w:pPr>
              <w:spacing w:before="0" w:after="0"/>
              <w:ind w:firstLine="0"/>
            </w:pPr>
            <w:r w:rsidRPr="00520A78">
              <w:t>Excepción</w:t>
            </w:r>
          </w:p>
        </w:tc>
        <w:tc>
          <w:tcPr>
            <w:tcW w:w="1690" w:type="dxa"/>
            <w:shd w:val="clear" w:color="auto" w:fill="auto"/>
          </w:tcPr>
          <w:p w14:paraId="3901DF0A" w14:textId="77777777" w:rsidR="00520A78" w:rsidRPr="00520A78" w:rsidRDefault="00520A78" w:rsidP="00520A78">
            <w:pPr>
              <w:spacing w:before="0" w:after="0"/>
              <w:ind w:firstLine="0"/>
              <w:rPr>
                <w:b/>
              </w:rPr>
            </w:pPr>
            <w:r w:rsidRPr="00520A78">
              <w:t>Excepción</w:t>
            </w:r>
          </w:p>
        </w:tc>
      </w:tr>
      <w:tr w:rsidR="00520A78" w:rsidRPr="00520A78" w14:paraId="17CF5C5C" w14:textId="77777777" w:rsidTr="00520A78">
        <w:tc>
          <w:tcPr>
            <w:tcW w:w="1398" w:type="dxa"/>
            <w:shd w:val="clear" w:color="auto" w:fill="auto"/>
          </w:tcPr>
          <w:p w14:paraId="156162BC" w14:textId="77777777" w:rsidR="00520A78" w:rsidRPr="00520A78" w:rsidRDefault="00520A78" w:rsidP="00520A78">
            <w:pPr>
              <w:spacing w:before="0" w:after="0"/>
              <w:ind w:firstLine="0"/>
            </w:pPr>
            <w:r w:rsidRPr="00520A78">
              <w:t>PR-18</w:t>
            </w:r>
          </w:p>
        </w:tc>
        <w:tc>
          <w:tcPr>
            <w:tcW w:w="1989" w:type="dxa"/>
            <w:shd w:val="clear" w:color="auto" w:fill="auto"/>
          </w:tcPr>
          <w:p w14:paraId="54158F80" w14:textId="77777777" w:rsidR="00520A78" w:rsidRPr="00520A78" w:rsidRDefault="00520A78" w:rsidP="00520A78">
            <w:pPr>
              <w:spacing w:before="0" w:after="0"/>
              <w:ind w:firstLine="0"/>
            </w:pPr>
            <w:r w:rsidRPr="00520A78">
              <w:t>findLogin</w:t>
            </w:r>
          </w:p>
        </w:tc>
        <w:tc>
          <w:tcPr>
            <w:tcW w:w="1553" w:type="dxa"/>
            <w:shd w:val="clear" w:color="auto" w:fill="auto"/>
          </w:tcPr>
          <w:p w14:paraId="5A2F0D19" w14:textId="77777777" w:rsidR="00520A78" w:rsidRPr="00520A78" w:rsidRDefault="00520A78" w:rsidP="00520A78">
            <w:pPr>
              <w:spacing w:before="0" w:after="0"/>
              <w:ind w:firstLine="0"/>
            </w:pPr>
            <w:r w:rsidRPr="00520A78">
              <w:t>Unitario</w:t>
            </w:r>
          </w:p>
        </w:tc>
        <w:tc>
          <w:tcPr>
            <w:tcW w:w="2090" w:type="dxa"/>
            <w:shd w:val="clear" w:color="auto" w:fill="auto"/>
          </w:tcPr>
          <w:p w14:paraId="5A164BA0" w14:textId="77777777" w:rsidR="00520A78" w:rsidRPr="00520A78" w:rsidRDefault="00520A78" w:rsidP="00520A78">
            <w:pPr>
              <w:spacing w:before="0" w:after="0"/>
              <w:ind w:firstLine="0"/>
            </w:pPr>
            <w:r w:rsidRPr="00520A78">
              <w:t>OK</w:t>
            </w:r>
          </w:p>
        </w:tc>
        <w:tc>
          <w:tcPr>
            <w:tcW w:w="1690" w:type="dxa"/>
            <w:shd w:val="clear" w:color="auto" w:fill="auto"/>
          </w:tcPr>
          <w:p w14:paraId="24602746" w14:textId="77777777" w:rsidR="00520A78" w:rsidRPr="00520A78" w:rsidRDefault="00520A78" w:rsidP="00520A78">
            <w:pPr>
              <w:spacing w:before="0" w:after="0"/>
              <w:ind w:firstLine="0"/>
            </w:pPr>
            <w:r w:rsidRPr="00520A78">
              <w:t>OK</w:t>
            </w:r>
          </w:p>
        </w:tc>
      </w:tr>
      <w:tr w:rsidR="00520A78" w:rsidRPr="00520A78" w14:paraId="7BC40E4A" w14:textId="77777777" w:rsidTr="00520A78">
        <w:tc>
          <w:tcPr>
            <w:tcW w:w="1398" w:type="dxa"/>
            <w:shd w:val="clear" w:color="auto" w:fill="auto"/>
          </w:tcPr>
          <w:p w14:paraId="0916E42E" w14:textId="77777777" w:rsidR="00520A78" w:rsidRPr="00520A78" w:rsidRDefault="00520A78" w:rsidP="00520A78">
            <w:pPr>
              <w:spacing w:before="0" w:after="0"/>
              <w:ind w:firstLine="0"/>
            </w:pPr>
            <w:r w:rsidRPr="00520A78">
              <w:t>PR-19</w:t>
            </w:r>
          </w:p>
        </w:tc>
        <w:tc>
          <w:tcPr>
            <w:tcW w:w="1989" w:type="dxa"/>
            <w:shd w:val="clear" w:color="auto" w:fill="auto"/>
          </w:tcPr>
          <w:p w14:paraId="4E3C7960" w14:textId="77777777" w:rsidR="00520A78" w:rsidRPr="00520A78" w:rsidRDefault="00520A78" w:rsidP="00520A78">
            <w:pPr>
              <w:spacing w:before="0" w:after="0"/>
              <w:ind w:firstLine="0"/>
            </w:pPr>
            <w:r w:rsidRPr="00520A78">
              <w:t>findLogin</w:t>
            </w:r>
          </w:p>
        </w:tc>
        <w:tc>
          <w:tcPr>
            <w:tcW w:w="1553" w:type="dxa"/>
            <w:shd w:val="clear" w:color="auto" w:fill="auto"/>
          </w:tcPr>
          <w:p w14:paraId="0109285A" w14:textId="77777777" w:rsidR="00520A78" w:rsidRPr="00520A78" w:rsidRDefault="00520A78" w:rsidP="00520A78">
            <w:pPr>
              <w:spacing w:before="0" w:after="0"/>
              <w:ind w:firstLine="0"/>
            </w:pPr>
            <w:r w:rsidRPr="00520A78">
              <w:t>Unitario</w:t>
            </w:r>
          </w:p>
        </w:tc>
        <w:tc>
          <w:tcPr>
            <w:tcW w:w="2090" w:type="dxa"/>
            <w:shd w:val="clear" w:color="auto" w:fill="auto"/>
          </w:tcPr>
          <w:p w14:paraId="575DBB51" w14:textId="77777777" w:rsidR="00520A78" w:rsidRPr="00520A78" w:rsidRDefault="00520A78" w:rsidP="00520A78">
            <w:pPr>
              <w:spacing w:before="0" w:after="0"/>
              <w:ind w:firstLine="0"/>
            </w:pPr>
            <w:r w:rsidRPr="00520A78">
              <w:t>NULL</w:t>
            </w:r>
          </w:p>
        </w:tc>
        <w:tc>
          <w:tcPr>
            <w:tcW w:w="1690" w:type="dxa"/>
            <w:shd w:val="clear" w:color="auto" w:fill="auto"/>
          </w:tcPr>
          <w:p w14:paraId="41E7FC3A" w14:textId="77777777" w:rsidR="00520A78" w:rsidRPr="00520A78" w:rsidRDefault="00520A78" w:rsidP="00520A78">
            <w:pPr>
              <w:spacing w:before="0" w:after="0"/>
              <w:ind w:firstLine="0"/>
            </w:pPr>
            <w:r w:rsidRPr="00520A78">
              <w:t>NULL</w:t>
            </w:r>
          </w:p>
        </w:tc>
      </w:tr>
      <w:tr w:rsidR="00520A78" w:rsidRPr="00520A78" w14:paraId="63F21A9B" w14:textId="77777777" w:rsidTr="00520A78">
        <w:tc>
          <w:tcPr>
            <w:tcW w:w="1398" w:type="dxa"/>
            <w:shd w:val="clear" w:color="auto" w:fill="auto"/>
          </w:tcPr>
          <w:p w14:paraId="2B652931" w14:textId="77777777" w:rsidR="00520A78" w:rsidRPr="00520A78" w:rsidRDefault="00520A78" w:rsidP="00520A78">
            <w:pPr>
              <w:spacing w:before="0" w:after="0"/>
              <w:ind w:firstLine="0"/>
            </w:pPr>
            <w:r w:rsidRPr="00520A78">
              <w:t>PR-20</w:t>
            </w:r>
          </w:p>
        </w:tc>
        <w:tc>
          <w:tcPr>
            <w:tcW w:w="1989" w:type="dxa"/>
            <w:shd w:val="clear" w:color="auto" w:fill="auto"/>
          </w:tcPr>
          <w:p w14:paraId="62E9FD76" w14:textId="77777777" w:rsidR="00520A78" w:rsidRPr="00520A78" w:rsidRDefault="00520A78" w:rsidP="00520A78">
            <w:pPr>
              <w:spacing w:before="0" w:after="0"/>
              <w:ind w:firstLine="0"/>
            </w:pPr>
            <w:r w:rsidRPr="00520A78">
              <w:t>findByNickname</w:t>
            </w:r>
          </w:p>
        </w:tc>
        <w:tc>
          <w:tcPr>
            <w:tcW w:w="1553" w:type="dxa"/>
            <w:shd w:val="clear" w:color="auto" w:fill="auto"/>
          </w:tcPr>
          <w:p w14:paraId="45AD8EB4" w14:textId="77777777" w:rsidR="00520A78" w:rsidRPr="00520A78" w:rsidRDefault="00520A78" w:rsidP="00520A78">
            <w:pPr>
              <w:spacing w:before="0" w:after="0"/>
              <w:ind w:firstLine="0"/>
            </w:pPr>
            <w:r w:rsidRPr="00520A78">
              <w:t>Unitario</w:t>
            </w:r>
          </w:p>
        </w:tc>
        <w:tc>
          <w:tcPr>
            <w:tcW w:w="2090" w:type="dxa"/>
            <w:shd w:val="clear" w:color="auto" w:fill="auto"/>
          </w:tcPr>
          <w:p w14:paraId="2E486C61" w14:textId="77777777" w:rsidR="00520A78" w:rsidRPr="00520A78" w:rsidRDefault="00520A78" w:rsidP="00520A78">
            <w:pPr>
              <w:spacing w:before="0" w:after="0"/>
              <w:ind w:firstLine="0"/>
            </w:pPr>
            <w:r w:rsidRPr="00520A78">
              <w:t>OK</w:t>
            </w:r>
          </w:p>
        </w:tc>
        <w:tc>
          <w:tcPr>
            <w:tcW w:w="1690" w:type="dxa"/>
            <w:shd w:val="clear" w:color="auto" w:fill="auto"/>
          </w:tcPr>
          <w:p w14:paraId="2B7288AD" w14:textId="77777777" w:rsidR="00520A78" w:rsidRPr="00520A78" w:rsidRDefault="00520A78" w:rsidP="00520A78">
            <w:pPr>
              <w:spacing w:before="0" w:after="0"/>
              <w:ind w:firstLine="0"/>
            </w:pPr>
            <w:r w:rsidRPr="00520A78">
              <w:t>OK</w:t>
            </w:r>
          </w:p>
        </w:tc>
      </w:tr>
      <w:tr w:rsidR="00520A78" w:rsidRPr="00520A78" w14:paraId="5C1F6E0A" w14:textId="77777777" w:rsidTr="00520A78">
        <w:tc>
          <w:tcPr>
            <w:tcW w:w="1398" w:type="dxa"/>
            <w:shd w:val="clear" w:color="auto" w:fill="auto"/>
          </w:tcPr>
          <w:p w14:paraId="59F38A44" w14:textId="77777777" w:rsidR="00520A78" w:rsidRPr="00520A78" w:rsidRDefault="00520A78" w:rsidP="00520A78">
            <w:pPr>
              <w:spacing w:before="0" w:after="0"/>
              <w:ind w:firstLine="0"/>
            </w:pPr>
            <w:r w:rsidRPr="00520A78">
              <w:t>PR-21</w:t>
            </w:r>
          </w:p>
        </w:tc>
        <w:tc>
          <w:tcPr>
            <w:tcW w:w="1989" w:type="dxa"/>
            <w:shd w:val="clear" w:color="auto" w:fill="auto"/>
          </w:tcPr>
          <w:p w14:paraId="6F0C4A5C" w14:textId="77777777" w:rsidR="00520A78" w:rsidRPr="00520A78" w:rsidRDefault="00520A78" w:rsidP="00520A78">
            <w:pPr>
              <w:spacing w:before="0" w:after="0"/>
              <w:ind w:firstLine="0"/>
            </w:pPr>
            <w:r w:rsidRPr="00520A78">
              <w:t>findByNickname</w:t>
            </w:r>
          </w:p>
        </w:tc>
        <w:tc>
          <w:tcPr>
            <w:tcW w:w="1553" w:type="dxa"/>
            <w:shd w:val="clear" w:color="auto" w:fill="auto"/>
          </w:tcPr>
          <w:p w14:paraId="458DAEB2" w14:textId="77777777" w:rsidR="00520A78" w:rsidRPr="00520A78" w:rsidRDefault="00520A78" w:rsidP="00520A78">
            <w:pPr>
              <w:spacing w:before="0" w:after="0"/>
              <w:ind w:firstLine="0"/>
            </w:pPr>
            <w:r w:rsidRPr="00520A78">
              <w:t>Unitario</w:t>
            </w:r>
          </w:p>
        </w:tc>
        <w:tc>
          <w:tcPr>
            <w:tcW w:w="2090" w:type="dxa"/>
            <w:shd w:val="clear" w:color="auto" w:fill="auto"/>
          </w:tcPr>
          <w:p w14:paraId="6773C57E" w14:textId="77777777" w:rsidR="00520A78" w:rsidRPr="00520A78" w:rsidRDefault="00520A78" w:rsidP="00520A78">
            <w:pPr>
              <w:spacing w:before="0" w:after="0"/>
              <w:ind w:firstLine="0"/>
            </w:pPr>
            <w:r w:rsidRPr="00520A78">
              <w:t>NULL</w:t>
            </w:r>
          </w:p>
        </w:tc>
        <w:tc>
          <w:tcPr>
            <w:tcW w:w="1690" w:type="dxa"/>
            <w:shd w:val="clear" w:color="auto" w:fill="auto"/>
          </w:tcPr>
          <w:p w14:paraId="5F6C6304" w14:textId="77777777" w:rsidR="00520A78" w:rsidRPr="00520A78" w:rsidRDefault="00520A78" w:rsidP="00520A78">
            <w:pPr>
              <w:spacing w:before="0" w:after="0"/>
              <w:ind w:firstLine="0"/>
            </w:pPr>
            <w:r w:rsidRPr="00520A78">
              <w:t>NULL</w:t>
            </w:r>
          </w:p>
        </w:tc>
      </w:tr>
      <w:tr w:rsidR="00520A78" w:rsidRPr="00520A78" w14:paraId="2AAE0F4C" w14:textId="77777777" w:rsidTr="00520A78">
        <w:tc>
          <w:tcPr>
            <w:tcW w:w="8720" w:type="dxa"/>
            <w:gridSpan w:val="5"/>
            <w:shd w:val="clear" w:color="auto" w:fill="BFBFBF"/>
          </w:tcPr>
          <w:p w14:paraId="3CCD4A74" w14:textId="77777777" w:rsidR="00520A78" w:rsidRPr="00520A78" w:rsidRDefault="00520A78" w:rsidP="00520A78">
            <w:pPr>
              <w:spacing w:before="0" w:after="0"/>
              <w:ind w:firstLine="0"/>
              <w:jc w:val="center"/>
              <w:rPr>
                <w:b/>
              </w:rPr>
            </w:pPr>
            <w:r w:rsidRPr="00520A78">
              <w:rPr>
                <w:b/>
              </w:rPr>
              <w:t>WarService</w:t>
            </w:r>
          </w:p>
        </w:tc>
      </w:tr>
      <w:tr w:rsidR="00520A78" w:rsidRPr="00520A78" w14:paraId="2E0017B0" w14:textId="77777777" w:rsidTr="00520A78">
        <w:tc>
          <w:tcPr>
            <w:tcW w:w="1398" w:type="dxa"/>
            <w:shd w:val="clear" w:color="auto" w:fill="BFBFBF"/>
          </w:tcPr>
          <w:p w14:paraId="728D9133"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3C085361"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267381D6"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3848C12A"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5A273A9A"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17EEC426" w14:textId="77777777" w:rsidTr="00520A78">
        <w:tc>
          <w:tcPr>
            <w:tcW w:w="1398" w:type="dxa"/>
            <w:shd w:val="clear" w:color="auto" w:fill="auto"/>
          </w:tcPr>
          <w:p w14:paraId="54998A6F" w14:textId="77777777" w:rsidR="00520A78" w:rsidRPr="00520A78" w:rsidRDefault="00520A78" w:rsidP="00520A78">
            <w:pPr>
              <w:spacing w:before="0" w:after="0"/>
              <w:ind w:firstLine="0"/>
            </w:pPr>
            <w:r w:rsidRPr="00520A78">
              <w:t>PR-22</w:t>
            </w:r>
          </w:p>
        </w:tc>
        <w:tc>
          <w:tcPr>
            <w:tcW w:w="1989" w:type="dxa"/>
            <w:shd w:val="clear" w:color="auto" w:fill="auto"/>
          </w:tcPr>
          <w:p w14:paraId="2160B9D0" w14:textId="77777777" w:rsidR="00520A78" w:rsidRPr="00520A78" w:rsidRDefault="00520A78" w:rsidP="00520A78">
            <w:pPr>
              <w:spacing w:before="0" w:after="0"/>
              <w:ind w:firstLine="0"/>
            </w:pPr>
            <w:r w:rsidRPr="00520A78">
              <w:t>copyMap</w:t>
            </w:r>
          </w:p>
        </w:tc>
        <w:tc>
          <w:tcPr>
            <w:tcW w:w="1553" w:type="dxa"/>
            <w:shd w:val="clear" w:color="auto" w:fill="auto"/>
          </w:tcPr>
          <w:p w14:paraId="16C53336" w14:textId="77777777" w:rsidR="00520A78" w:rsidRPr="00520A78" w:rsidRDefault="00520A78" w:rsidP="00520A78">
            <w:pPr>
              <w:spacing w:before="0" w:after="0"/>
              <w:ind w:firstLine="0"/>
            </w:pPr>
            <w:r w:rsidRPr="00520A78">
              <w:t>Unitario</w:t>
            </w:r>
          </w:p>
        </w:tc>
        <w:tc>
          <w:tcPr>
            <w:tcW w:w="2090" w:type="dxa"/>
            <w:shd w:val="clear" w:color="auto" w:fill="auto"/>
          </w:tcPr>
          <w:p w14:paraId="264A5F82" w14:textId="77777777" w:rsidR="00520A78" w:rsidRPr="00520A78" w:rsidRDefault="00520A78" w:rsidP="00520A78">
            <w:pPr>
              <w:spacing w:before="0" w:after="0"/>
              <w:ind w:firstLine="0"/>
            </w:pPr>
            <w:r w:rsidRPr="00520A78">
              <w:t>OK</w:t>
            </w:r>
          </w:p>
        </w:tc>
        <w:tc>
          <w:tcPr>
            <w:tcW w:w="1690" w:type="dxa"/>
            <w:shd w:val="clear" w:color="auto" w:fill="auto"/>
          </w:tcPr>
          <w:p w14:paraId="0E3EBD3F" w14:textId="77777777" w:rsidR="00520A78" w:rsidRPr="00520A78" w:rsidRDefault="00520A78" w:rsidP="00520A78">
            <w:pPr>
              <w:spacing w:before="0" w:after="0"/>
              <w:ind w:firstLine="0"/>
            </w:pPr>
            <w:r w:rsidRPr="00520A78">
              <w:t>OK</w:t>
            </w:r>
          </w:p>
        </w:tc>
      </w:tr>
      <w:tr w:rsidR="00520A78" w:rsidRPr="00520A78" w14:paraId="219FBD39" w14:textId="77777777" w:rsidTr="00520A78">
        <w:tc>
          <w:tcPr>
            <w:tcW w:w="1398" w:type="dxa"/>
            <w:shd w:val="clear" w:color="auto" w:fill="auto"/>
          </w:tcPr>
          <w:p w14:paraId="3DE7AA5D" w14:textId="77777777" w:rsidR="00520A78" w:rsidRPr="00520A78" w:rsidRDefault="00520A78" w:rsidP="00520A78">
            <w:pPr>
              <w:spacing w:before="0" w:after="0"/>
              <w:ind w:firstLine="0"/>
            </w:pPr>
            <w:r w:rsidRPr="00520A78">
              <w:t>PR-23</w:t>
            </w:r>
          </w:p>
        </w:tc>
        <w:tc>
          <w:tcPr>
            <w:tcW w:w="1989" w:type="dxa"/>
            <w:shd w:val="clear" w:color="auto" w:fill="auto"/>
          </w:tcPr>
          <w:p w14:paraId="7B7F9357" w14:textId="77777777" w:rsidR="00520A78" w:rsidRPr="00520A78" w:rsidRDefault="00520A78" w:rsidP="00520A78">
            <w:pPr>
              <w:spacing w:before="0" w:after="0"/>
              <w:ind w:firstLine="0"/>
            </w:pPr>
            <w:r w:rsidRPr="00520A78">
              <w:t>roll</w:t>
            </w:r>
          </w:p>
        </w:tc>
        <w:tc>
          <w:tcPr>
            <w:tcW w:w="1553" w:type="dxa"/>
            <w:shd w:val="clear" w:color="auto" w:fill="auto"/>
          </w:tcPr>
          <w:p w14:paraId="68445D79" w14:textId="77777777" w:rsidR="00520A78" w:rsidRPr="00520A78" w:rsidRDefault="00520A78" w:rsidP="00520A78">
            <w:pPr>
              <w:spacing w:before="0" w:after="0"/>
              <w:ind w:firstLine="0"/>
            </w:pPr>
            <w:r w:rsidRPr="00520A78">
              <w:t>Manual</w:t>
            </w:r>
          </w:p>
        </w:tc>
        <w:tc>
          <w:tcPr>
            <w:tcW w:w="2090" w:type="dxa"/>
            <w:shd w:val="clear" w:color="auto" w:fill="auto"/>
          </w:tcPr>
          <w:p w14:paraId="21C2E850" w14:textId="77777777" w:rsidR="00520A78" w:rsidRPr="00520A78" w:rsidRDefault="00520A78" w:rsidP="00520A78">
            <w:pPr>
              <w:spacing w:before="0" w:after="0"/>
              <w:ind w:firstLine="0"/>
            </w:pPr>
            <w:r w:rsidRPr="00520A78">
              <w:t>OK</w:t>
            </w:r>
          </w:p>
        </w:tc>
        <w:tc>
          <w:tcPr>
            <w:tcW w:w="1690" w:type="dxa"/>
            <w:shd w:val="clear" w:color="auto" w:fill="auto"/>
          </w:tcPr>
          <w:p w14:paraId="4D571A7B" w14:textId="77777777" w:rsidR="00520A78" w:rsidRPr="00520A78" w:rsidRDefault="00520A78" w:rsidP="00520A78">
            <w:pPr>
              <w:spacing w:before="0" w:after="0"/>
              <w:ind w:firstLine="0"/>
              <w:rPr>
                <w:b/>
              </w:rPr>
            </w:pPr>
            <w:r w:rsidRPr="00520A78">
              <w:t>OK</w:t>
            </w:r>
          </w:p>
        </w:tc>
      </w:tr>
    </w:tbl>
    <w:p w14:paraId="082AF3B3" w14:textId="77777777" w:rsidR="00520A78" w:rsidRPr="00520A78" w:rsidRDefault="00520A78" w:rsidP="00520A78">
      <w:pPr>
        <w:spacing w:before="0"/>
        <w:ind w:firstLine="0"/>
      </w:pPr>
    </w:p>
    <w:p w14:paraId="72D3D225" w14:textId="77777777" w:rsidR="00520A78" w:rsidRPr="00520A78" w:rsidRDefault="00520A78" w:rsidP="00E52382">
      <w:pPr>
        <w:pStyle w:val="Heading4"/>
      </w:pPr>
      <w:r w:rsidRPr="00520A78">
        <w:t xml:space="preserve"> </w:t>
      </w:r>
      <w:bookmarkStart w:id="148" w:name="_Toc523133498"/>
      <w:bookmarkStart w:id="149" w:name="_Toc523485525"/>
      <w:r w:rsidRPr="00520A78">
        <w:t>PRUEBAS DE INTEGRACIÓN</w:t>
      </w:r>
      <w:bookmarkEnd w:id="148"/>
      <w:bookmarkEnd w:id="149"/>
    </w:p>
    <w:p w14:paraId="4331D784" w14:textId="77777777" w:rsidR="00520A78" w:rsidRPr="00520A78" w:rsidRDefault="00520A78" w:rsidP="00520A78">
      <w:pPr>
        <w:spacing w:before="0"/>
      </w:pPr>
      <w:r w:rsidRPr="00520A78">
        <w:t>Las pruebas de integración se llevarán a cabo en la aplicación directamente, simulando el comportamiento de un usuario. Se probará cada caso de uso, o conjunto de casos de uso en caso de que varios constituyan un único proceso de negocio, introduciendo entradas erróneas y válidas y comprobando los resultad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5"/>
        <w:gridCol w:w="1715"/>
        <w:gridCol w:w="1666"/>
        <w:gridCol w:w="1704"/>
        <w:gridCol w:w="1704"/>
      </w:tblGrid>
      <w:tr w:rsidR="00520A78" w:rsidRPr="00520A78" w14:paraId="3906B939" w14:textId="77777777" w:rsidTr="00520A78">
        <w:tc>
          <w:tcPr>
            <w:tcW w:w="1728" w:type="dxa"/>
            <w:shd w:val="clear" w:color="auto" w:fill="BFBFBF"/>
          </w:tcPr>
          <w:p w14:paraId="6A25C961" w14:textId="77777777" w:rsidR="00520A78" w:rsidRPr="00520A78" w:rsidRDefault="00520A78" w:rsidP="00520A78">
            <w:pPr>
              <w:spacing w:before="0" w:after="0"/>
              <w:ind w:firstLine="0"/>
              <w:jc w:val="center"/>
              <w:rPr>
                <w:b/>
              </w:rPr>
            </w:pPr>
            <w:r w:rsidRPr="00520A78">
              <w:rPr>
                <w:b/>
              </w:rPr>
              <w:t>Identificador</w:t>
            </w:r>
          </w:p>
        </w:tc>
        <w:tc>
          <w:tcPr>
            <w:tcW w:w="1729" w:type="dxa"/>
            <w:shd w:val="clear" w:color="auto" w:fill="BFBFBF"/>
          </w:tcPr>
          <w:p w14:paraId="46AB73B1" w14:textId="77777777" w:rsidR="00520A78" w:rsidRPr="00520A78" w:rsidRDefault="00520A78" w:rsidP="00520A78">
            <w:pPr>
              <w:spacing w:before="0" w:after="0"/>
              <w:ind w:firstLine="0"/>
              <w:jc w:val="center"/>
              <w:rPr>
                <w:b/>
              </w:rPr>
            </w:pPr>
            <w:r w:rsidRPr="00520A78">
              <w:rPr>
                <w:b/>
              </w:rPr>
              <w:t>Proceso de negocio</w:t>
            </w:r>
          </w:p>
        </w:tc>
        <w:tc>
          <w:tcPr>
            <w:tcW w:w="1729" w:type="dxa"/>
            <w:shd w:val="clear" w:color="auto" w:fill="BFBFBF"/>
          </w:tcPr>
          <w:p w14:paraId="3A8224E5" w14:textId="77777777" w:rsidR="00520A78" w:rsidRPr="00520A78" w:rsidRDefault="00520A78" w:rsidP="00520A78">
            <w:pPr>
              <w:spacing w:before="0" w:after="0"/>
              <w:ind w:firstLine="0"/>
              <w:jc w:val="center"/>
              <w:rPr>
                <w:b/>
              </w:rPr>
            </w:pPr>
            <w:r w:rsidRPr="00520A78">
              <w:rPr>
                <w:b/>
              </w:rPr>
              <w:t>Casos de uso</w:t>
            </w:r>
          </w:p>
        </w:tc>
        <w:tc>
          <w:tcPr>
            <w:tcW w:w="1729" w:type="dxa"/>
            <w:shd w:val="clear" w:color="auto" w:fill="BFBFBF"/>
          </w:tcPr>
          <w:p w14:paraId="2DCE25A2" w14:textId="77777777" w:rsidR="00520A78" w:rsidRPr="00520A78" w:rsidRDefault="00520A78" w:rsidP="00520A78">
            <w:pPr>
              <w:spacing w:before="0" w:after="0"/>
              <w:ind w:firstLine="0"/>
              <w:jc w:val="center"/>
              <w:rPr>
                <w:b/>
              </w:rPr>
            </w:pPr>
            <w:r w:rsidRPr="00520A78">
              <w:rPr>
                <w:b/>
              </w:rPr>
              <w:t>Resultado esperado</w:t>
            </w:r>
          </w:p>
        </w:tc>
        <w:tc>
          <w:tcPr>
            <w:tcW w:w="1729" w:type="dxa"/>
            <w:shd w:val="clear" w:color="auto" w:fill="BFBFBF"/>
          </w:tcPr>
          <w:p w14:paraId="5886736B"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60B2DAFD" w14:textId="77777777" w:rsidTr="00520A78">
        <w:tc>
          <w:tcPr>
            <w:tcW w:w="1728" w:type="dxa"/>
            <w:shd w:val="clear" w:color="auto" w:fill="auto"/>
          </w:tcPr>
          <w:p w14:paraId="51FC8205" w14:textId="77777777" w:rsidR="00520A78" w:rsidRPr="00520A78" w:rsidRDefault="00520A78" w:rsidP="00520A78">
            <w:pPr>
              <w:spacing w:before="0" w:after="0"/>
              <w:ind w:firstLine="0"/>
            </w:pPr>
            <w:r w:rsidRPr="00520A78">
              <w:t>PI-01</w:t>
            </w:r>
          </w:p>
        </w:tc>
        <w:tc>
          <w:tcPr>
            <w:tcW w:w="1729" w:type="dxa"/>
            <w:shd w:val="clear" w:color="auto" w:fill="auto"/>
          </w:tcPr>
          <w:p w14:paraId="5F14CA23" w14:textId="77777777" w:rsidR="00520A78" w:rsidRPr="00520A78" w:rsidRDefault="00520A78" w:rsidP="00520A78">
            <w:pPr>
              <w:spacing w:before="0" w:after="0"/>
              <w:ind w:firstLine="0"/>
            </w:pPr>
            <w:r w:rsidRPr="00520A78">
              <w:t>Login</w:t>
            </w:r>
          </w:p>
        </w:tc>
        <w:tc>
          <w:tcPr>
            <w:tcW w:w="1729" w:type="dxa"/>
            <w:shd w:val="clear" w:color="auto" w:fill="auto"/>
          </w:tcPr>
          <w:p w14:paraId="3B9B9621" w14:textId="77777777" w:rsidR="00520A78" w:rsidRPr="00520A78" w:rsidRDefault="00520A78" w:rsidP="00520A78">
            <w:pPr>
              <w:spacing w:before="0" w:after="0"/>
              <w:ind w:firstLine="0"/>
            </w:pPr>
            <w:r w:rsidRPr="00520A78">
              <w:t>CU01</w:t>
            </w:r>
          </w:p>
        </w:tc>
        <w:tc>
          <w:tcPr>
            <w:tcW w:w="1729" w:type="dxa"/>
            <w:shd w:val="clear" w:color="auto" w:fill="auto"/>
          </w:tcPr>
          <w:p w14:paraId="5ADB3BAA" w14:textId="77777777" w:rsidR="00520A78" w:rsidRPr="00520A78" w:rsidRDefault="00520A78" w:rsidP="00520A78">
            <w:pPr>
              <w:spacing w:before="0" w:after="0"/>
              <w:ind w:firstLine="0"/>
              <w:jc w:val="center"/>
            </w:pPr>
            <w:r w:rsidRPr="00520A78">
              <w:t>OK</w:t>
            </w:r>
          </w:p>
        </w:tc>
        <w:tc>
          <w:tcPr>
            <w:tcW w:w="1729" w:type="dxa"/>
            <w:shd w:val="clear" w:color="auto" w:fill="auto"/>
          </w:tcPr>
          <w:p w14:paraId="278CD422" w14:textId="77777777" w:rsidR="00520A78" w:rsidRPr="00520A78" w:rsidRDefault="00520A78" w:rsidP="00520A78">
            <w:pPr>
              <w:spacing w:before="0" w:after="0"/>
              <w:ind w:firstLine="0"/>
              <w:jc w:val="center"/>
            </w:pPr>
            <w:r w:rsidRPr="00520A78">
              <w:t>OK</w:t>
            </w:r>
          </w:p>
        </w:tc>
      </w:tr>
      <w:tr w:rsidR="00520A78" w:rsidRPr="00520A78" w14:paraId="725D6AF6" w14:textId="77777777" w:rsidTr="00520A78">
        <w:tc>
          <w:tcPr>
            <w:tcW w:w="1728" w:type="dxa"/>
            <w:shd w:val="clear" w:color="auto" w:fill="auto"/>
          </w:tcPr>
          <w:p w14:paraId="4888166B" w14:textId="77777777" w:rsidR="00520A78" w:rsidRPr="00520A78" w:rsidRDefault="00520A78" w:rsidP="00520A78">
            <w:pPr>
              <w:spacing w:before="0" w:after="0"/>
              <w:ind w:firstLine="0"/>
            </w:pPr>
            <w:r w:rsidRPr="00520A78">
              <w:t>PI-02</w:t>
            </w:r>
          </w:p>
        </w:tc>
        <w:tc>
          <w:tcPr>
            <w:tcW w:w="1729" w:type="dxa"/>
            <w:shd w:val="clear" w:color="auto" w:fill="auto"/>
          </w:tcPr>
          <w:p w14:paraId="27D0E00A" w14:textId="77777777" w:rsidR="00520A78" w:rsidRPr="00520A78" w:rsidRDefault="00520A78" w:rsidP="00520A78">
            <w:pPr>
              <w:spacing w:before="0" w:after="0"/>
              <w:ind w:firstLine="0"/>
            </w:pPr>
            <w:r w:rsidRPr="00520A78">
              <w:t>Login</w:t>
            </w:r>
          </w:p>
        </w:tc>
        <w:tc>
          <w:tcPr>
            <w:tcW w:w="1729" w:type="dxa"/>
            <w:shd w:val="clear" w:color="auto" w:fill="auto"/>
          </w:tcPr>
          <w:p w14:paraId="132F98F5" w14:textId="77777777" w:rsidR="00520A78" w:rsidRPr="00520A78" w:rsidRDefault="00520A78" w:rsidP="00520A78">
            <w:pPr>
              <w:spacing w:before="0" w:after="0"/>
              <w:ind w:firstLine="0"/>
            </w:pPr>
            <w:r w:rsidRPr="00520A78">
              <w:t>CU01</w:t>
            </w:r>
          </w:p>
        </w:tc>
        <w:tc>
          <w:tcPr>
            <w:tcW w:w="1729" w:type="dxa"/>
            <w:shd w:val="clear" w:color="auto" w:fill="auto"/>
          </w:tcPr>
          <w:p w14:paraId="240BA0C2" w14:textId="77777777" w:rsidR="00520A78" w:rsidRPr="00520A78" w:rsidRDefault="00520A78" w:rsidP="00520A78">
            <w:pPr>
              <w:spacing w:before="0" w:after="0"/>
              <w:ind w:firstLine="0"/>
              <w:jc w:val="center"/>
            </w:pPr>
            <w:r w:rsidRPr="00520A78">
              <w:t>Error por credenciales incorrectas</w:t>
            </w:r>
          </w:p>
        </w:tc>
        <w:tc>
          <w:tcPr>
            <w:tcW w:w="1729" w:type="dxa"/>
            <w:shd w:val="clear" w:color="auto" w:fill="auto"/>
          </w:tcPr>
          <w:p w14:paraId="6D22FD54" w14:textId="77777777" w:rsidR="00520A78" w:rsidRPr="00520A78" w:rsidRDefault="00520A78" w:rsidP="00520A78">
            <w:pPr>
              <w:spacing w:before="0" w:after="0"/>
              <w:ind w:firstLine="0"/>
              <w:jc w:val="center"/>
            </w:pPr>
            <w:r w:rsidRPr="00520A78">
              <w:t>Error por credenciales incorrectas</w:t>
            </w:r>
          </w:p>
        </w:tc>
      </w:tr>
      <w:tr w:rsidR="00520A78" w:rsidRPr="00520A78" w14:paraId="334B739D" w14:textId="77777777" w:rsidTr="00520A78">
        <w:tc>
          <w:tcPr>
            <w:tcW w:w="1728" w:type="dxa"/>
            <w:shd w:val="clear" w:color="auto" w:fill="auto"/>
          </w:tcPr>
          <w:p w14:paraId="04DD4B7E" w14:textId="77777777" w:rsidR="00520A78" w:rsidRPr="00520A78" w:rsidRDefault="00520A78" w:rsidP="00520A78">
            <w:pPr>
              <w:spacing w:before="0" w:after="0"/>
              <w:ind w:firstLine="0"/>
            </w:pPr>
            <w:r w:rsidRPr="00520A78">
              <w:t>PI-03</w:t>
            </w:r>
          </w:p>
        </w:tc>
        <w:tc>
          <w:tcPr>
            <w:tcW w:w="1729" w:type="dxa"/>
            <w:shd w:val="clear" w:color="auto" w:fill="auto"/>
          </w:tcPr>
          <w:p w14:paraId="38A5D872" w14:textId="77777777" w:rsidR="00520A78" w:rsidRPr="00520A78" w:rsidRDefault="00520A78" w:rsidP="00520A78">
            <w:pPr>
              <w:spacing w:before="0" w:after="0"/>
              <w:ind w:firstLine="0"/>
            </w:pPr>
            <w:r w:rsidRPr="00520A78">
              <w:t>Registro</w:t>
            </w:r>
          </w:p>
        </w:tc>
        <w:tc>
          <w:tcPr>
            <w:tcW w:w="1729" w:type="dxa"/>
            <w:shd w:val="clear" w:color="auto" w:fill="auto"/>
          </w:tcPr>
          <w:p w14:paraId="4D6D65AE" w14:textId="77777777" w:rsidR="00520A78" w:rsidRPr="00520A78" w:rsidRDefault="00520A78" w:rsidP="00520A78">
            <w:pPr>
              <w:spacing w:before="0" w:after="0"/>
              <w:ind w:firstLine="0"/>
            </w:pPr>
            <w:r w:rsidRPr="00520A78">
              <w:t>CU02</w:t>
            </w:r>
          </w:p>
        </w:tc>
        <w:tc>
          <w:tcPr>
            <w:tcW w:w="1729" w:type="dxa"/>
            <w:shd w:val="clear" w:color="auto" w:fill="auto"/>
          </w:tcPr>
          <w:p w14:paraId="78E29CFF" w14:textId="77777777" w:rsidR="00520A78" w:rsidRPr="00520A78" w:rsidRDefault="00520A78" w:rsidP="00520A78">
            <w:pPr>
              <w:spacing w:before="0" w:after="0"/>
              <w:ind w:firstLine="0"/>
              <w:jc w:val="center"/>
            </w:pPr>
            <w:r w:rsidRPr="00520A78">
              <w:t>OK</w:t>
            </w:r>
          </w:p>
        </w:tc>
        <w:tc>
          <w:tcPr>
            <w:tcW w:w="1729" w:type="dxa"/>
            <w:shd w:val="clear" w:color="auto" w:fill="auto"/>
          </w:tcPr>
          <w:p w14:paraId="28ADEC35" w14:textId="77777777" w:rsidR="00520A78" w:rsidRPr="00520A78" w:rsidRDefault="00520A78" w:rsidP="00520A78">
            <w:pPr>
              <w:spacing w:before="0" w:after="0"/>
              <w:ind w:firstLine="0"/>
              <w:jc w:val="center"/>
            </w:pPr>
            <w:r w:rsidRPr="00520A78">
              <w:t>OK</w:t>
            </w:r>
          </w:p>
        </w:tc>
      </w:tr>
      <w:tr w:rsidR="00520A78" w:rsidRPr="00520A78" w14:paraId="5DA7E1A2" w14:textId="77777777" w:rsidTr="00520A78">
        <w:tc>
          <w:tcPr>
            <w:tcW w:w="1728" w:type="dxa"/>
            <w:shd w:val="clear" w:color="auto" w:fill="auto"/>
          </w:tcPr>
          <w:p w14:paraId="709F1703" w14:textId="77777777" w:rsidR="00520A78" w:rsidRPr="00520A78" w:rsidRDefault="00520A78" w:rsidP="00520A78">
            <w:pPr>
              <w:spacing w:before="0" w:after="0"/>
              <w:ind w:firstLine="0"/>
            </w:pPr>
            <w:r w:rsidRPr="00520A78">
              <w:t>PI-04</w:t>
            </w:r>
          </w:p>
        </w:tc>
        <w:tc>
          <w:tcPr>
            <w:tcW w:w="1729" w:type="dxa"/>
            <w:shd w:val="clear" w:color="auto" w:fill="auto"/>
          </w:tcPr>
          <w:p w14:paraId="2242CB26" w14:textId="77777777" w:rsidR="00520A78" w:rsidRPr="00520A78" w:rsidRDefault="00520A78" w:rsidP="00520A78">
            <w:pPr>
              <w:spacing w:before="0" w:after="0"/>
              <w:ind w:firstLine="0"/>
            </w:pPr>
            <w:r w:rsidRPr="00520A78">
              <w:t>Registro</w:t>
            </w:r>
          </w:p>
        </w:tc>
        <w:tc>
          <w:tcPr>
            <w:tcW w:w="1729" w:type="dxa"/>
            <w:shd w:val="clear" w:color="auto" w:fill="auto"/>
          </w:tcPr>
          <w:p w14:paraId="77782A6C" w14:textId="77777777" w:rsidR="00520A78" w:rsidRPr="00520A78" w:rsidRDefault="00520A78" w:rsidP="00520A78">
            <w:pPr>
              <w:spacing w:before="0" w:after="0"/>
              <w:ind w:firstLine="0"/>
            </w:pPr>
            <w:r w:rsidRPr="00520A78">
              <w:t>CU02</w:t>
            </w:r>
          </w:p>
        </w:tc>
        <w:tc>
          <w:tcPr>
            <w:tcW w:w="1729" w:type="dxa"/>
            <w:shd w:val="clear" w:color="auto" w:fill="auto"/>
          </w:tcPr>
          <w:p w14:paraId="58006539" w14:textId="77777777" w:rsidR="00520A78" w:rsidRPr="00520A78" w:rsidRDefault="00520A78" w:rsidP="00520A78">
            <w:pPr>
              <w:spacing w:before="0" w:after="0"/>
              <w:ind w:firstLine="0"/>
              <w:jc w:val="center"/>
            </w:pPr>
            <w:r w:rsidRPr="00520A78">
              <w:t>Error por usuario ya existente</w:t>
            </w:r>
          </w:p>
        </w:tc>
        <w:tc>
          <w:tcPr>
            <w:tcW w:w="1729" w:type="dxa"/>
            <w:shd w:val="clear" w:color="auto" w:fill="auto"/>
          </w:tcPr>
          <w:p w14:paraId="22381C71" w14:textId="77777777" w:rsidR="00520A78" w:rsidRPr="00520A78" w:rsidRDefault="00520A78" w:rsidP="00520A78">
            <w:pPr>
              <w:spacing w:before="0" w:after="0"/>
              <w:ind w:firstLine="0"/>
              <w:jc w:val="center"/>
            </w:pPr>
            <w:r w:rsidRPr="00520A78">
              <w:t>Error por usuario ya existente</w:t>
            </w:r>
          </w:p>
        </w:tc>
      </w:tr>
      <w:tr w:rsidR="00520A78" w:rsidRPr="00520A78" w14:paraId="22D24AE5" w14:textId="77777777" w:rsidTr="00520A78">
        <w:tc>
          <w:tcPr>
            <w:tcW w:w="1728" w:type="dxa"/>
            <w:shd w:val="clear" w:color="auto" w:fill="auto"/>
          </w:tcPr>
          <w:p w14:paraId="0C87E1BD" w14:textId="77777777" w:rsidR="00520A78" w:rsidRPr="00520A78" w:rsidRDefault="00520A78" w:rsidP="00520A78">
            <w:pPr>
              <w:spacing w:before="0" w:after="0"/>
              <w:ind w:firstLine="0"/>
            </w:pPr>
            <w:r w:rsidRPr="00520A78">
              <w:t>PI-05</w:t>
            </w:r>
          </w:p>
        </w:tc>
        <w:tc>
          <w:tcPr>
            <w:tcW w:w="1729" w:type="dxa"/>
            <w:shd w:val="clear" w:color="auto" w:fill="auto"/>
          </w:tcPr>
          <w:p w14:paraId="53EBD9FD" w14:textId="77777777" w:rsidR="00520A78" w:rsidRPr="00520A78" w:rsidRDefault="00520A78" w:rsidP="00520A78">
            <w:pPr>
              <w:spacing w:before="0" w:after="0"/>
              <w:ind w:firstLine="0"/>
            </w:pPr>
            <w:r w:rsidRPr="00520A78">
              <w:t>Registro</w:t>
            </w:r>
          </w:p>
        </w:tc>
        <w:tc>
          <w:tcPr>
            <w:tcW w:w="1729" w:type="dxa"/>
            <w:shd w:val="clear" w:color="auto" w:fill="auto"/>
          </w:tcPr>
          <w:p w14:paraId="1A169FF2" w14:textId="77777777" w:rsidR="00520A78" w:rsidRPr="00520A78" w:rsidRDefault="00520A78" w:rsidP="00520A78">
            <w:pPr>
              <w:spacing w:before="0" w:after="0"/>
              <w:ind w:firstLine="0"/>
            </w:pPr>
            <w:r w:rsidRPr="00520A78">
              <w:t>CU02</w:t>
            </w:r>
          </w:p>
        </w:tc>
        <w:tc>
          <w:tcPr>
            <w:tcW w:w="1729" w:type="dxa"/>
            <w:shd w:val="clear" w:color="auto" w:fill="auto"/>
          </w:tcPr>
          <w:p w14:paraId="7102C301" w14:textId="77777777" w:rsidR="00520A78" w:rsidRPr="00520A78" w:rsidRDefault="00520A78" w:rsidP="00520A78">
            <w:pPr>
              <w:spacing w:before="0" w:after="0"/>
              <w:ind w:firstLine="0"/>
              <w:jc w:val="center"/>
            </w:pPr>
            <w:r w:rsidRPr="00520A78">
              <w:t>Error por entradas no válidas</w:t>
            </w:r>
          </w:p>
        </w:tc>
        <w:tc>
          <w:tcPr>
            <w:tcW w:w="1729" w:type="dxa"/>
            <w:shd w:val="clear" w:color="auto" w:fill="auto"/>
          </w:tcPr>
          <w:p w14:paraId="11FFF121" w14:textId="77777777" w:rsidR="00520A78" w:rsidRPr="00520A78" w:rsidRDefault="00520A78" w:rsidP="00520A78">
            <w:pPr>
              <w:spacing w:before="0" w:after="0"/>
              <w:ind w:firstLine="0"/>
              <w:jc w:val="center"/>
            </w:pPr>
            <w:r w:rsidRPr="00520A78">
              <w:t>Error por entradas no válidas</w:t>
            </w:r>
          </w:p>
        </w:tc>
      </w:tr>
      <w:tr w:rsidR="00520A78" w:rsidRPr="00520A78" w14:paraId="26E6A86D" w14:textId="77777777" w:rsidTr="00520A78">
        <w:tc>
          <w:tcPr>
            <w:tcW w:w="1728" w:type="dxa"/>
            <w:shd w:val="clear" w:color="auto" w:fill="auto"/>
          </w:tcPr>
          <w:p w14:paraId="788FE6BD" w14:textId="77777777" w:rsidR="00520A78" w:rsidRPr="00520A78" w:rsidRDefault="00520A78" w:rsidP="00520A78">
            <w:pPr>
              <w:spacing w:before="0" w:after="0"/>
              <w:ind w:firstLine="0"/>
            </w:pPr>
            <w:r w:rsidRPr="00520A78">
              <w:t>PI-06</w:t>
            </w:r>
          </w:p>
        </w:tc>
        <w:tc>
          <w:tcPr>
            <w:tcW w:w="1729" w:type="dxa"/>
            <w:shd w:val="clear" w:color="auto" w:fill="auto"/>
          </w:tcPr>
          <w:p w14:paraId="4393DFAA" w14:textId="77777777" w:rsidR="00520A78" w:rsidRPr="00520A78" w:rsidRDefault="00520A78" w:rsidP="00520A78">
            <w:pPr>
              <w:spacing w:before="0" w:after="0"/>
              <w:ind w:firstLine="0"/>
            </w:pPr>
            <w:r w:rsidRPr="00520A78">
              <w:t>Modificar Perfil</w:t>
            </w:r>
          </w:p>
        </w:tc>
        <w:tc>
          <w:tcPr>
            <w:tcW w:w="1729" w:type="dxa"/>
            <w:shd w:val="clear" w:color="auto" w:fill="auto"/>
          </w:tcPr>
          <w:p w14:paraId="1AF8521B" w14:textId="77777777" w:rsidR="00520A78" w:rsidRPr="00520A78" w:rsidRDefault="00520A78" w:rsidP="00520A78">
            <w:pPr>
              <w:spacing w:before="0" w:after="0"/>
              <w:ind w:firstLine="0"/>
            </w:pPr>
            <w:r w:rsidRPr="00520A78">
              <w:t>CU04</w:t>
            </w:r>
          </w:p>
        </w:tc>
        <w:tc>
          <w:tcPr>
            <w:tcW w:w="1729" w:type="dxa"/>
            <w:shd w:val="clear" w:color="auto" w:fill="auto"/>
          </w:tcPr>
          <w:p w14:paraId="43728503" w14:textId="77777777" w:rsidR="00520A78" w:rsidRPr="00520A78" w:rsidRDefault="00520A78" w:rsidP="00520A78">
            <w:pPr>
              <w:spacing w:before="0" w:after="0"/>
              <w:ind w:firstLine="0"/>
              <w:jc w:val="center"/>
            </w:pPr>
            <w:r w:rsidRPr="00520A78">
              <w:t>OK</w:t>
            </w:r>
          </w:p>
        </w:tc>
        <w:tc>
          <w:tcPr>
            <w:tcW w:w="1729" w:type="dxa"/>
            <w:shd w:val="clear" w:color="auto" w:fill="auto"/>
          </w:tcPr>
          <w:p w14:paraId="1B65AE91" w14:textId="77777777" w:rsidR="00520A78" w:rsidRPr="00520A78" w:rsidRDefault="00520A78" w:rsidP="00520A78">
            <w:pPr>
              <w:spacing w:before="0" w:after="0"/>
              <w:ind w:firstLine="0"/>
              <w:jc w:val="center"/>
            </w:pPr>
            <w:r w:rsidRPr="00520A78">
              <w:t>OK</w:t>
            </w:r>
          </w:p>
        </w:tc>
      </w:tr>
      <w:tr w:rsidR="00520A78" w:rsidRPr="00520A78" w14:paraId="16799328" w14:textId="77777777" w:rsidTr="00520A78">
        <w:tc>
          <w:tcPr>
            <w:tcW w:w="1728" w:type="dxa"/>
            <w:shd w:val="clear" w:color="auto" w:fill="auto"/>
          </w:tcPr>
          <w:p w14:paraId="79D81677" w14:textId="77777777" w:rsidR="00520A78" w:rsidRPr="00520A78" w:rsidRDefault="00520A78" w:rsidP="00520A78">
            <w:pPr>
              <w:spacing w:before="0" w:after="0"/>
              <w:ind w:firstLine="0"/>
            </w:pPr>
            <w:r w:rsidRPr="00520A78">
              <w:t>PI-07</w:t>
            </w:r>
          </w:p>
        </w:tc>
        <w:tc>
          <w:tcPr>
            <w:tcW w:w="1729" w:type="dxa"/>
            <w:shd w:val="clear" w:color="auto" w:fill="auto"/>
          </w:tcPr>
          <w:p w14:paraId="71E2CE43" w14:textId="77777777" w:rsidR="00520A78" w:rsidRPr="00520A78" w:rsidRDefault="00520A78" w:rsidP="00520A78">
            <w:pPr>
              <w:spacing w:before="0" w:after="0"/>
              <w:ind w:firstLine="0"/>
            </w:pPr>
            <w:r w:rsidRPr="00520A78">
              <w:t>Modificar Perfil</w:t>
            </w:r>
          </w:p>
        </w:tc>
        <w:tc>
          <w:tcPr>
            <w:tcW w:w="1729" w:type="dxa"/>
            <w:shd w:val="clear" w:color="auto" w:fill="auto"/>
          </w:tcPr>
          <w:p w14:paraId="250FC412" w14:textId="77777777" w:rsidR="00520A78" w:rsidRPr="00520A78" w:rsidRDefault="00520A78" w:rsidP="00520A78">
            <w:pPr>
              <w:spacing w:before="0" w:after="0"/>
              <w:ind w:firstLine="0"/>
            </w:pPr>
            <w:r w:rsidRPr="00520A78">
              <w:t>CU04</w:t>
            </w:r>
          </w:p>
        </w:tc>
        <w:tc>
          <w:tcPr>
            <w:tcW w:w="1729" w:type="dxa"/>
            <w:shd w:val="clear" w:color="auto" w:fill="auto"/>
          </w:tcPr>
          <w:p w14:paraId="68E1B762" w14:textId="77777777" w:rsidR="00520A78" w:rsidRPr="00520A78" w:rsidRDefault="00520A78" w:rsidP="00520A78">
            <w:pPr>
              <w:spacing w:before="0" w:after="0"/>
              <w:ind w:firstLine="0"/>
              <w:jc w:val="center"/>
            </w:pPr>
            <w:r w:rsidRPr="00520A78">
              <w:t>Error por entradas no válidas</w:t>
            </w:r>
          </w:p>
        </w:tc>
        <w:tc>
          <w:tcPr>
            <w:tcW w:w="1729" w:type="dxa"/>
            <w:shd w:val="clear" w:color="auto" w:fill="auto"/>
          </w:tcPr>
          <w:p w14:paraId="36452A6E" w14:textId="77777777" w:rsidR="00520A78" w:rsidRPr="00520A78" w:rsidRDefault="00520A78" w:rsidP="00520A78">
            <w:pPr>
              <w:spacing w:before="0" w:after="0"/>
              <w:ind w:firstLine="0"/>
              <w:jc w:val="center"/>
            </w:pPr>
            <w:r w:rsidRPr="00520A78">
              <w:t>Error por entradas no válidas</w:t>
            </w:r>
          </w:p>
        </w:tc>
      </w:tr>
      <w:tr w:rsidR="00520A78" w:rsidRPr="00520A78" w14:paraId="1383E1B1" w14:textId="77777777" w:rsidTr="00520A78">
        <w:tc>
          <w:tcPr>
            <w:tcW w:w="1728" w:type="dxa"/>
            <w:shd w:val="clear" w:color="auto" w:fill="auto"/>
          </w:tcPr>
          <w:p w14:paraId="510F2D29" w14:textId="77777777" w:rsidR="00520A78" w:rsidRPr="00520A78" w:rsidRDefault="00520A78" w:rsidP="00520A78">
            <w:pPr>
              <w:spacing w:before="0" w:after="0"/>
              <w:ind w:firstLine="0"/>
            </w:pPr>
            <w:r w:rsidRPr="00520A78">
              <w:t>PI-08</w:t>
            </w:r>
          </w:p>
        </w:tc>
        <w:tc>
          <w:tcPr>
            <w:tcW w:w="1729" w:type="dxa"/>
            <w:shd w:val="clear" w:color="auto" w:fill="auto"/>
          </w:tcPr>
          <w:p w14:paraId="4E44709C" w14:textId="77777777" w:rsidR="00520A78" w:rsidRPr="00520A78" w:rsidRDefault="00520A78" w:rsidP="00520A78">
            <w:pPr>
              <w:spacing w:before="0" w:after="0"/>
              <w:ind w:firstLine="0"/>
            </w:pPr>
            <w:r w:rsidRPr="00520A78">
              <w:t>Ver partida</w:t>
            </w:r>
          </w:p>
        </w:tc>
        <w:tc>
          <w:tcPr>
            <w:tcW w:w="1729" w:type="dxa"/>
            <w:shd w:val="clear" w:color="auto" w:fill="auto"/>
          </w:tcPr>
          <w:p w14:paraId="32A0EE09" w14:textId="77777777" w:rsidR="00520A78" w:rsidRPr="00520A78" w:rsidRDefault="00520A78" w:rsidP="00520A78">
            <w:pPr>
              <w:spacing w:before="0" w:after="0"/>
              <w:ind w:firstLine="0"/>
            </w:pPr>
            <w:r w:rsidRPr="00520A78">
              <w:t>CU05, CU06, CU07</w:t>
            </w:r>
          </w:p>
        </w:tc>
        <w:tc>
          <w:tcPr>
            <w:tcW w:w="1729" w:type="dxa"/>
            <w:shd w:val="clear" w:color="auto" w:fill="auto"/>
          </w:tcPr>
          <w:p w14:paraId="62D88F2E" w14:textId="77777777" w:rsidR="00520A78" w:rsidRPr="00520A78" w:rsidRDefault="00520A78" w:rsidP="00520A78">
            <w:pPr>
              <w:spacing w:before="0" w:after="0"/>
              <w:ind w:firstLine="0"/>
              <w:jc w:val="center"/>
            </w:pPr>
            <w:r w:rsidRPr="00520A78">
              <w:t>OK</w:t>
            </w:r>
          </w:p>
        </w:tc>
        <w:tc>
          <w:tcPr>
            <w:tcW w:w="1729" w:type="dxa"/>
            <w:shd w:val="clear" w:color="auto" w:fill="auto"/>
          </w:tcPr>
          <w:p w14:paraId="28F9D598" w14:textId="77777777" w:rsidR="00520A78" w:rsidRPr="00520A78" w:rsidRDefault="00520A78" w:rsidP="00520A78">
            <w:pPr>
              <w:spacing w:before="0" w:after="0"/>
              <w:ind w:firstLine="0"/>
              <w:jc w:val="center"/>
            </w:pPr>
            <w:r w:rsidRPr="00520A78">
              <w:t>OK</w:t>
            </w:r>
          </w:p>
        </w:tc>
      </w:tr>
      <w:tr w:rsidR="00520A78" w:rsidRPr="00520A78" w14:paraId="282A28FD" w14:textId="77777777" w:rsidTr="00520A78">
        <w:tc>
          <w:tcPr>
            <w:tcW w:w="1728" w:type="dxa"/>
            <w:shd w:val="clear" w:color="auto" w:fill="auto"/>
          </w:tcPr>
          <w:p w14:paraId="457602FD" w14:textId="77777777" w:rsidR="00520A78" w:rsidRPr="00520A78" w:rsidRDefault="00520A78" w:rsidP="00520A78">
            <w:pPr>
              <w:spacing w:before="0" w:after="0"/>
              <w:ind w:firstLine="0"/>
            </w:pPr>
            <w:r w:rsidRPr="00520A78">
              <w:t>PI-09</w:t>
            </w:r>
          </w:p>
        </w:tc>
        <w:tc>
          <w:tcPr>
            <w:tcW w:w="1729" w:type="dxa"/>
            <w:shd w:val="clear" w:color="auto" w:fill="auto"/>
          </w:tcPr>
          <w:p w14:paraId="5B5D8CE2" w14:textId="77777777" w:rsidR="00520A78" w:rsidRPr="00520A78" w:rsidRDefault="00520A78" w:rsidP="00520A78">
            <w:pPr>
              <w:spacing w:before="0" w:after="0"/>
              <w:ind w:firstLine="0"/>
            </w:pPr>
            <w:r w:rsidRPr="00520A78">
              <w:t>Crear escenario</w:t>
            </w:r>
          </w:p>
        </w:tc>
        <w:tc>
          <w:tcPr>
            <w:tcW w:w="1729" w:type="dxa"/>
            <w:shd w:val="clear" w:color="auto" w:fill="auto"/>
          </w:tcPr>
          <w:p w14:paraId="2EF2A64D" w14:textId="77777777" w:rsidR="00520A78" w:rsidRPr="00520A78" w:rsidRDefault="00520A78" w:rsidP="00520A78">
            <w:pPr>
              <w:spacing w:before="0" w:after="0"/>
              <w:ind w:firstLine="0"/>
            </w:pPr>
            <w:r w:rsidRPr="00520A78">
              <w:t>CU08</w:t>
            </w:r>
          </w:p>
        </w:tc>
        <w:tc>
          <w:tcPr>
            <w:tcW w:w="1729" w:type="dxa"/>
            <w:shd w:val="clear" w:color="auto" w:fill="auto"/>
          </w:tcPr>
          <w:p w14:paraId="2DE2968A" w14:textId="77777777" w:rsidR="00520A78" w:rsidRPr="00520A78" w:rsidRDefault="00520A78" w:rsidP="00520A78">
            <w:pPr>
              <w:spacing w:before="0" w:after="0"/>
              <w:ind w:firstLine="0"/>
              <w:jc w:val="center"/>
            </w:pPr>
            <w:r w:rsidRPr="00520A78">
              <w:t>OK</w:t>
            </w:r>
          </w:p>
        </w:tc>
        <w:tc>
          <w:tcPr>
            <w:tcW w:w="1729" w:type="dxa"/>
            <w:shd w:val="clear" w:color="auto" w:fill="auto"/>
          </w:tcPr>
          <w:p w14:paraId="68B5F94F" w14:textId="77777777" w:rsidR="00520A78" w:rsidRPr="00520A78" w:rsidRDefault="00520A78" w:rsidP="00520A78">
            <w:pPr>
              <w:spacing w:before="0" w:after="0"/>
              <w:ind w:firstLine="0"/>
              <w:jc w:val="center"/>
            </w:pPr>
            <w:r w:rsidRPr="00520A78">
              <w:t>OK</w:t>
            </w:r>
          </w:p>
        </w:tc>
      </w:tr>
      <w:tr w:rsidR="00520A78" w:rsidRPr="00520A78" w14:paraId="71E2E64A" w14:textId="77777777" w:rsidTr="00520A78">
        <w:tc>
          <w:tcPr>
            <w:tcW w:w="1728" w:type="dxa"/>
            <w:shd w:val="clear" w:color="auto" w:fill="auto"/>
          </w:tcPr>
          <w:p w14:paraId="74732ADA" w14:textId="77777777" w:rsidR="00520A78" w:rsidRPr="00520A78" w:rsidRDefault="00520A78" w:rsidP="00520A78">
            <w:pPr>
              <w:spacing w:before="0" w:after="0"/>
              <w:ind w:firstLine="0"/>
            </w:pPr>
            <w:r w:rsidRPr="00520A78">
              <w:t>PI-10</w:t>
            </w:r>
          </w:p>
        </w:tc>
        <w:tc>
          <w:tcPr>
            <w:tcW w:w="1729" w:type="dxa"/>
            <w:shd w:val="clear" w:color="auto" w:fill="auto"/>
          </w:tcPr>
          <w:p w14:paraId="013FEF33" w14:textId="77777777" w:rsidR="00520A78" w:rsidRPr="00520A78" w:rsidRDefault="00520A78" w:rsidP="00520A78">
            <w:pPr>
              <w:spacing w:before="0" w:after="0"/>
              <w:ind w:firstLine="0"/>
            </w:pPr>
            <w:r w:rsidRPr="00520A78">
              <w:t>Crear escenario</w:t>
            </w:r>
          </w:p>
        </w:tc>
        <w:tc>
          <w:tcPr>
            <w:tcW w:w="1729" w:type="dxa"/>
            <w:shd w:val="clear" w:color="auto" w:fill="auto"/>
          </w:tcPr>
          <w:p w14:paraId="0CC830B3" w14:textId="77777777" w:rsidR="00520A78" w:rsidRPr="00520A78" w:rsidRDefault="00520A78" w:rsidP="00520A78">
            <w:pPr>
              <w:spacing w:before="0" w:after="0"/>
              <w:ind w:firstLine="0"/>
            </w:pPr>
            <w:r w:rsidRPr="00520A78">
              <w:t>CU08</w:t>
            </w:r>
          </w:p>
        </w:tc>
        <w:tc>
          <w:tcPr>
            <w:tcW w:w="1729" w:type="dxa"/>
            <w:shd w:val="clear" w:color="auto" w:fill="auto"/>
          </w:tcPr>
          <w:p w14:paraId="77010D34" w14:textId="77777777" w:rsidR="00520A78" w:rsidRPr="00520A78" w:rsidRDefault="00520A78" w:rsidP="00520A78">
            <w:pPr>
              <w:spacing w:before="0" w:after="0"/>
              <w:ind w:firstLine="0"/>
              <w:jc w:val="center"/>
            </w:pPr>
            <w:r w:rsidRPr="00520A78">
              <w:t>Errores en fichero</w:t>
            </w:r>
          </w:p>
        </w:tc>
        <w:tc>
          <w:tcPr>
            <w:tcW w:w="1729" w:type="dxa"/>
            <w:shd w:val="clear" w:color="auto" w:fill="auto"/>
          </w:tcPr>
          <w:p w14:paraId="7E6488D9" w14:textId="77777777" w:rsidR="00520A78" w:rsidRPr="00520A78" w:rsidRDefault="00520A78" w:rsidP="00520A78">
            <w:pPr>
              <w:spacing w:before="0" w:after="0"/>
              <w:ind w:firstLine="0"/>
              <w:jc w:val="center"/>
            </w:pPr>
            <w:r w:rsidRPr="00520A78">
              <w:t>Errores de fichero</w:t>
            </w:r>
          </w:p>
        </w:tc>
      </w:tr>
      <w:tr w:rsidR="00520A78" w:rsidRPr="00520A78" w14:paraId="06FC0A81" w14:textId="77777777" w:rsidTr="00520A78">
        <w:tc>
          <w:tcPr>
            <w:tcW w:w="1728" w:type="dxa"/>
            <w:shd w:val="clear" w:color="auto" w:fill="auto"/>
          </w:tcPr>
          <w:p w14:paraId="28A98FA8" w14:textId="77777777" w:rsidR="00520A78" w:rsidRPr="00520A78" w:rsidRDefault="00520A78" w:rsidP="00520A78">
            <w:pPr>
              <w:spacing w:before="0" w:after="0"/>
              <w:ind w:firstLine="0"/>
            </w:pPr>
            <w:r w:rsidRPr="00520A78">
              <w:t>PI-11</w:t>
            </w:r>
          </w:p>
        </w:tc>
        <w:tc>
          <w:tcPr>
            <w:tcW w:w="1729" w:type="dxa"/>
            <w:shd w:val="clear" w:color="auto" w:fill="auto"/>
          </w:tcPr>
          <w:p w14:paraId="0BF8F3BB" w14:textId="77777777" w:rsidR="00520A78" w:rsidRPr="00520A78" w:rsidRDefault="00520A78" w:rsidP="00520A78">
            <w:pPr>
              <w:spacing w:before="0" w:after="0"/>
              <w:ind w:firstLine="0"/>
            </w:pPr>
            <w:r w:rsidRPr="00520A78">
              <w:t>Crear partida</w:t>
            </w:r>
          </w:p>
        </w:tc>
        <w:tc>
          <w:tcPr>
            <w:tcW w:w="1729" w:type="dxa"/>
            <w:shd w:val="clear" w:color="auto" w:fill="auto"/>
          </w:tcPr>
          <w:p w14:paraId="68AAFC49" w14:textId="77777777" w:rsidR="00520A78" w:rsidRPr="00520A78" w:rsidRDefault="00520A78" w:rsidP="00520A78">
            <w:pPr>
              <w:spacing w:before="0" w:after="0"/>
              <w:ind w:firstLine="0"/>
            </w:pPr>
            <w:r w:rsidRPr="00520A78">
              <w:t>CU09, CU10, CU11</w:t>
            </w:r>
          </w:p>
        </w:tc>
        <w:tc>
          <w:tcPr>
            <w:tcW w:w="1729" w:type="dxa"/>
            <w:shd w:val="clear" w:color="auto" w:fill="auto"/>
          </w:tcPr>
          <w:p w14:paraId="029D74EF" w14:textId="77777777" w:rsidR="00520A78" w:rsidRPr="00520A78" w:rsidRDefault="00520A78" w:rsidP="00520A78">
            <w:pPr>
              <w:spacing w:before="0" w:after="0"/>
              <w:ind w:firstLine="0"/>
              <w:jc w:val="center"/>
            </w:pPr>
            <w:r w:rsidRPr="00520A78">
              <w:t>OK</w:t>
            </w:r>
          </w:p>
        </w:tc>
        <w:tc>
          <w:tcPr>
            <w:tcW w:w="1729" w:type="dxa"/>
            <w:shd w:val="clear" w:color="auto" w:fill="auto"/>
          </w:tcPr>
          <w:p w14:paraId="6D9BA454" w14:textId="77777777" w:rsidR="00520A78" w:rsidRPr="00520A78" w:rsidRDefault="00520A78" w:rsidP="00520A78">
            <w:pPr>
              <w:spacing w:before="0" w:after="0"/>
              <w:ind w:firstLine="0"/>
              <w:jc w:val="center"/>
            </w:pPr>
            <w:r w:rsidRPr="00520A78">
              <w:t>OK</w:t>
            </w:r>
          </w:p>
        </w:tc>
      </w:tr>
      <w:tr w:rsidR="00520A78" w:rsidRPr="00520A78" w14:paraId="24882E14" w14:textId="77777777" w:rsidTr="00520A78">
        <w:tc>
          <w:tcPr>
            <w:tcW w:w="1728" w:type="dxa"/>
            <w:shd w:val="clear" w:color="auto" w:fill="auto"/>
          </w:tcPr>
          <w:p w14:paraId="0E2BB522" w14:textId="77777777" w:rsidR="00520A78" w:rsidRPr="00520A78" w:rsidRDefault="00520A78" w:rsidP="00520A78">
            <w:pPr>
              <w:spacing w:before="0" w:after="0"/>
              <w:ind w:firstLine="0"/>
            </w:pPr>
            <w:r w:rsidRPr="00520A78">
              <w:t>PI-12</w:t>
            </w:r>
          </w:p>
        </w:tc>
        <w:tc>
          <w:tcPr>
            <w:tcW w:w="1729" w:type="dxa"/>
            <w:shd w:val="clear" w:color="auto" w:fill="auto"/>
          </w:tcPr>
          <w:p w14:paraId="3DD08AA8" w14:textId="77777777" w:rsidR="00520A78" w:rsidRPr="00520A78" w:rsidRDefault="00520A78" w:rsidP="00520A78">
            <w:pPr>
              <w:spacing w:before="0" w:after="0"/>
              <w:ind w:firstLine="0"/>
            </w:pPr>
            <w:r w:rsidRPr="00520A78">
              <w:t>Crear partida</w:t>
            </w:r>
          </w:p>
        </w:tc>
        <w:tc>
          <w:tcPr>
            <w:tcW w:w="1729" w:type="dxa"/>
            <w:shd w:val="clear" w:color="auto" w:fill="auto"/>
          </w:tcPr>
          <w:p w14:paraId="04641671" w14:textId="77777777" w:rsidR="00520A78" w:rsidRPr="00520A78" w:rsidRDefault="00520A78" w:rsidP="00520A78">
            <w:pPr>
              <w:spacing w:before="0" w:after="0"/>
              <w:ind w:firstLine="0"/>
            </w:pPr>
            <w:r w:rsidRPr="00520A78">
              <w:t>CU09, CU10, CU11</w:t>
            </w:r>
          </w:p>
        </w:tc>
        <w:tc>
          <w:tcPr>
            <w:tcW w:w="1729" w:type="dxa"/>
            <w:shd w:val="clear" w:color="auto" w:fill="auto"/>
          </w:tcPr>
          <w:p w14:paraId="0EBDA480" w14:textId="77777777" w:rsidR="00520A78" w:rsidRPr="00520A78" w:rsidRDefault="00520A78" w:rsidP="00520A78">
            <w:pPr>
              <w:spacing w:before="0" w:after="0"/>
              <w:ind w:firstLine="0"/>
              <w:jc w:val="center"/>
            </w:pPr>
            <w:r w:rsidRPr="00520A78">
              <w:t>Error por escenario no seleccionado</w:t>
            </w:r>
          </w:p>
        </w:tc>
        <w:tc>
          <w:tcPr>
            <w:tcW w:w="1729" w:type="dxa"/>
            <w:shd w:val="clear" w:color="auto" w:fill="auto"/>
          </w:tcPr>
          <w:p w14:paraId="1C5C85DD" w14:textId="77777777" w:rsidR="00520A78" w:rsidRPr="00520A78" w:rsidRDefault="00520A78" w:rsidP="00520A78">
            <w:pPr>
              <w:spacing w:before="0" w:after="0"/>
              <w:ind w:firstLine="0"/>
              <w:jc w:val="center"/>
            </w:pPr>
            <w:r w:rsidRPr="00520A78">
              <w:t>Error por escenario no seleccionado</w:t>
            </w:r>
          </w:p>
        </w:tc>
      </w:tr>
      <w:tr w:rsidR="00520A78" w:rsidRPr="00520A78" w14:paraId="65E9349C" w14:textId="77777777" w:rsidTr="00520A78">
        <w:tc>
          <w:tcPr>
            <w:tcW w:w="1728" w:type="dxa"/>
            <w:shd w:val="clear" w:color="auto" w:fill="auto"/>
          </w:tcPr>
          <w:p w14:paraId="175C70FC" w14:textId="77777777" w:rsidR="00520A78" w:rsidRPr="00520A78" w:rsidRDefault="00520A78" w:rsidP="00520A78">
            <w:pPr>
              <w:spacing w:before="0" w:after="0"/>
              <w:ind w:firstLine="0"/>
            </w:pPr>
            <w:r w:rsidRPr="00520A78">
              <w:lastRenderedPageBreak/>
              <w:t>PI-13</w:t>
            </w:r>
          </w:p>
        </w:tc>
        <w:tc>
          <w:tcPr>
            <w:tcW w:w="1729" w:type="dxa"/>
            <w:shd w:val="clear" w:color="auto" w:fill="auto"/>
          </w:tcPr>
          <w:p w14:paraId="50674478" w14:textId="77777777" w:rsidR="00520A78" w:rsidRPr="00520A78" w:rsidRDefault="00520A78" w:rsidP="00520A78">
            <w:pPr>
              <w:spacing w:before="0" w:after="0"/>
              <w:ind w:firstLine="0"/>
            </w:pPr>
            <w:r w:rsidRPr="00520A78">
              <w:t>Crear partida</w:t>
            </w:r>
          </w:p>
        </w:tc>
        <w:tc>
          <w:tcPr>
            <w:tcW w:w="1729" w:type="dxa"/>
            <w:shd w:val="clear" w:color="auto" w:fill="auto"/>
          </w:tcPr>
          <w:p w14:paraId="24BA9007" w14:textId="77777777" w:rsidR="00520A78" w:rsidRPr="00520A78" w:rsidRDefault="00520A78" w:rsidP="00520A78">
            <w:pPr>
              <w:spacing w:before="0" w:after="0"/>
              <w:ind w:firstLine="0"/>
            </w:pPr>
            <w:r w:rsidRPr="00520A78">
              <w:t>CU09, CU10, CU11</w:t>
            </w:r>
          </w:p>
        </w:tc>
        <w:tc>
          <w:tcPr>
            <w:tcW w:w="1729" w:type="dxa"/>
            <w:shd w:val="clear" w:color="auto" w:fill="auto"/>
          </w:tcPr>
          <w:p w14:paraId="24342D9E" w14:textId="77777777" w:rsidR="00520A78" w:rsidRPr="00520A78" w:rsidRDefault="00520A78" w:rsidP="00520A78">
            <w:pPr>
              <w:spacing w:before="0" w:after="0"/>
              <w:ind w:firstLine="0"/>
              <w:jc w:val="center"/>
            </w:pPr>
            <w:r w:rsidRPr="00520A78">
              <w:t>Error por jugador inexistente</w:t>
            </w:r>
          </w:p>
        </w:tc>
        <w:tc>
          <w:tcPr>
            <w:tcW w:w="1729" w:type="dxa"/>
            <w:shd w:val="clear" w:color="auto" w:fill="auto"/>
          </w:tcPr>
          <w:p w14:paraId="00C6CE69" w14:textId="77777777" w:rsidR="00520A78" w:rsidRPr="00520A78" w:rsidRDefault="00520A78" w:rsidP="00520A78">
            <w:pPr>
              <w:spacing w:before="0" w:after="0"/>
              <w:ind w:firstLine="0"/>
              <w:jc w:val="center"/>
            </w:pPr>
            <w:r w:rsidRPr="00520A78">
              <w:t>Error por jugador inexistente</w:t>
            </w:r>
          </w:p>
        </w:tc>
      </w:tr>
      <w:tr w:rsidR="00520A78" w:rsidRPr="00520A78" w14:paraId="5A843909" w14:textId="77777777" w:rsidTr="00520A78">
        <w:tc>
          <w:tcPr>
            <w:tcW w:w="1728" w:type="dxa"/>
            <w:shd w:val="clear" w:color="auto" w:fill="auto"/>
          </w:tcPr>
          <w:p w14:paraId="3E9433CB" w14:textId="77777777" w:rsidR="00520A78" w:rsidRPr="00520A78" w:rsidRDefault="00520A78" w:rsidP="00520A78">
            <w:pPr>
              <w:spacing w:before="0" w:after="0"/>
              <w:ind w:firstLine="0"/>
            </w:pPr>
            <w:r w:rsidRPr="00520A78">
              <w:t>PI-14</w:t>
            </w:r>
          </w:p>
        </w:tc>
        <w:tc>
          <w:tcPr>
            <w:tcW w:w="1729" w:type="dxa"/>
            <w:shd w:val="clear" w:color="auto" w:fill="auto"/>
          </w:tcPr>
          <w:p w14:paraId="5693BFFF" w14:textId="77777777" w:rsidR="00520A78" w:rsidRPr="00520A78" w:rsidRDefault="00520A78" w:rsidP="00520A78">
            <w:pPr>
              <w:spacing w:before="0" w:after="0"/>
              <w:ind w:firstLine="0"/>
            </w:pPr>
            <w:r w:rsidRPr="00520A78">
              <w:t>Crear partida</w:t>
            </w:r>
          </w:p>
        </w:tc>
        <w:tc>
          <w:tcPr>
            <w:tcW w:w="1729" w:type="dxa"/>
            <w:shd w:val="clear" w:color="auto" w:fill="auto"/>
          </w:tcPr>
          <w:p w14:paraId="7D397DE3" w14:textId="77777777" w:rsidR="00520A78" w:rsidRPr="00520A78" w:rsidRDefault="00520A78" w:rsidP="00520A78">
            <w:pPr>
              <w:spacing w:before="0" w:after="0"/>
              <w:ind w:firstLine="0"/>
            </w:pPr>
            <w:r w:rsidRPr="00520A78">
              <w:t>CU09, CU10, CU11</w:t>
            </w:r>
          </w:p>
        </w:tc>
        <w:tc>
          <w:tcPr>
            <w:tcW w:w="1729" w:type="dxa"/>
            <w:shd w:val="clear" w:color="auto" w:fill="auto"/>
          </w:tcPr>
          <w:p w14:paraId="219F6F05" w14:textId="77777777" w:rsidR="00520A78" w:rsidRPr="00520A78" w:rsidRDefault="00520A78" w:rsidP="00520A78">
            <w:pPr>
              <w:spacing w:before="0" w:after="0"/>
              <w:ind w:firstLine="0"/>
              <w:jc w:val="center"/>
            </w:pPr>
            <w:r w:rsidRPr="00520A78">
              <w:t>Error por fichero de jugador</w:t>
            </w:r>
          </w:p>
        </w:tc>
        <w:tc>
          <w:tcPr>
            <w:tcW w:w="1729" w:type="dxa"/>
            <w:shd w:val="clear" w:color="auto" w:fill="auto"/>
          </w:tcPr>
          <w:p w14:paraId="7C72C889" w14:textId="77777777" w:rsidR="00520A78" w:rsidRPr="00520A78" w:rsidRDefault="00520A78" w:rsidP="00520A78">
            <w:pPr>
              <w:spacing w:before="0" w:after="0"/>
              <w:ind w:firstLine="0"/>
              <w:jc w:val="center"/>
            </w:pPr>
            <w:r w:rsidRPr="00520A78">
              <w:t>Error por fichero de jugador</w:t>
            </w:r>
          </w:p>
        </w:tc>
      </w:tr>
      <w:tr w:rsidR="00520A78" w:rsidRPr="00520A78" w14:paraId="6EE1DA40" w14:textId="77777777" w:rsidTr="00520A78">
        <w:tc>
          <w:tcPr>
            <w:tcW w:w="1728" w:type="dxa"/>
            <w:shd w:val="clear" w:color="auto" w:fill="auto"/>
          </w:tcPr>
          <w:p w14:paraId="1D8D057C" w14:textId="77777777" w:rsidR="00520A78" w:rsidRPr="00520A78" w:rsidRDefault="00520A78" w:rsidP="00520A78">
            <w:pPr>
              <w:spacing w:before="0" w:after="0"/>
              <w:ind w:firstLine="0"/>
            </w:pPr>
            <w:r w:rsidRPr="00520A78">
              <w:t>PI-15</w:t>
            </w:r>
          </w:p>
        </w:tc>
        <w:tc>
          <w:tcPr>
            <w:tcW w:w="1729" w:type="dxa"/>
            <w:shd w:val="clear" w:color="auto" w:fill="auto"/>
          </w:tcPr>
          <w:p w14:paraId="46181926" w14:textId="77777777" w:rsidR="00520A78" w:rsidRPr="00520A78" w:rsidRDefault="00520A78" w:rsidP="00520A78">
            <w:pPr>
              <w:spacing w:before="0" w:after="0"/>
              <w:ind w:firstLine="0"/>
            </w:pPr>
            <w:r w:rsidRPr="00520A78">
              <w:t>Cerrar partida</w:t>
            </w:r>
          </w:p>
        </w:tc>
        <w:tc>
          <w:tcPr>
            <w:tcW w:w="1729" w:type="dxa"/>
            <w:shd w:val="clear" w:color="auto" w:fill="auto"/>
          </w:tcPr>
          <w:p w14:paraId="25899C00" w14:textId="77777777" w:rsidR="00520A78" w:rsidRPr="00520A78" w:rsidRDefault="00520A78" w:rsidP="00520A78">
            <w:pPr>
              <w:spacing w:before="0" w:after="0"/>
              <w:ind w:firstLine="0"/>
            </w:pPr>
            <w:r w:rsidRPr="00520A78">
              <w:t>CU12</w:t>
            </w:r>
          </w:p>
        </w:tc>
        <w:tc>
          <w:tcPr>
            <w:tcW w:w="1729" w:type="dxa"/>
            <w:shd w:val="clear" w:color="auto" w:fill="auto"/>
          </w:tcPr>
          <w:p w14:paraId="2B3273A2" w14:textId="77777777" w:rsidR="00520A78" w:rsidRPr="00520A78" w:rsidRDefault="00520A78" w:rsidP="00520A78">
            <w:pPr>
              <w:spacing w:before="0" w:after="0"/>
              <w:ind w:firstLine="0"/>
              <w:jc w:val="center"/>
            </w:pPr>
            <w:r w:rsidRPr="00520A78">
              <w:t>Error por contraseña incorrecta</w:t>
            </w:r>
          </w:p>
        </w:tc>
        <w:tc>
          <w:tcPr>
            <w:tcW w:w="1729" w:type="dxa"/>
            <w:shd w:val="clear" w:color="auto" w:fill="auto"/>
          </w:tcPr>
          <w:p w14:paraId="498ADA34" w14:textId="77777777" w:rsidR="00520A78" w:rsidRPr="00520A78" w:rsidRDefault="00520A78" w:rsidP="00520A78">
            <w:pPr>
              <w:spacing w:before="0" w:after="0"/>
              <w:ind w:firstLine="0"/>
              <w:jc w:val="center"/>
            </w:pPr>
            <w:r w:rsidRPr="00520A78">
              <w:t>Error por contraseña incorrecta</w:t>
            </w:r>
          </w:p>
        </w:tc>
      </w:tr>
      <w:tr w:rsidR="00520A78" w:rsidRPr="00520A78" w14:paraId="30F00F23" w14:textId="77777777" w:rsidTr="00520A78">
        <w:tc>
          <w:tcPr>
            <w:tcW w:w="1728" w:type="dxa"/>
            <w:shd w:val="clear" w:color="auto" w:fill="auto"/>
          </w:tcPr>
          <w:p w14:paraId="697EAF86" w14:textId="77777777" w:rsidR="00520A78" w:rsidRPr="00520A78" w:rsidRDefault="00520A78" w:rsidP="00520A78">
            <w:pPr>
              <w:spacing w:before="0" w:after="0"/>
              <w:ind w:firstLine="0"/>
            </w:pPr>
            <w:r w:rsidRPr="00520A78">
              <w:t>PI-16</w:t>
            </w:r>
          </w:p>
        </w:tc>
        <w:tc>
          <w:tcPr>
            <w:tcW w:w="1729" w:type="dxa"/>
            <w:shd w:val="clear" w:color="auto" w:fill="auto"/>
          </w:tcPr>
          <w:p w14:paraId="3C20A5A2" w14:textId="77777777" w:rsidR="00520A78" w:rsidRPr="00520A78" w:rsidRDefault="00520A78" w:rsidP="00520A78">
            <w:pPr>
              <w:spacing w:before="0" w:after="0"/>
              <w:ind w:firstLine="0"/>
            </w:pPr>
            <w:r w:rsidRPr="00520A78">
              <w:t>Cerrar partida</w:t>
            </w:r>
          </w:p>
        </w:tc>
        <w:tc>
          <w:tcPr>
            <w:tcW w:w="1729" w:type="dxa"/>
            <w:shd w:val="clear" w:color="auto" w:fill="auto"/>
          </w:tcPr>
          <w:p w14:paraId="4B7F1EA7" w14:textId="77777777" w:rsidR="00520A78" w:rsidRPr="00520A78" w:rsidRDefault="00520A78" w:rsidP="00520A78">
            <w:pPr>
              <w:spacing w:before="0" w:after="0"/>
              <w:ind w:firstLine="0"/>
            </w:pPr>
            <w:r w:rsidRPr="00520A78">
              <w:t>CU12</w:t>
            </w:r>
          </w:p>
        </w:tc>
        <w:tc>
          <w:tcPr>
            <w:tcW w:w="1729" w:type="dxa"/>
            <w:shd w:val="clear" w:color="auto" w:fill="auto"/>
          </w:tcPr>
          <w:p w14:paraId="66C7CE99" w14:textId="77777777" w:rsidR="00520A78" w:rsidRPr="00520A78" w:rsidRDefault="00520A78" w:rsidP="00520A78">
            <w:pPr>
              <w:spacing w:before="0" w:after="0"/>
              <w:ind w:firstLine="0"/>
              <w:jc w:val="center"/>
            </w:pPr>
            <w:r w:rsidRPr="00520A78">
              <w:t>OK</w:t>
            </w:r>
          </w:p>
        </w:tc>
        <w:tc>
          <w:tcPr>
            <w:tcW w:w="1729" w:type="dxa"/>
            <w:shd w:val="clear" w:color="auto" w:fill="auto"/>
          </w:tcPr>
          <w:p w14:paraId="1A4DACEF" w14:textId="77777777" w:rsidR="00520A78" w:rsidRPr="00520A78" w:rsidRDefault="00520A78" w:rsidP="00520A78">
            <w:pPr>
              <w:spacing w:before="0" w:after="0"/>
              <w:ind w:firstLine="0"/>
              <w:jc w:val="center"/>
            </w:pPr>
            <w:r w:rsidRPr="00520A78">
              <w:t>OK</w:t>
            </w:r>
          </w:p>
        </w:tc>
      </w:tr>
      <w:tr w:rsidR="00520A78" w:rsidRPr="00520A78" w14:paraId="061C1222" w14:textId="77777777" w:rsidTr="00520A78">
        <w:tc>
          <w:tcPr>
            <w:tcW w:w="1728" w:type="dxa"/>
            <w:shd w:val="clear" w:color="auto" w:fill="auto"/>
          </w:tcPr>
          <w:p w14:paraId="0481820B" w14:textId="77777777" w:rsidR="00520A78" w:rsidRPr="00520A78" w:rsidRDefault="00520A78" w:rsidP="00520A78">
            <w:pPr>
              <w:spacing w:before="0" w:after="0"/>
              <w:ind w:firstLine="0"/>
            </w:pPr>
            <w:r w:rsidRPr="00520A78">
              <w:t>PI-17</w:t>
            </w:r>
          </w:p>
        </w:tc>
        <w:tc>
          <w:tcPr>
            <w:tcW w:w="1729" w:type="dxa"/>
            <w:shd w:val="clear" w:color="auto" w:fill="auto"/>
          </w:tcPr>
          <w:p w14:paraId="776688AE" w14:textId="77777777" w:rsidR="00520A78" w:rsidRPr="00520A78" w:rsidRDefault="00520A78" w:rsidP="00520A78">
            <w:pPr>
              <w:spacing w:before="0" w:after="0"/>
              <w:ind w:firstLine="0"/>
            </w:pPr>
            <w:r w:rsidRPr="00520A78">
              <w:t>Configurar coaliciones</w:t>
            </w:r>
          </w:p>
        </w:tc>
        <w:tc>
          <w:tcPr>
            <w:tcW w:w="1729" w:type="dxa"/>
            <w:shd w:val="clear" w:color="auto" w:fill="auto"/>
          </w:tcPr>
          <w:p w14:paraId="33966D41" w14:textId="77777777" w:rsidR="00520A78" w:rsidRPr="00520A78" w:rsidRDefault="00520A78" w:rsidP="00520A78">
            <w:pPr>
              <w:spacing w:before="0" w:after="0"/>
              <w:ind w:firstLine="0"/>
            </w:pPr>
            <w:r w:rsidRPr="00520A78">
              <w:t>CU13</w:t>
            </w:r>
          </w:p>
        </w:tc>
        <w:tc>
          <w:tcPr>
            <w:tcW w:w="1729" w:type="dxa"/>
            <w:shd w:val="clear" w:color="auto" w:fill="auto"/>
          </w:tcPr>
          <w:p w14:paraId="2CEA1BC6" w14:textId="77777777" w:rsidR="00520A78" w:rsidRPr="00520A78" w:rsidRDefault="00520A78" w:rsidP="00520A78">
            <w:pPr>
              <w:spacing w:before="0" w:after="0"/>
              <w:ind w:firstLine="0"/>
              <w:jc w:val="center"/>
            </w:pPr>
            <w:r w:rsidRPr="00520A78">
              <w:t>OK</w:t>
            </w:r>
          </w:p>
        </w:tc>
        <w:tc>
          <w:tcPr>
            <w:tcW w:w="1729" w:type="dxa"/>
            <w:shd w:val="clear" w:color="auto" w:fill="auto"/>
          </w:tcPr>
          <w:p w14:paraId="2C384782" w14:textId="77777777" w:rsidR="00520A78" w:rsidRPr="00520A78" w:rsidRDefault="00520A78" w:rsidP="00520A78">
            <w:pPr>
              <w:spacing w:before="0" w:after="0"/>
              <w:ind w:firstLine="0"/>
              <w:jc w:val="center"/>
            </w:pPr>
            <w:r w:rsidRPr="00520A78">
              <w:t>OK</w:t>
            </w:r>
          </w:p>
        </w:tc>
      </w:tr>
      <w:tr w:rsidR="00520A78" w:rsidRPr="00520A78" w14:paraId="69ADAD61" w14:textId="77777777" w:rsidTr="00520A78">
        <w:tc>
          <w:tcPr>
            <w:tcW w:w="1728" w:type="dxa"/>
            <w:shd w:val="clear" w:color="auto" w:fill="auto"/>
          </w:tcPr>
          <w:p w14:paraId="7DF055E6" w14:textId="77777777" w:rsidR="00520A78" w:rsidRPr="00520A78" w:rsidRDefault="00520A78" w:rsidP="00520A78">
            <w:pPr>
              <w:spacing w:before="0" w:after="0"/>
              <w:ind w:firstLine="0"/>
            </w:pPr>
            <w:r w:rsidRPr="00520A78">
              <w:t>PI-18</w:t>
            </w:r>
          </w:p>
        </w:tc>
        <w:tc>
          <w:tcPr>
            <w:tcW w:w="1729" w:type="dxa"/>
            <w:shd w:val="clear" w:color="auto" w:fill="auto"/>
          </w:tcPr>
          <w:p w14:paraId="081C5790" w14:textId="77777777" w:rsidR="00520A78" w:rsidRPr="00520A78" w:rsidRDefault="00520A78" w:rsidP="00520A78">
            <w:pPr>
              <w:spacing w:before="0" w:after="0"/>
              <w:ind w:firstLine="0"/>
            </w:pPr>
            <w:r w:rsidRPr="00520A78">
              <w:t>Resolver tirada</w:t>
            </w:r>
          </w:p>
        </w:tc>
        <w:tc>
          <w:tcPr>
            <w:tcW w:w="1729" w:type="dxa"/>
            <w:shd w:val="clear" w:color="auto" w:fill="auto"/>
          </w:tcPr>
          <w:p w14:paraId="4257DE4B" w14:textId="77777777" w:rsidR="00520A78" w:rsidRPr="00520A78" w:rsidRDefault="00520A78" w:rsidP="00520A78">
            <w:pPr>
              <w:spacing w:before="0" w:after="0"/>
              <w:ind w:firstLine="0"/>
            </w:pPr>
            <w:r w:rsidRPr="00520A78">
              <w:t>CU14</w:t>
            </w:r>
          </w:p>
        </w:tc>
        <w:tc>
          <w:tcPr>
            <w:tcW w:w="1729" w:type="dxa"/>
            <w:shd w:val="clear" w:color="auto" w:fill="auto"/>
          </w:tcPr>
          <w:p w14:paraId="3FF7B8D1" w14:textId="77777777" w:rsidR="00520A78" w:rsidRPr="00520A78" w:rsidRDefault="00520A78" w:rsidP="00520A78">
            <w:pPr>
              <w:spacing w:before="0" w:after="0"/>
              <w:ind w:firstLine="0"/>
              <w:jc w:val="center"/>
            </w:pPr>
            <w:r w:rsidRPr="00520A78">
              <w:t>Error por coalición vacía</w:t>
            </w:r>
          </w:p>
        </w:tc>
        <w:tc>
          <w:tcPr>
            <w:tcW w:w="1729" w:type="dxa"/>
            <w:shd w:val="clear" w:color="auto" w:fill="auto"/>
          </w:tcPr>
          <w:p w14:paraId="1D79EE0A" w14:textId="77777777" w:rsidR="00520A78" w:rsidRPr="00520A78" w:rsidRDefault="00520A78" w:rsidP="00520A78">
            <w:pPr>
              <w:spacing w:before="0" w:after="0"/>
              <w:ind w:firstLine="0"/>
              <w:jc w:val="center"/>
            </w:pPr>
            <w:r w:rsidRPr="00520A78">
              <w:t>Error por coalición vacía</w:t>
            </w:r>
          </w:p>
        </w:tc>
      </w:tr>
      <w:tr w:rsidR="00520A78" w:rsidRPr="00520A78" w14:paraId="2A5A204A" w14:textId="77777777" w:rsidTr="00520A78">
        <w:tc>
          <w:tcPr>
            <w:tcW w:w="1728" w:type="dxa"/>
            <w:shd w:val="clear" w:color="auto" w:fill="auto"/>
          </w:tcPr>
          <w:p w14:paraId="46E14179" w14:textId="77777777" w:rsidR="00520A78" w:rsidRPr="00520A78" w:rsidRDefault="00520A78" w:rsidP="00520A78">
            <w:pPr>
              <w:spacing w:before="0" w:after="0"/>
              <w:ind w:firstLine="0"/>
            </w:pPr>
            <w:r w:rsidRPr="00520A78">
              <w:t>PI-19</w:t>
            </w:r>
          </w:p>
        </w:tc>
        <w:tc>
          <w:tcPr>
            <w:tcW w:w="1729" w:type="dxa"/>
            <w:shd w:val="clear" w:color="auto" w:fill="auto"/>
          </w:tcPr>
          <w:p w14:paraId="4A9993A0" w14:textId="77777777" w:rsidR="00520A78" w:rsidRPr="00520A78" w:rsidRDefault="00520A78" w:rsidP="00520A78">
            <w:pPr>
              <w:spacing w:before="0" w:after="0"/>
              <w:ind w:firstLine="0"/>
            </w:pPr>
            <w:r w:rsidRPr="00520A78">
              <w:t>Resolver tirada</w:t>
            </w:r>
          </w:p>
        </w:tc>
        <w:tc>
          <w:tcPr>
            <w:tcW w:w="1729" w:type="dxa"/>
            <w:shd w:val="clear" w:color="auto" w:fill="auto"/>
          </w:tcPr>
          <w:p w14:paraId="00C144B5" w14:textId="77777777" w:rsidR="00520A78" w:rsidRPr="00520A78" w:rsidRDefault="00520A78" w:rsidP="00520A78">
            <w:pPr>
              <w:spacing w:before="0" w:after="0"/>
              <w:ind w:firstLine="0"/>
            </w:pPr>
            <w:r w:rsidRPr="00520A78">
              <w:t>CU14</w:t>
            </w:r>
          </w:p>
        </w:tc>
        <w:tc>
          <w:tcPr>
            <w:tcW w:w="1729" w:type="dxa"/>
            <w:shd w:val="clear" w:color="auto" w:fill="auto"/>
          </w:tcPr>
          <w:p w14:paraId="11759698" w14:textId="77777777" w:rsidR="00520A78" w:rsidRPr="00520A78" w:rsidRDefault="00520A78" w:rsidP="00520A78">
            <w:pPr>
              <w:spacing w:before="0" w:after="0"/>
              <w:ind w:firstLine="0"/>
              <w:jc w:val="center"/>
            </w:pPr>
            <w:r w:rsidRPr="00520A78">
              <w:t>Error por más del 100% de los recursos</w:t>
            </w:r>
          </w:p>
        </w:tc>
        <w:tc>
          <w:tcPr>
            <w:tcW w:w="1729" w:type="dxa"/>
            <w:shd w:val="clear" w:color="auto" w:fill="auto"/>
          </w:tcPr>
          <w:p w14:paraId="671EF998" w14:textId="77777777" w:rsidR="00520A78" w:rsidRPr="00520A78" w:rsidRDefault="00520A78" w:rsidP="00520A78">
            <w:pPr>
              <w:spacing w:before="0" w:after="0"/>
              <w:ind w:firstLine="0"/>
              <w:jc w:val="center"/>
            </w:pPr>
            <w:r w:rsidRPr="00520A78">
              <w:t>Error por más del 100% de los recursos</w:t>
            </w:r>
          </w:p>
        </w:tc>
      </w:tr>
      <w:tr w:rsidR="00520A78" w:rsidRPr="00520A78" w14:paraId="66B3B357" w14:textId="77777777" w:rsidTr="00520A78">
        <w:tc>
          <w:tcPr>
            <w:tcW w:w="1728" w:type="dxa"/>
            <w:shd w:val="clear" w:color="auto" w:fill="auto"/>
          </w:tcPr>
          <w:p w14:paraId="5E956D6E" w14:textId="77777777" w:rsidR="00520A78" w:rsidRPr="00520A78" w:rsidRDefault="00520A78" w:rsidP="00520A78">
            <w:pPr>
              <w:spacing w:before="0" w:after="0"/>
              <w:ind w:firstLine="0"/>
            </w:pPr>
            <w:r w:rsidRPr="00520A78">
              <w:t>PI-20</w:t>
            </w:r>
          </w:p>
        </w:tc>
        <w:tc>
          <w:tcPr>
            <w:tcW w:w="1729" w:type="dxa"/>
            <w:shd w:val="clear" w:color="auto" w:fill="auto"/>
          </w:tcPr>
          <w:p w14:paraId="2593F7CB" w14:textId="77777777" w:rsidR="00520A78" w:rsidRPr="00520A78" w:rsidRDefault="00520A78" w:rsidP="00520A78">
            <w:pPr>
              <w:spacing w:before="0" w:after="0"/>
              <w:ind w:firstLine="0"/>
            </w:pPr>
            <w:r w:rsidRPr="00520A78">
              <w:t>Resolver tirada</w:t>
            </w:r>
          </w:p>
        </w:tc>
        <w:tc>
          <w:tcPr>
            <w:tcW w:w="1729" w:type="dxa"/>
            <w:shd w:val="clear" w:color="auto" w:fill="auto"/>
          </w:tcPr>
          <w:p w14:paraId="3895F0A0" w14:textId="77777777" w:rsidR="00520A78" w:rsidRPr="00520A78" w:rsidRDefault="00520A78" w:rsidP="00520A78">
            <w:pPr>
              <w:spacing w:before="0" w:after="0"/>
              <w:ind w:firstLine="0"/>
            </w:pPr>
            <w:r w:rsidRPr="00520A78">
              <w:t>CU14</w:t>
            </w:r>
          </w:p>
        </w:tc>
        <w:tc>
          <w:tcPr>
            <w:tcW w:w="1729" w:type="dxa"/>
            <w:shd w:val="clear" w:color="auto" w:fill="auto"/>
          </w:tcPr>
          <w:p w14:paraId="6B3D07B5" w14:textId="77777777" w:rsidR="00520A78" w:rsidRPr="00520A78" w:rsidRDefault="00520A78" w:rsidP="00520A78">
            <w:pPr>
              <w:spacing w:before="0" w:after="0"/>
              <w:ind w:firstLine="0"/>
              <w:jc w:val="center"/>
            </w:pPr>
            <w:r w:rsidRPr="00520A78">
              <w:t>Error por país no reconocido</w:t>
            </w:r>
          </w:p>
        </w:tc>
        <w:tc>
          <w:tcPr>
            <w:tcW w:w="1729" w:type="dxa"/>
            <w:shd w:val="clear" w:color="auto" w:fill="auto"/>
          </w:tcPr>
          <w:p w14:paraId="1F5DA5F0" w14:textId="77777777" w:rsidR="00520A78" w:rsidRPr="00520A78" w:rsidRDefault="00520A78" w:rsidP="00520A78">
            <w:pPr>
              <w:spacing w:before="0" w:after="0"/>
              <w:ind w:firstLine="0"/>
              <w:jc w:val="center"/>
            </w:pPr>
            <w:r w:rsidRPr="00520A78">
              <w:t>Error por país no reconocido</w:t>
            </w:r>
          </w:p>
        </w:tc>
      </w:tr>
      <w:tr w:rsidR="00520A78" w:rsidRPr="00520A78" w14:paraId="66C69828" w14:textId="77777777" w:rsidTr="00520A78">
        <w:tc>
          <w:tcPr>
            <w:tcW w:w="1728" w:type="dxa"/>
            <w:shd w:val="clear" w:color="auto" w:fill="auto"/>
          </w:tcPr>
          <w:p w14:paraId="16F3F191" w14:textId="77777777" w:rsidR="00520A78" w:rsidRPr="00520A78" w:rsidRDefault="00520A78" w:rsidP="00520A78">
            <w:pPr>
              <w:spacing w:before="0" w:after="0"/>
              <w:ind w:firstLine="0"/>
            </w:pPr>
            <w:r w:rsidRPr="00520A78">
              <w:t>PI-21</w:t>
            </w:r>
          </w:p>
        </w:tc>
        <w:tc>
          <w:tcPr>
            <w:tcW w:w="1729" w:type="dxa"/>
            <w:shd w:val="clear" w:color="auto" w:fill="auto"/>
          </w:tcPr>
          <w:p w14:paraId="2786FCCD" w14:textId="77777777" w:rsidR="00520A78" w:rsidRPr="00520A78" w:rsidRDefault="00520A78" w:rsidP="00520A78">
            <w:pPr>
              <w:spacing w:before="0" w:after="0"/>
              <w:ind w:firstLine="0"/>
            </w:pPr>
            <w:r w:rsidRPr="00520A78">
              <w:t>Resolver tirada</w:t>
            </w:r>
          </w:p>
        </w:tc>
        <w:tc>
          <w:tcPr>
            <w:tcW w:w="1729" w:type="dxa"/>
            <w:shd w:val="clear" w:color="auto" w:fill="auto"/>
          </w:tcPr>
          <w:p w14:paraId="009D1600" w14:textId="77777777" w:rsidR="00520A78" w:rsidRPr="00520A78" w:rsidRDefault="00520A78" w:rsidP="00520A78">
            <w:pPr>
              <w:spacing w:before="0" w:after="0"/>
              <w:ind w:firstLine="0"/>
            </w:pPr>
            <w:r w:rsidRPr="00520A78">
              <w:t>CU14</w:t>
            </w:r>
          </w:p>
        </w:tc>
        <w:tc>
          <w:tcPr>
            <w:tcW w:w="1729" w:type="dxa"/>
            <w:shd w:val="clear" w:color="auto" w:fill="auto"/>
          </w:tcPr>
          <w:p w14:paraId="2561A317" w14:textId="77777777" w:rsidR="00520A78" w:rsidRPr="00520A78" w:rsidRDefault="00520A78" w:rsidP="00520A78">
            <w:pPr>
              <w:spacing w:before="0" w:after="0"/>
              <w:ind w:firstLine="0"/>
              <w:jc w:val="center"/>
            </w:pPr>
            <w:r w:rsidRPr="00520A78">
              <w:t>Error por escenario no reconocido</w:t>
            </w:r>
          </w:p>
        </w:tc>
        <w:tc>
          <w:tcPr>
            <w:tcW w:w="1729" w:type="dxa"/>
            <w:shd w:val="clear" w:color="auto" w:fill="auto"/>
          </w:tcPr>
          <w:p w14:paraId="2DBA7FD3" w14:textId="77777777" w:rsidR="00520A78" w:rsidRPr="00520A78" w:rsidRDefault="00520A78" w:rsidP="00520A78">
            <w:pPr>
              <w:spacing w:before="0" w:after="0"/>
              <w:ind w:firstLine="0"/>
              <w:jc w:val="center"/>
            </w:pPr>
            <w:r w:rsidRPr="00520A78">
              <w:t>Error por escenario no reconocido</w:t>
            </w:r>
          </w:p>
        </w:tc>
      </w:tr>
      <w:tr w:rsidR="00520A78" w:rsidRPr="00520A78" w14:paraId="49DF2EE2" w14:textId="77777777" w:rsidTr="00520A78">
        <w:tc>
          <w:tcPr>
            <w:tcW w:w="1728" w:type="dxa"/>
            <w:shd w:val="clear" w:color="auto" w:fill="auto"/>
          </w:tcPr>
          <w:p w14:paraId="6BC81833" w14:textId="77777777" w:rsidR="00520A78" w:rsidRPr="00520A78" w:rsidRDefault="00520A78" w:rsidP="00520A78">
            <w:pPr>
              <w:spacing w:before="0" w:after="0"/>
              <w:ind w:firstLine="0"/>
            </w:pPr>
            <w:r w:rsidRPr="00520A78">
              <w:t>PI-22</w:t>
            </w:r>
          </w:p>
        </w:tc>
        <w:tc>
          <w:tcPr>
            <w:tcW w:w="1729" w:type="dxa"/>
            <w:shd w:val="clear" w:color="auto" w:fill="auto"/>
          </w:tcPr>
          <w:p w14:paraId="765540A1" w14:textId="77777777" w:rsidR="00520A78" w:rsidRPr="00520A78" w:rsidRDefault="00520A78" w:rsidP="00520A78">
            <w:pPr>
              <w:spacing w:before="0" w:after="0"/>
              <w:ind w:firstLine="0"/>
            </w:pPr>
            <w:r w:rsidRPr="00520A78">
              <w:t>Terminar enfrentamiento</w:t>
            </w:r>
          </w:p>
        </w:tc>
        <w:tc>
          <w:tcPr>
            <w:tcW w:w="1729" w:type="dxa"/>
            <w:shd w:val="clear" w:color="auto" w:fill="auto"/>
          </w:tcPr>
          <w:p w14:paraId="3F9D541A" w14:textId="77777777" w:rsidR="00520A78" w:rsidRPr="00520A78" w:rsidRDefault="00520A78" w:rsidP="00520A78">
            <w:pPr>
              <w:spacing w:before="0" w:after="0"/>
              <w:ind w:firstLine="0"/>
            </w:pPr>
            <w:r w:rsidRPr="00520A78">
              <w:t>CU15</w:t>
            </w:r>
          </w:p>
        </w:tc>
        <w:tc>
          <w:tcPr>
            <w:tcW w:w="1729" w:type="dxa"/>
            <w:shd w:val="clear" w:color="auto" w:fill="auto"/>
          </w:tcPr>
          <w:p w14:paraId="11B04DC7" w14:textId="77777777" w:rsidR="00520A78" w:rsidRPr="00520A78" w:rsidRDefault="00520A78" w:rsidP="00520A78">
            <w:pPr>
              <w:spacing w:before="0" w:after="0"/>
              <w:ind w:firstLine="0"/>
              <w:jc w:val="center"/>
            </w:pPr>
            <w:r w:rsidRPr="00520A78">
              <w:t>OK</w:t>
            </w:r>
          </w:p>
        </w:tc>
        <w:tc>
          <w:tcPr>
            <w:tcW w:w="1729" w:type="dxa"/>
            <w:shd w:val="clear" w:color="auto" w:fill="auto"/>
          </w:tcPr>
          <w:p w14:paraId="33A48716" w14:textId="77777777" w:rsidR="00520A78" w:rsidRPr="00520A78" w:rsidRDefault="00520A78" w:rsidP="00520A78">
            <w:pPr>
              <w:spacing w:before="0" w:after="0"/>
              <w:ind w:firstLine="0"/>
              <w:jc w:val="center"/>
            </w:pPr>
            <w:r w:rsidRPr="00520A78">
              <w:t>OK</w:t>
            </w:r>
          </w:p>
        </w:tc>
      </w:tr>
      <w:tr w:rsidR="00520A78" w:rsidRPr="00520A78" w14:paraId="584B7558" w14:textId="77777777" w:rsidTr="00520A78">
        <w:tc>
          <w:tcPr>
            <w:tcW w:w="1728" w:type="dxa"/>
            <w:shd w:val="clear" w:color="auto" w:fill="auto"/>
          </w:tcPr>
          <w:p w14:paraId="1216706B" w14:textId="77777777" w:rsidR="00520A78" w:rsidRPr="00520A78" w:rsidRDefault="00520A78" w:rsidP="00520A78">
            <w:pPr>
              <w:spacing w:before="0" w:after="0"/>
              <w:ind w:firstLine="0"/>
            </w:pPr>
            <w:r w:rsidRPr="00520A78">
              <w:t>PI-23</w:t>
            </w:r>
          </w:p>
        </w:tc>
        <w:tc>
          <w:tcPr>
            <w:tcW w:w="1729" w:type="dxa"/>
            <w:shd w:val="clear" w:color="auto" w:fill="auto"/>
          </w:tcPr>
          <w:p w14:paraId="01E363F5" w14:textId="77777777" w:rsidR="00520A78" w:rsidRPr="00520A78" w:rsidRDefault="00520A78" w:rsidP="00520A78">
            <w:pPr>
              <w:spacing w:before="0" w:after="0"/>
              <w:ind w:firstLine="0"/>
            </w:pPr>
            <w:r w:rsidRPr="00520A78">
              <w:t>Avanzar turno</w:t>
            </w:r>
          </w:p>
        </w:tc>
        <w:tc>
          <w:tcPr>
            <w:tcW w:w="1729" w:type="dxa"/>
            <w:shd w:val="clear" w:color="auto" w:fill="auto"/>
          </w:tcPr>
          <w:p w14:paraId="0B7E727E" w14:textId="77777777" w:rsidR="00520A78" w:rsidRPr="00520A78" w:rsidRDefault="00520A78" w:rsidP="00520A78">
            <w:pPr>
              <w:spacing w:before="0" w:after="0"/>
              <w:ind w:firstLine="0"/>
            </w:pPr>
            <w:r w:rsidRPr="00520A78">
              <w:t>CU16</w:t>
            </w:r>
          </w:p>
        </w:tc>
        <w:tc>
          <w:tcPr>
            <w:tcW w:w="1729" w:type="dxa"/>
            <w:shd w:val="clear" w:color="auto" w:fill="auto"/>
          </w:tcPr>
          <w:p w14:paraId="0CFB0001" w14:textId="77777777" w:rsidR="00520A78" w:rsidRPr="00520A78" w:rsidRDefault="00520A78" w:rsidP="00520A78">
            <w:pPr>
              <w:spacing w:before="0" w:after="0"/>
              <w:ind w:firstLine="0"/>
              <w:jc w:val="center"/>
            </w:pPr>
            <w:r w:rsidRPr="00520A78">
              <w:t>OK</w:t>
            </w:r>
          </w:p>
        </w:tc>
        <w:tc>
          <w:tcPr>
            <w:tcW w:w="1729" w:type="dxa"/>
            <w:shd w:val="clear" w:color="auto" w:fill="auto"/>
          </w:tcPr>
          <w:p w14:paraId="143BE1A0" w14:textId="77777777" w:rsidR="00520A78" w:rsidRPr="00520A78" w:rsidRDefault="00520A78" w:rsidP="00520A78">
            <w:pPr>
              <w:spacing w:before="0" w:after="0"/>
              <w:ind w:firstLine="0"/>
              <w:jc w:val="center"/>
            </w:pPr>
            <w:r w:rsidRPr="00520A78">
              <w:t>OK</w:t>
            </w:r>
          </w:p>
        </w:tc>
      </w:tr>
      <w:tr w:rsidR="00520A78" w:rsidRPr="00520A78" w14:paraId="039B77CC" w14:textId="77777777" w:rsidTr="00520A78">
        <w:tc>
          <w:tcPr>
            <w:tcW w:w="1728" w:type="dxa"/>
            <w:shd w:val="clear" w:color="auto" w:fill="auto"/>
          </w:tcPr>
          <w:p w14:paraId="61E18915" w14:textId="77777777" w:rsidR="00520A78" w:rsidRPr="00520A78" w:rsidRDefault="00520A78" w:rsidP="00520A78">
            <w:pPr>
              <w:spacing w:before="0" w:after="0"/>
              <w:ind w:firstLine="0"/>
            </w:pPr>
            <w:r w:rsidRPr="00520A78">
              <w:t>PI-24</w:t>
            </w:r>
          </w:p>
        </w:tc>
        <w:tc>
          <w:tcPr>
            <w:tcW w:w="1729" w:type="dxa"/>
            <w:shd w:val="clear" w:color="auto" w:fill="auto"/>
          </w:tcPr>
          <w:p w14:paraId="2454DBD9" w14:textId="77777777" w:rsidR="00520A78" w:rsidRPr="00520A78" w:rsidRDefault="00520A78" w:rsidP="00520A78">
            <w:pPr>
              <w:spacing w:before="0" w:after="0"/>
              <w:ind w:firstLine="0"/>
            </w:pPr>
            <w:r w:rsidRPr="00520A78">
              <w:t>Actualizar partida</w:t>
            </w:r>
          </w:p>
        </w:tc>
        <w:tc>
          <w:tcPr>
            <w:tcW w:w="1729" w:type="dxa"/>
            <w:shd w:val="clear" w:color="auto" w:fill="auto"/>
          </w:tcPr>
          <w:p w14:paraId="6682D8EA" w14:textId="77777777" w:rsidR="00520A78" w:rsidRPr="00520A78" w:rsidRDefault="00520A78" w:rsidP="00520A78">
            <w:pPr>
              <w:spacing w:before="0" w:after="0"/>
              <w:ind w:firstLine="0"/>
            </w:pPr>
            <w:r w:rsidRPr="00520A78">
              <w:t>CU17</w:t>
            </w:r>
          </w:p>
        </w:tc>
        <w:tc>
          <w:tcPr>
            <w:tcW w:w="1729" w:type="dxa"/>
            <w:shd w:val="clear" w:color="auto" w:fill="auto"/>
          </w:tcPr>
          <w:p w14:paraId="44C874FB" w14:textId="77777777" w:rsidR="00520A78" w:rsidRPr="00520A78" w:rsidRDefault="00520A78" w:rsidP="00520A78">
            <w:pPr>
              <w:spacing w:before="0" w:after="0"/>
              <w:ind w:firstLine="0"/>
              <w:jc w:val="center"/>
            </w:pPr>
            <w:r w:rsidRPr="00520A78">
              <w:t>OK</w:t>
            </w:r>
          </w:p>
        </w:tc>
        <w:tc>
          <w:tcPr>
            <w:tcW w:w="1729" w:type="dxa"/>
            <w:shd w:val="clear" w:color="auto" w:fill="auto"/>
          </w:tcPr>
          <w:p w14:paraId="593C9135" w14:textId="77777777" w:rsidR="00520A78" w:rsidRPr="00520A78" w:rsidRDefault="00520A78" w:rsidP="00520A78">
            <w:pPr>
              <w:spacing w:before="0" w:after="0"/>
              <w:ind w:firstLine="0"/>
              <w:jc w:val="center"/>
            </w:pPr>
            <w:r w:rsidRPr="00520A78">
              <w:t>OK</w:t>
            </w:r>
          </w:p>
        </w:tc>
      </w:tr>
    </w:tbl>
    <w:p w14:paraId="7E4F82E8" w14:textId="77777777" w:rsidR="00520A78" w:rsidRPr="00520A78" w:rsidRDefault="00520A78" w:rsidP="00520A78">
      <w:pPr>
        <w:spacing w:before="0"/>
        <w:ind w:firstLine="0"/>
      </w:pPr>
    </w:p>
    <w:p w14:paraId="4B5DE828" w14:textId="56626C20" w:rsidR="00520A78" w:rsidRPr="00520A78" w:rsidRDefault="00520A78" w:rsidP="009A2DA9">
      <w:pPr>
        <w:pStyle w:val="Heading3"/>
      </w:pPr>
      <w:bookmarkStart w:id="150" w:name="_Toc523133499"/>
      <w:bookmarkStart w:id="151" w:name="_Toc523485526"/>
      <w:r w:rsidRPr="00520A78">
        <w:t>PRUEBAS DE IMPLANTACIÓN</w:t>
      </w:r>
      <w:bookmarkEnd w:id="150"/>
      <w:bookmarkEnd w:id="151"/>
    </w:p>
    <w:p w14:paraId="6CA01355" w14:textId="77777777" w:rsidR="00520A78" w:rsidRPr="00520A78" w:rsidRDefault="00520A78" w:rsidP="00520A78">
      <w:pPr>
        <w:spacing w:before="0"/>
      </w:pPr>
      <w:r w:rsidRPr="00520A78">
        <w:t>Para llevar a cabo estas pruebas, se repetirán las pruebas unitarias y de integración en el hosting final. Las unitarias se llevan a cabo de manera automática cuando la aplicación Spring Boot se arranca.</w:t>
      </w:r>
    </w:p>
    <w:p w14:paraId="541284AF" w14:textId="77777777" w:rsidR="00520A78" w:rsidRPr="00520A78" w:rsidRDefault="00520A78" w:rsidP="00520A78">
      <w:pPr>
        <w:spacing w:before="0"/>
        <w:ind w:firstLine="0"/>
      </w:pPr>
    </w:p>
    <w:p w14:paraId="510FAC17" w14:textId="78220E1E" w:rsidR="00E52382" w:rsidRDefault="00E52382" w:rsidP="00C72220">
      <w:pPr>
        <w:spacing w:before="0" w:after="160" w:line="259" w:lineRule="auto"/>
        <w:ind w:firstLine="0"/>
        <w:jc w:val="left"/>
        <w:rPr>
          <w:rFonts w:eastAsiaTheme="majorEastAsia" w:cs="Arial"/>
          <w:b/>
          <w:bCs/>
          <w:kern w:val="32"/>
          <w:sz w:val="32"/>
          <w:szCs w:val="32"/>
          <w:lang w:eastAsia="en-US"/>
        </w:rPr>
      </w:pPr>
    </w:p>
    <w:p w14:paraId="52EC38F8" w14:textId="77777777" w:rsidR="008305B0" w:rsidRDefault="008305B0">
      <w:pPr>
        <w:spacing w:before="0" w:after="160" w:line="259" w:lineRule="auto"/>
        <w:ind w:firstLine="0"/>
        <w:jc w:val="left"/>
        <w:rPr>
          <w:rFonts w:eastAsiaTheme="majorEastAsia" w:cs="Arial"/>
          <w:b/>
          <w:bCs/>
          <w:kern w:val="32"/>
          <w:sz w:val="32"/>
          <w:szCs w:val="32"/>
          <w:lang w:eastAsia="en-US"/>
        </w:rPr>
        <w:sectPr w:rsidR="008305B0" w:rsidSect="001B330A">
          <w:pgSz w:w="11906" w:h="16838"/>
          <w:pgMar w:top="1417" w:right="1701" w:bottom="1417" w:left="1701" w:header="708" w:footer="708" w:gutter="0"/>
          <w:cols w:space="708"/>
          <w:titlePg/>
          <w:docGrid w:linePitch="360"/>
        </w:sectPr>
      </w:pPr>
    </w:p>
    <w:p w14:paraId="6E52F250" w14:textId="3E058C0B" w:rsidR="00DE2D3D" w:rsidRDefault="00DE2D3D" w:rsidP="00DE2D3D"/>
    <w:p w14:paraId="75DA4714" w14:textId="51E5B63D" w:rsidR="00DE2D3D" w:rsidRDefault="00DE2D3D" w:rsidP="00DE2D3D"/>
    <w:p w14:paraId="748D1241" w14:textId="63024E7B" w:rsidR="00DE2D3D" w:rsidRDefault="00DE2D3D" w:rsidP="00DE2D3D"/>
    <w:p w14:paraId="6A89C316" w14:textId="420E0D3E" w:rsidR="00DE2D3D" w:rsidRDefault="00DE2D3D" w:rsidP="00DE2D3D"/>
    <w:p w14:paraId="301ECCBB" w14:textId="28A0E72B" w:rsidR="00DE2D3D" w:rsidRDefault="00DE2D3D" w:rsidP="00DE2D3D"/>
    <w:p w14:paraId="3FD1302B" w14:textId="77777777" w:rsidR="00DE2D3D" w:rsidRDefault="00DE2D3D" w:rsidP="00DE2D3D"/>
    <w:p w14:paraId="6E6950B7" w14:textId="5740DC5E" w:rsidR="00DE2D3D" w:rsidRDefault="00DE2D3D" w:rsidP="00DE2D3D">
      <w:pPr>
        <w:pStyle w:val="Subtitle"/>
      </w:pPr>
      <w:r w:rsidRPr="00F40BE7">
        <w:t xml:space="preserve">Apartado </w:t>
      </w:r>
      <w:r>
        <w:t>VI</w:t>
      </w:r>
      <w:r w:rsidRPr="00F40BE7">
        <w:t>I:</w:t>
      </w:r>
    </w:p>
    <w:p w14:paraId="574B2046" w14:textId="2AADF3A8" w:rsidR="00E52382" w:rsidRDefault="00E52382" w:rsidP="007C43E7">
      <w:pPr>
        <w:pStyle w:val="Heading1"/>
      </w:pPr>
      <w:r>
        <w:t>CONCLUSIÓN</w:t>
      </w:r>
    </w:p>
    <w:p w14:paraId="6983BED9" w14:textId="0613DB60" w:rsidR="00E52382" w:rsidRPr="00E52382" w:rsidRDefault="00E52382" w:rsidP="007C43E7">
      <w:pPr>
        <w:pStyle w:val="Heading1"/>
        <w:rPr>
          <w:rFonts w:eastAsia="Times New Roman"/>
        </w:rPr>
      </w:pPr>
      <w:r>
        <w:br w:type="page"/>
      </w:r>
    </w:p>
    <w:p w14:paraId="7E3D7A2C" w14:textId="77777777" w:rsidR="00E52382" w:rsidRPr="00E52382" w:rsidRDefault="00E52382" w:rsidP="00E52382">
      <w:r w:rsidRPr="00E52382">
        <w:lastRenderedPageBreak/>
        <w:t>Incorporar los juegos clásicos a las nuevas tecnologías es un reto que muchos diseñadores de juegos se tienen que enfrentar. Esto es especialmente importante en los juegos sociales, donde parte de la diversión procede de la interacción, ya sea cooperativa o competitiva, entre los jugadores. Por ello, muchos juegos clásicos todavía se siguen vendiendo en formato físico, y sus versiones digitalizadas no han conseguido despegar.</w:t>
      </w:r>
    </w:p>
    <w:p w14:paraId="1784E70B" w14:textId="77777777" w:rsidR="00E52382" w:rsidRPr="00E52382" w:rsidRDefault="00E52382" w:rsidP="00E52382">
      <w:r w:rsidRPr="00E52382">
        <w:t xml:space="preserve">Esto es especialmente relevante en los juegos de rol, juegos en los que la interacción entre los jugadores </w:t>
      </w:r>
      <w:r w:rsidRPr="00E52382">
        <w:rPr>
          <w:i/>
        </w:rPr>
        <w:t>es</w:t>
      </w:r>
      <w:r w:rsidRPr="00E52382">
        <w:t xml:space="preserve"> de donde procede la diversión, hasta tal punto en el que el único material necesario para disfrutarlos es el libro de reglas, una hoja de personaje y dados. Las reglas de estos juegos suelen ser complejas y muy dependientes de la temática para proporcionar más inmersión, y es común que los directores preparen partidas empleando solo las reglas que vean convenientes. </w:t>
      </w:r>
    </w:p>
    <w:p w14:paraId="60A04A9D" w14:textId="77777777" w:rsidR="00E52382" w:rsidRPr="00E52382" w:rsidRDefault="00E52382" w:rsidP="00E52382">
      <w:r w:rsidRPr="00E52382">
        <w:t xml:space="preserve">Esta flexibilidad a la hora de confeccionar partidas añade otra capa de dificultad a la hora de adaptar juegos de rol al mundo digital, donde las reglas deben estar escritas en código y no son negociables. Por ello, se ha optado por un sistema de información que, a parte de realizar la función principal de resolver conflictos, no interfiera de ninguna otra manera en el transcurso de las partidas. </w:t>
      </w:r>
    </w:p>
    <w:p w14:paraId="005B5D07" w14:textId="77777777" w:rsidR="00E52382" w:rsidRPr="00E52382" w:rsidRDefault="00E52382" w:rsidP="00E52382">
      <w:r w:rsidRPr="00E52382">
        <w:t>Además, ya que la aplicación es para uso personal, y su número de usuarios es reducido, no se le ha dado prioridad a algunos aspectos que se considerarían cruciales en las aplicaciones tradicionales dirigidas a su comercialización, como pueden ser la seguridad y la vistosidad, más allá de los requerimientos mínimos.</w:t>
      </w:r>
    </w:p>
    <w:p w14:paraId="4C0C8FE9" w14:textId="77777777" w:rsidR="00E52382" w:rsidRPr="00E52382" w:rsidRDefault="00E52382" w:rsidP="00E52382">
      <w:pPr>
        <w:pStyle w:val="Heading5"/>
      </w:pPr>
      <w:r w:rsidRPr="00E52382">
        <w:t>Posibles mejoras</w:t>
      </w:r>
    </w:p>
    <w:p w14:paraId="18F9CA98" w14:textId="77777777" w:rsidR="00E52382" w:rsidRPr="00E52382" w:rsidRDefault="00E52382" w:rsidP="00E52382">
      <w:r w:rsidRPr="00E52382">
        <w:t>Es posible dividir las posibles mejoras para la aplicación en dos grupos: mejoras orientadas a la ampliación de funcionalidades y mejoras orientadas a su comercialización:</w:t>
      </w:r>
    </w:p>
    <w:p w14:paraId="41DDEF21" w14:textId="77777777" w:rsidR="00E52382" w:rsidRPr="00E52382" w:rsidRDefault="00E52382" w:rsidP="00E52382">
      <w:r w:rsidRPr="00E52382">
        <w:t>En cuanto a sus funcionalidades, por un lado, sería interesante dotar a la aplicación de un sistema de modularidad de reglas, es decir, permitir al Game Master elegir una a una las reglas de cada escenario y generales quiere adoptar y cuáles no. Por otro lado, podría ampliarse la funcionalidad de visualización de estadísticas de resultados, de modo que la aplicación incorpore un módulo para generar estadísticas y generar informes de partidas.</w:t>
      </w:r>
    </w:p>
    <w:p w14:paraId="7A2B8A85" w14:textId="77777777" w:rsidR="00E52382" w:rsidRPr="00E52382" w:rsidRDefault="00E52382" w:rsidP="00E52382">
      <w:r w:rsidRPr="00E52382">
        <w:t>En cuanto a su comercialización, sería necesario dotar a la aplicación de un estilo vistoso y temático, por ejemplo, añadiendo imágenes de mapas o batallas. Para ello, sería conveniente contratar a un artista profesional. Además, será necesario reforzar la infraestructura del hosting, llegando incluso a contratar un servicio especializado para ello, como Amazon AWS o Microsoft Azure, que proporcione más capacidad de procesador y espacio en disco, memoria y copia de seguridad de datos, entre otros.</w:t>
      </w:r>
    </w:p>
    <w:p w14:paraId="07F18C20" w14:textId="0A6661CB" w:rsidR="00F62879" w:rsidRDefault="00F62879" w:rsidP="00E52382">
      <w:pPr>
        <w:spacing w:before="0" w:after="160" w:line="259" w:lineRule="auto"/>
        <w:ind w:firstLine="0"/>
        <w:jc w:val="left"/>
        <w:rPr>
          <w:rFonts w:eastAsiaTheme="majorEastAsia" w:cs="Arial"/>
          <w:b/>
          <w:bCs/>
          <w:kern w:val="32"/>
          <w:sz w:val="32"/>
          <w:szCs w:val="32"/>
          <w:lang w:eastAsia="en-US"/>
        </w:rPr>
      </w:pPr>
    </w:p>
    <w:p w14:paraId="112BA1AE" w14:textId="77777777" w:rsidR="008305B0" w:rsidRDefault="008305B0">
      <w:pPr>
        <w:spacing w:before="0" w:after="160" w:line="259" w:lineRule="auto"/>
        <w:ind w:firstLine="0"/>
        <w:jc w:val="left"/>
        <w:rPr>
          <w:rFonts w:eastAsiaTheme="majorEastAsia" w:cs="Arial"/>
          <w:b/>
          <w:bCs/>
          <w:kern w:val="32"/>
          <w:sz w:val="32"/>
          <w:szCs w:val="32"/>
          <w:lang w:eastAsia="en-US"/>
        </w:rPr>
        <w:sectPr w:rsidR="008305B0" w:rsidSect="001B330A">
          <w:pgSz w:w="11906" w:h="16838"/>
          <w:pgMar w:top="1417" w:right="1701" w:bottom="1417" w:left="1701" w:header="708" w:footer="708" w:gutter="0"/>
          <w:cols w:space="708"/>
          <w:titlePg/>
          <w:docGrid w:linePitch="360"/>
        </w:sectPr>
      </w:pPr>
    </w:p>
    <w:p w14:paraId="79C3A1AA" w14:textId="611DF89B" w:rsidR="00DE2D3D" w:rsidRDefault="00DE2D3D" w:rsidP="00DE2D3D"/>
    <w:p w14:paraId="55D74A45" w14:textId="3F490B7D" w:rsidR="00DE2D3D" w:rsidRDefault="00DE2D3D" w:rsidP="00DE2D3D"/>
    <w:p w14:paraId="704A8CC1" w14:textId="7706B9DA" w:rsidR="00DE2D3D" w:rsidRDefault="00DE2D3D" w:rsidP="00DE2D3D"/>
    <w:p w14:paraId="5814D635" w14:textId="326A8C64" w:rsidR="00DE2D3D" w:rsidRDefault="00DE2D3D" w:rsidP="00DE2D3D"/>
    <w:p w14:paraId="3C98A9B3" w14:textId="47B31BE8" w:rsidR="00DE2D3D" w:rsidRDefault="00DE2D3D" w:rsidP="00DE2D3D"/>
    <w:p w14:paraId="3D4271FE" w14:textId="77777777" w:rsidR="00DE2D3D" w:rsidRDefault="00DE2D3D" w:rsidP="00DE2D3D"/>
    <w:p w14:paraId="273CAEB5" w14:textId="4B398C2E" w:rsidR="00DE2D3D" w:rsidRDefault="00DE2D3D" w:rsidP="00DE2D3D">
      <w:pPr>
        <w:pStyle w:val="Subtitle"/>
      </w:pPr>
      <w:r w:rsidRPr="00F40BE7">
        <w:t xml:space="preserve">Apartado </w:t>
      </w:r>
      <w:r>
        <w:t>VII</w:t>
      </w:r>
      <w:r w:rsidRPr="00F40BE7">
        <w:t>I:</w:t>
      </w:r>
    </w:p>
    <w:p w14:paraId="66ACB346" w14:textId="5731A967" w:rsidR="00990AC6" w:rsidRDefault="00F62879" w:rsidP="007C43E7">
      <w:pPr>
        <w:pStyle w:val="Heading1"/>
      </w:pPr>
      <w:r>
        <w:t>ANEXOS</w:t>
      </w:r>
    </w:p>
    <w:p w14:paraId="39B0868C" w14:textId="2770ED28" w:rsidR="00F62879" w:rsidRDefault="00F62879" w:rsidP="00F62879">
      <w:pPr>
        <w:rPr>
          <w:rFonts w:eastAsiaTheme="majorEastAsia"/>
          <w:lang w:val="es-ES_tradnl" w:eastAsia="en-US"/>
        </w:rPr>
      </w:pPr>
    </w:p>
    <w:p w14:paraId="3246E5FB" w14:textId="77777777" w:rsidR="00F62879" w:rsidRDefault="00F62879">
      <w:pPr>
        <w:spacing w:before="0" w:after="160" w:line="259" w:lineRule="auto"/>
        <w:ind w:firstLine="0"/>
        <w:jc w:val="left"/>
        <w:rPr>
          <w:rFonts w:eastAsiaTheme="majorEastAsia"/>
          <w:lang w:val="es-ES_tradnl" w:eastAsia="en-US"/>
        </w:rPr>
      </w:pPr>
      <w:r>
        <w:rPr>
          <w:rFonts w:eastAsiaTheme="majorEastAsia"/>
          <w:lang w:val="es-ES_tradnl" w:eastAsia="en-US"/>
        </w:rPr>
        <w:br w:type="page"/>
      </w:r>
    </w:p>
    <w:p w14:paraId="40380953" w14:textId="34B724C8" w:rsidR="00F62879" w:rsidRPr="003B6C35" w:rsidRDefault="00F62879" w:rsidP="003B6C35">
      <w:pPr>
        <w:pStyle w:val="Title"/>
      </w:pPr>
      <w:r w:rsidRPr="003B6C35">
        <w:lastRenderedPageBreak/>
        <w:t>ANEXO 1 – REGLAS DEL JUEGO</w:t>
      </w:r>
    </w:p>
    <w:p w14:paraId="7DEB16E7" w14:textId="5CBFAC0B" w:rsidR="00F62879" w:rsidRPr="00F62879" w:rsidRDefault="00F62879" w:rsidP="00F62879">
      <w:pPr>
        <w:spacing w:before="0" w:after="160" w:line="259" w:lineRule="auto"/>
        <w:ind w:firstLine="0"/>
        <w:jc w:val="center"/>
        <w:rPr>
          <w:rFonts w:ascii="Times New Roman" w:eastAsia="Calibri" w:hAnsi="Times New Roman"/>
          <w:b/>
          <w:color w:val="000000"/>
          <w:szCs w:val="24"/>
        </w:rPr>
      </w:pPr>
      <w:r w:rsidRPr="00F62879">
        <w:rPr>
          <w:rFonts w:ascii="Times New Roman" w:eastAsia="Calibri" w:hAnsi="Times New Roman"/>
          <w:b/>
          <w:color w:val="000000"/>
          <w:szCs w:val="24"/>
        </w:rPr>
        <w:t>REGLAS DE ENFRENTAMIENTO Y DEL JUEGO</w:t>
      </w:r>
    </w:p>
    <w:p w14:paraId="3EDAA7F6" w14:textId="77777777" w:rsidR="00F62879" w:rsidRPr="00F62879" w:rsidRDefault="00F62879" w:rsidP="00F62879">
      <w:pPr>
        <w:spacing w:before="0" w:after="160" w:line="259" w:lineRule="auto"/>
        <w:ind w:firstLine="0"/>
        <w:jc w:val="left"/>
        <w:rPr>
          <w:rFonts w:ascii="Times New Roman" w:eastAsia="Calibri" w:hAnsi="Times New Roman"/>
          <w:color w:val="000000"/>
          <w:szCs w:val="24"/>
        </w:rPr>
      </w:pPr>
    </w:p>
    <w:p w14:paraId="656A4E93" w14:textId="77777777" w:rsidR="00F62879" w:rsidRPr="00F62879" w:rsidRDefault="00F62879" w:rsidP="00503B17">
      <w:pPr>
        <w:numPr>
          <w:ilvl w:val="0"/>
          <w:numId w:val="44"/>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 xml:space="preserve">Habrá </w:t>
      </w:r>
      <w:r w:rsidRPr="00F62879">
        <w:rPr>
          <w:rFonts w:ascii="Times New Roman" w:eastAsia="Calibri" w:hAnsi="Times New Roman"/>
          <w:b/>
          <w:color w:val="000000"/>
          <w:szCs w:val="24"/>
        </w:rPr>
        <w:t>4 turnos</w:t>
      </w:r>
      <w:r w:rsidRPr="00F62879">
        <w:rPr>
          <w:rFonts w:ascii="Times New Roman" w:eastAsia="Calibri" w:hAnsi="Times New Roman"/>
          <w:color w:val="000000"/>
          <w:szCs w:val="24"/>
        </w:rPr>
        <w:t xml:space="preserve"> de 45 minutos cada uno. Cada turno se juega con los datos correspondientes a cada periodo: 1880, 1890, 1900, 1910, respectivamente.</w:t>
      </w:r>
    </w:p>
    <w:tbl>
      <w:tblPr>
        <w:tblW w:w="0" w:type="auto"/>
        <w:tblInd w:w="98" w:type="dxa"/>
        <w:tblCellMar>
          <w:left w:w="10" w:type="dxa"/>
          <w:right w:w="10" w:type="dxa"/>
        </w:tblCellMar>
        <w:tblLook w:val="04A0" w:firstRow="1" w:lastRow="0" w:firstColumn="1" w:lastColumn="0" w:noHBand="0" w:noVBand="1"/>
      </w:tblPr>
      <w:tblGrid>
        <w:gridCol w:w="978"/>
        <w:gridCol w:w="978"/>
        <w:gridCol w:w="978"/>
        <w:gridCol w:w="978"/>
      </w:tblGrid>
      <w:tr w:rsidR="00F62879" w:rsidRPr="00F62879" w14:paraId="4B6DACF6" w14:textId="77777777" w:rsidTr="002D5FA4">
        <w:trPr>
          <w:trHeight w:val="680"/>
        </w:trPr>
        <w:tc>
          <w:tcPr>
            <w:tcW w:w="0" w:type="auto"/>
            <w:shd w:val="clear" w:color="auto" w:fill="FFFFFF"/>
            <w:tcMar>
              <w:top w:w="100" w:type="dxa"/>
              <w:left w:w="108" w:type="dxa"/>
              <w:bottom w:w="100" w:type="dxa"/>
              <w:right w:w="108" w:type="dxa"/>
            </w:tcMar>
          </w:tcPr>
          <w:p w14:paraId="3A553ECF"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º turno</w:t>
            </w:r>
          </w:p>
          <w:p w14:paraId="73576A21"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860</w:t>
            </w:r>
          </w:p>
        </w:tc>
        <w:tc>
          <w:tcPr>
            <w:tcW w:w="0" w:type="auto"/>
            <w:shd w:val="clear" w:color="auto" w:fill="FFFFFF"/>
            <w:tcMar>
              <w:top w:w="100" w:type="dxa"/>
              <w:left w:w="108" w:type="dxa"/>
              <w:bottom w:w="100" w:type="dxa"/>
              <w:right w:w="108" w:type="dxa"/>
            </w:tcMar>
          </w:tcPr>
          <w:p w14:paraId="7B8F7982"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2º turno</w:t>
            </w:r>
          </w:p>
          <w:p w14:paraId="4A356471"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870</w:t>
            </w:r>
          </w:p>
        </w:tc>
        <w:tc>
          <w:tcPr>
            <w:tcW w:w="0" w:type="auto"/>
            <w:shd w:val="clear" w:color="auto" w:fill="FFFFFF"/>
            <w:tcMar>
              <w:top w:w="100" w:type="dxa"/>
              <w:left w:w="108" w:type="dxa"/>
              <w:bottom w:w="100" w:type="dxa"/>
              <w:right w:w="108" w:type="dxa"/>
            </w:tcMar>
          </w:tcPr>
          <w:p w14:paraId="7D5B1265"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3º turno</w:t>
            </w:r>
          </w:p>
          <w:p w14:paraId="29DDBA9B"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880</w:t>
            </w:r>
          </w:p>
        </w:tc>
        <w:tc>
          <w:tcPr>
            <w:tcW w:w="0" w:type="auto"/>
            <w:shd w:val="clear" w:color="auto" w:fill="FFFFFF"/>
            <w:tcMar>
              <w:top w:w="100" w:type="dxa"/>
              <w:left w:w="108" w:type="dxa"/>
              <w:bottom w:w="100" w:type="dxa"/>
              <w:right w:w="108" w:type="dxa"/>
            </w:tcMar>
          </w:tcPr>
          <w:p w14:paraId="3A4CA759"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4º turno</w:t>
            </w:r>
          </w:p>
          <w:p w14:paraId="29BCCF69"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890</w:t>
            </w:r>
          </w:p>
        </w:tc>
      </w:tr>
    </w:tbl>
    <w:p w14:paraId="49912D96" w14:textId="77777777" w:rsidR="00F62879" w:rsidRPr="00F62879" w:rsidRDefault="00F62879" w:rsidP="00503B17">
      <w:pPr>
        <w:numPr>
          <w:ilvl w:val="1"/>
          <w:numId w:val="44"/>
        </w:numPr>
        <w:spacing w:before="0" w:after="200" w:line="276" w:lineRule="auto"/>
        <w:ind w:hanging="359"/>
        <w:jc w:val="left"/>
        <w:rPr>
          <w:rFonts w:ascii="Times New Roman" w:eastAsia="Arial" w:hAnsi="Times New Roman"/>
          <w:color w:val="000000"/>
          <w:szCs w:val="24"/>
        </w:rPr>
      </w:pPr>
      <w:r w:rsidRPr="00F62879">
        <w:rPr>
          <w:rFonts w:ascii="Times New Roman" w:eastAsia="Calibri" w:hAnsi="Times New Roman"/>
          <w:color w:val="000000"/>
          <w:szCs w:val="24"/>
        </w:rPr>
        <w:t>Cada turno dura 45 minutos porque los tratados (si se hacen) tienen que estar bien hechos y escritos. Al final de la partida los incorporareis a vuestros trabajos mediante el buzón correspondiente y se añadirán a la evaluación; por lo tanto necesitáis tiempo para escribirlos correctamente.</w:t>
      </w:r>
    </w:p>
    <w:p w14:paraId="618EB3A0" w14:textId="77777777" w:rsidR="00F62879" w:rsidRPr="00F62879" w:rsidRDefault="00F62879" w:rsidP="00503B17">
      <w:pPr>
        <w:numPr>
          <w:ilvl w:val="0"/>
          <w:numId w:val="44"/>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En cada turno:</w:t>
      </w:r>
    </w:p>
    <w:p w14:paraId="3A8DDCB0"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 xml:space="preserve">a. Las declaraciones de guerra han de ser en voz alta, el jugador debe levantarse y declarar directamente la guerra </w:t>
      </w:r>
    </w:p>
    <w:p w14:paraId="6F58246D"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 xml:space="preserve">b. </w:t>
      </w:r>
      <w:r w:rsidRPr="00F62879">
        <w:rPr>
          <w:rFonts w:ascii="Times New Roman" w:eastAsia="Calibri" w:hAnsi="Times New Roman"/>
          <w:color w:val="000000"/>
          <w:szCs w:val="24"/>
        </w:rPr>
        <w:t>La invasión de territorios libres:</w:t>
      </w:r>
    </w:p>
    <w:p w14:paraId="237A574B" w14:textId="77777777" w:rsidR="00F62879" w:rsidRPr="00F62879" w:rsidRDefault="00F62879" w:rsidP="00F62879">
      <w:pPr>
        <w:spacing w:before="0" w:after="160" w:line="259" w:lineRule="auto"/>
        <w:ind w:firstLine="720"/>
        <w:jc w:val="left"/>
        <w:rPr>
          <w:rFonts w:ascii="Times New Roman" w:eastAsia="Arial" w:hAnsi="Times New Roman"/>
          <w:color w:val="000000"/>
          <w:szCs w:val="24"/>
        </w:rPr>
      </w:pPr>
      <w:r w:rsidRPr="00F62879">
        <w:rPr>
          <w:rFonts w:ascii="Times New Roman" w:eastAsia="Arial" w:hAnsi="Times New Roman"/>
          <w:color w:val="000000"/>
          <w:szCs w:val="24"/>
        </w:rPr>
        <w:t>b.1.</w:t>
      </w:r>
      <w:r w:rsidRPr="00F62879">
        <w:rPr>
          <w:rFonts w:ascii="Times New Roman" w:eastAsia="Calibri" w:hAnsi="Times New Roman"/>
          <w:color w:val="000000"/>
          <w:szCs w:val="24"/>
        </w:rPr>
        <w:t xml:space="preserve"> se anunciará en voz alta durante cualquier momento del turno. </w:t>
      </w:r>
    </w:p>
    <w:p w14:paraId="2773AF17" w14:textId="77777777" w:rsidR="00F62879" w:rsidRPr="00F62879" w:rsidRDefault="00F62879" w:rsidP="00F62879">
      <w:pPr>
        <w:spacing w:before="0" w:after="160" w:line="259" w:lineRule="auto"/>
        <w:ind w:firstLine="720"/>
        <w:jc w:val="left"/>
        <w:rPr>
          <w:rFonts w:ascii="Times New Roman" w:eastAsia="Arial" w:hAnsi="Times New Roman"/>
          <w:color w:val="000000"/>
          <w:szCs w:val="24"/>
        </w:rPr>
      </w:pPr>
      <w:r w:rsidRPr="00F62879">
        <w:rPr>
          <w:rFonts w:ascii="Times New Roman" w:eastAsia="Arial" w:hAnsi="Times New Roman"/>
          <w:color w:val="000000"/>
          <w:szCs w:val="24"/>
        </w:rPr>
        <w:t xml:space="preserve">b.2. </w:t>
      </w:r>
      <w:r w:rsidRPr="00F62879">
        <w:rPr>
          <w:rFonts w:ascii="Times New Roman" w:eastAsia="Calibri" w:hAnsi="Times New Roman"/>
          <w:color w:val="000000"/>
          <w:szCs w:val="24"/>
        </w:rPr>
        <w:t>Será el momento de plantear la oposición de cualquier jugador, el bloqueo naval o terrestre, movilización general…..</w:t>
      </w:r>
    </w:p>
    <w:p w14:paraId="1C10CCD7" w14:textId="77777777" w:rsidR="00F62879" w:rsidRPr="00F62879" w:rsidRDefault="00F62879" w:rsidP="00F62879">
      <w:pPr>
        <w:spacing w:before="0" w:after="160" w:line="259" w:lineRule="auto"/>
        <w:ind w:firstLine="720"/>
        <w:jc w:val="left"/>
        <w:rPr>
          <w:rFonts w:ascii="Times New Roman" w:eastAsia="Arial" w:hAnsi="Times New Roman"/>
          <w:color w:val="000000"/>
          <w:szCs w:val="24"/>
        </w:rPr>
      </w:pPr>
      <w:r w:rsidRPr="00F62879">
        <w:rPr>
          <w:rFonts w:ascii="Times New Roman" w:eastAsia="Calibri" w:hAnsi="Times New Roman"/>
          <w:color w:val="000000"/>
          <w:szCs w:val="24"/>
        </w:rPr>
        <w:t xml:space="preserve">b.3. En último término la ocupación, o no, se declarará por el profesor </w:t>
      </w:r>
    </w:p>
    <w:p w14:paraId="4B8F1285"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c. Un pacto queda roto cuando una de las partes anuncia su ruptura o lo incumple.</w:t>
      </w:r>
    </w:p>
    <w:p w14:paraId="4AC65DEB" w14:textId="77777777" w:rsidR="00F62879" w:rsidRPr="00F62879" w:rsidRDefault="00F62879" w:rsidP="00503B17">
      <w:pPr>
        <w:numPr>
          <w:ilvl w:val="0"/>
          <w:numId w:val="44"/>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b/>
          <w:color w:val="000000"/>
          <w:szCs w:val="24"/>
        </w:rPr>
        <w:t>Ocupación</w:t>
      </w:r>
      <w:r w:rsidRPr="00F62879">
        <w:rPr>
          <w:rFonts w:ascii="Times New Roman" w:eastAsia="Calibri" w:hAnsi="Times New Roman"/>
          <w:color w:val="000000"/>
          <w:szCs w:val="24"/>
        </w:rPr>
        <w:t xml:space="preserve"> de territorios.</w:t>
      </w:r>
    </w:p>
    <w:p w14:paraId="370DE5E6" w14:textId="77777777" w:rsidR="00F62879" w:rsidRPr="00F62879" w:rsidRDefault="00F62879" w:rsidP="00503B17">
      <w:pPr>
        <w:numPr>
          <w:ilvl w:val="0"/>
          <w:numId w:val="43"/>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 xml:space="preserve">Para </w:t>
      </w:r>
      <w:r w:rsidRPr="00F62879">
        <w:rPr>
          <w:rFonts w:ascii="Times New Roman" w:eastAsia="Calibri" w:hAnsi="Times New Roman"/>
          <w:color w:val="000000"/>
          <w:szCs w:val="24"/>
          <w:u w:val="single"/>
        </w:rPr>
        <w:t>ocupar un territorio libre</w:t>
      </w:r>
      <w:r w:rsidRPr="00F62879">
        <w:rPr>
          <w:rFonts w:ascii="Times New Roman" w:eastAsia="Calibri" w:hAnsi="Times New Roman"/>
          <w:color w:val="000000"/>
          <w:szCs w:val="24"/>
        </w:rPr>
        <w:t xml:space="preserve"> se anunciará en voz alta. </w:t>
      </w:r>
    </w:p>
    <w:p w14:paraId="2B39871E" w14:textId="77777777" w:rsidR="00F62879" w:rsidRPr="00F62879" w:rsidRDefault="00F62879" w:rsidP="00503B17">
      <w:pPr>
        <w:numPr>
          <w:ilvl w:val="0"/>
          <w:numId w:val="43"/>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 xml:space="preserve">Los </w:t>
      </w:r>
      <w:r w:rsidRPr="00F62879">
        <w:rPr>
          <w:rFonts w:ascii="Times New Roman" w:eastAsia="Calibri" w:hAnsi="Times New Roman"/>
          <w:color w:val="000000"/>
          <w:szCs w:val="24"/>
          <w:u w:val="single"/>
        </w:rPr>
        <w:t>territorios contiguos</w:t>
      </w:r>
      <w:r w:rsidRPr="00F62879">
        <w:rPr>
          <w:rFonts w:ascii="Times New Roman" w:eastAsia="Calibri" w:hAnsi="Times New Roman"/>
          <w:color w:val="000000"/>
          <w:szCs w:val="24"/>
        </w:rPr>
        <w:t xml:space="preserve"> no presentan problemas: se puede actuar con todo el potencial. </w:t>
      </w:r>
    </w:p>
    <w:p w14:paraId="59014637" w14:textId="77777777" w:rsidR="00F62879" w:rsidRPr="00F62879" w:rsidRDefault="00F62879" w:rsidP="00503B17">
      <w:pPr>
        <w:numPr>
          <w:ilvl w:val="1"/>
          <w:numId w:val="43"/>
        </w:numPr>
        <w:spacing w:before="0" w:after="160" w:line="259" w:lineRule="auto"/>
        <w:ind w:hanging="359"/>
        <w:jc w:val="left"/>
        <w:rPr>
          <w:rFonts w:ascii="Times New Roman" w:eastAsia="Arial" w:hAnsi="Times New Roman"/>
          <w:color w:val="000000"/>
          <w:szCs w:val="24"/>
        </w:rPr>
      </w:pPr>
      <w:r w:rsidRPr="00F62879">
        <w:rPr>
          <w:rFonts w:ascii="Times New Roman" w:eastAsia="Calibri" w:hAnsi="Times New Roman"/>
          <w:color w:val="000000"/>
          <w:szCs w:val="24"/>
        </w:rPr>
        <w:t>Las colonias que formaran parte de la metrópoli en la historia se consideraran territorios contiguos.</w:t>
      </w:r>
    </w:p>
    <w:p w14:paraId="20EF8E4A" w14:textId="77777777" w:rsidR="00F62879" w:rsidRPr="00F62879" w:rsidRDefault="00F62879" w:rsidP="00503B17">
      <w:pPr>
        <w:numPr>
          <w:ilvl w:val="1"/>
          <w:numId w:val="43"/>
        </w:numPr>
        <w:spacing w:before="0" w:after="160" w:line="259" w:lineRule="auto"/>
        <w:ind w:hanging="359"/>
        <w:jc w:val="left"/>
        <w:rPr>
          <w:rFonts w:ascii="Times New Roman" w:eastAsia="Arial" w:hAnsi="Times New Roman"/>
          <w:color w:val="000000"/>
          <w:szCs w:val="24"/>
        </w:rPr>
      </w:pPr>
      <w:r w:rsidRPr="00F62879">
        <w:rPr>
          <w:rFonts w:ascii="Times New Roman" w:eastAsia="Calibri" w:hAnsi="Times New Roman"/>
          <w:color w:val="000000"/>
          <w:szCs w:val="24"/>
        </w:rPr>
        <w:t>Todos los territorios costeros se consideran contiguos a Gran Bretaña.</w:t>
      </w:r>
    </w:p>
    <w:p w14:paraId="21326C59" w14:textId="77777777" w:rsidR="00F62879" w:rsidRPr="00F62879" w:rsidRDefault="00F62879" w:rsidP="00503B17">
      <w:pPr>
        <w:numPr>
          <w:ilvl w:val="0"/>
          <w:numId w:val="43"/>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u w:val="single"/>
        </w:rPr>
        <w:t>Territorios no contiguos</w:t>
      </w:r>
      <w:r w:rsidRPr="00F62879">
        <w:rPr>
          <w:rFonts w:ascii="Times New Roman" w:eastAsia="Calibri" w:hAnsi="Times New Roman"/>
          <w:color w:val="000000"/>
          <w:szCs w:val="24"/>
        </w:rPr>
        <w:t>.</w:t>
      </w:r>
    </w:p>
    <w:p w14:paraId="26736667" w14:textId="77777777" w:rsidR="00F62879" w:rsidRPr="00F62879" w:rsidRDefault="00F62879" w:rsidP="00503B17">
      <w:pPr>
        <w:numPr>
          <w:ilvl w:val="1"/>
          <w:numId w:val="43"/>
        </w:numPr>
        <w:spacing w:before="0" w:after="160" w:line="259" w:lineRule="auto"/>
        <w:ind w:hanging="359"/>
        <w:jc w:val="left"/>
        <w:rPr>
          <w:rFonts w:ascii="Times New Roman" w:eastAsia="Arial" w:hAnsi="Times New Roman"/>
          <w:color w:val="000000"/>
          <w:szCs w:val="24"/>
        </w:rPr>
      </w:pPr>
      <w:r w:rsidRPr="00F62879">
        <w:rPr>
          <w:rFonts w:ascii="Times New Roman" w:eastAsia="Calibri" w:hAnsi="Times New Roman"/>
          <w:color w:val="000000"/>
          <w:szCs w:val="24"/>
        </w:rPr>
        <w:t>hay que demostrar la capacidad de desplazamiento del país o coalición.</w:t>
      </w:r>
    </w:p>
    <w:p w14:paraId="342C4F9E" w14:textId="77777777" w:rsidR="00F62879" w:rsidRPr="00F62879" w:rsidRDefault="00F62879" w:rsidP="00503B17">
      <w:pPr>
        <w:numPr>
          <w:ilvl w:val="0"/>
          <w:numId w:val="43"/>
        </w:numPr>
        <w:spacing w:before="0" w:after="160" w:line="259" w:lineRule="auto"/>
        <w:ind w:left="0" w:hanging="359"/>
        <w:jc w:val="left"/>
        <w:rPr>
          <w:rFonts w:ascii="Times New Roman" w:eastAsia="Arial" w:hAnsi="Times New Roman"/>
          <w:color w:val="000000"/>
          <w:szCs w:val="24"/>
        </w:rPr>
      </w:pPr>
      <w:bookmarkStart w:id="152" w:name="h.4xiynddfc7gz" w:colFirst="0" w:colLast="0"/>
      <w:bookmarkEnd w:id="152"/>
      <w:r w:rsidRPr="00F62879">
        <w:rPr>
          <w:rFonts w:ascii="Times New Roman" w:eastAsia="Calibri" w:hAnsi="Times New Roman"/>
          <w:color w:val="000000"/>
          <w:szCs w:val="24"/>
        </w:rPr>
        <w:t xml:space="preserve">Los </w:t>
      </w:r>
      <w:r w:rsidRPr="00F62879">
        <w:rPr>
          <w:rFonts w:ascii="Times New Roman" w:eastAsia="Calibri" w:hAnsi="Times New Roman"/>
          <w:color w:val="000000"/>
          <w:szCs w:val="24"/>
          <w:u w:val="single"/>
        </w:rPr>
        <w:t>desplazamiento marítimos</w:t>
      </w:r>
      <w:r w:rsidRPr="00F62879">
        <w:rPr>
          <w:rFonts w:ascii="Times New Roman" w:eastAsia="Calibri" w:hAnsi="Times New Roman"/>
          <w:color w:val="000000"/>
          <w:szCs w:val="24"/>
        </w:rPr>
        <w:t xml:space="preserve"> pueden ser bloqueados por Gran Bretaña excepto si se enfrenta a una suma de marinas que representen, al menos, el 75% del poder naval británico</w:t>
      </w:r>
    </w:p>
    <w:p w14:paraId="22F71DD7" w14:textId="77777777" w:rsidR="00F62879" w:rsidRPr="00F62879" w:rsidRDefault="00F62879" w:rsidP="00503B17">
      <w:pPr>
        <w:numPr>
          <w:ilvl w:val="0"/>
          <w:numId w:val="43"/>
        </w:numPr>
        <w:spacing w:before="0" w:after="160" w:line="259" w:lineRule="auto"/>
        <w:ind w:left="0" w:hanging="359"/>
        <w:jc w:val="left"/>
        <w:rPr>
          <w:rFonts w:ascii="Times New Roman" w:eastAsia="Calibri" w:hAnsi="Times New Roman"/>
          <w:color w:val="000000"/>
          <w:szCs w:val="24"/>
        </w:rPr>
      </w:pPr>
      <w:bookmarkStart w:id="153" w:name="h.nrdfjsbq9uh3" w:colFirst="0" w:colLast="0"/>
      <w:bookmarkEnd w:id="153"/>
      <w:r w:rsidRPr="00F62879">
        <w:rPr>
          <w:rFonts w:ascii="Times New Roman" w:eastAsia="Calibri" w:hAnsi="Times New Roman"/>
          <w:color w:val="000000"/>
          <w:szCs w:val="24"/>
        </w:rPr>
        <w:lastRenderedPageBreak/>
        <w:t>Puntuación de los territorios no incluidos entre los objetivos:</w:t>
      </w:r>
    </w:p>
    <w:p w14:paraId="7D4098D8" w14:textId="77777777" w:rsidR="00F62879" w:rsidRPr="00F62879" w:rsidRDefault="00F62879" w:rsidP="00503B17">
      <w:pPr>
        <w:numPr>
          <w:ilvl w:val="0"/>
          <w:numId w:val="43"/>
        </w:numPr>
        <w:spacing w:before="0" w:after="160" w:line="259" w:lineRule="auto"/>
        <w:ind w:hanging="359"/>
        <w:contextualSpacing/>
        <w:jc w:val="left"/>
        <w:rPr>
          <w:rFonts w:ascii="Times New Roman" w:eastAsia="Arial" w:hAnsi="Times New Roman"/>
          <w:color w:val="000000"/>
          <w:szCs w:val="24"/>
        </w:rPr>
      </w:pPr>
      <w:r w:rsidRPr="00F62879">
        <w:rPr>
          <w:rFonts w:ascii="Times New Roman" w:eastAsia="Calibri" w:hAnsi="Times New Roman"/>
          <w:color w:val="000000"/>
          <w:szCs w:val="24"/>
        </w:rPr>
        <w:t>Los territorios en posesión originariamente de algún país y que sean perdidos, cedidos, regalados o cualquier otra formula que se os ocurra restarán 2 puntos.</w:t>
      </w:r>
    </w:p>
    <w:p w14:paraId="32348B35" w14:textId="77777777" w:rsidR="00F62879" w:rsidRPr="00F62879" w:rsidRDefault="00F62879" w:rsidP="00503B17">
      <w:pPr>
        <w:numPr>
          <w:ilvl w:val="0"/>
          <w:numId w:val="43"/>
        </w:numPr>
        <w:spacing w:before="0" w:after="160" w:line="259" w:lineRule="auto"/>
        <w:ind w:hanging="359"/>
        <w:contextualSpacing/>
        <w:jc w:val="left"/>
        <w:rPr>
          <w:rFonts w:ascii="Times New Roman" w:eastAsia="Arial" w:hAnsi="Times New Roman"/>
          <w:color w:val="000000"/>
          <w:szCs w:val="24"/>
        </w:rPr>
      </w:pPr>
      <w:r w:rsidRPr="00F62879">
        <w:rPr>
          <w:rFonts w:ascii="Times New Roman" w:eastAsia="Calibri" w:hAnsi="Times New Roman"/>
          <w:color w:val="000000"/>
          <w:szCs w:val="24"/>
        </w:rPr>
        <w:t>Las potencias que invadan territorios (libres o no) que no estén entre sus objetivos no sumarán.</w:t>
      </w:r>
    </w:p>
    <w:p w14:paraId="24CD4A18"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p>
    <w:p w14:paraId="72A04C63"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b/>
          <w:color w:val="000000"/>
          <w:szCs w:val="24"/>
        </w:rPr>
        <w:t>Definiciones</w:t>
      </w:r>
      <w:r w:rsidRPr="00F62879">
        <w:rPr>
          <w:rFonts w:ascii="Times New Roman" w:eastAsia="Arial" w:hAnsi="Times New Roman"/>
          <w:color w:val="000000"/>
          <w:szCs w:val="24"/>
        </w:rPr>
        <w:t>:</w:t>
      </w:r>
    </w:p>
    <w:p w14:paraId="0A9F71B9"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Aislar: evitar que un país establezca tratados con cualquier otro</w:t>
      </w:r>
    </w:p>
    <w:p w14:paraId="21DA6E25"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Alianza: tener un tratado estable con otro(s) país</w:t>
      </w:r>
    </w:p>
    <w:p w14:paraId="53C05429"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Frenar: evitar que otro país gane territorios</w:t>
      </w:r>
    </w:p>
    <w:p w14:paraId="1469971E"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 xml:space="preserve">Ocupar: poseer un  territorio en completa propiedad </w:t>
      </w:r>
      <w:r w:rsidRPr="00F62879">
        <w:rPr>
          <w:rFonts w:ascii="Times New Roman" w:eastAsia="Arial" w:hAnsi="Times New Roman"/>
          <w:i/>
          <w:color w:val="000000"/>
          <w:szCs w:val="24"/>
        </w:rPr>
        <w:t>de iure</w:t>
      </w:r>
      <w:r w:rsidRPr="00F62879">
        <w:rPr>
          <w:rFonts w:ascii="Times New Roman" w:eastAsia="Arial" w:hAnsi="Times New Roman"/>
          <w:color w:val="000000"/>
          <w:szCs w:val="24"/>
        </w:rPr>
        <w:t xml:space="preserve"> y </w:t>
      </w:r>
      <w:r w:rsidRPr="00F62879">
        <w:rPr>
          <w:rFonts w:ascii="Times New Roman" w:eastAsia="Arial" w:hAnsi="Times New Roman"/>
          <w:i/>
          <w:color w:val="000000"/>
          <w:szCs w:val="24"/>
        </w:rPr>
        <w:t>de facto</w:t>
      </w:r>
    </w:p>
    <w:p w14:paraId="31D714CB"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Alcanzar (o impedirlo) el poder: dirigir el gobierno o el Estado, según los casos</w:t>
      </w:r>
    </w:p>
    <w:p w14:paraId="234580BF"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p>
    <w:p w14:paraId="3C68E06D" w14:textId="77777777" w:rsidR="00F62879" w:rsidRPr="00F62879" w:rsidRDefault="00F62879" w:rsidP="00F62879">
      <w:pPr>
        <w:spacing w:before="0" w:after="160" w:line="259" w:lineRule="auto"/>
        <w:ind w:firstLine="0"/>
        <w:jc w:val="left"/>
        <w:rPr>
          <w:rFonts w:ascii="Times New Roman" w:eastAsia="Calibri" w:hAnsi="Times New Roman"/>
          <w:b/>
          <w:color w:val="000000"/>
          <w:szCs w:val="24"/>
        </w:rPr>
      </w:pPr>
      <w:r w:rsidRPr="00F62879">
        <w:rPr>
          <w:rFonts w:ascii="Times New Roman" w:eastAsia="Calibri" w:hAnsi="Times New Roman"/>
          <w:b/>
          <w:color w:val="000000"/>
          <w:szCs w:val="24"/>
        </w:rPr>
        <w:t>Enfrentamiento</w:t>
      </w:r>
    </w:p>
    <w:p w14:paraId="1E76828D" w14:textId="77777777" w:rsidR="00F62879" w:rsidRPr="00F62879" w:rsidRDefault="00F62879" w:rsidP="00503B17">
      <w:pPr>
        <w:numPr>
          <w:ilvl w:val="0"/>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Un enfrentamiento tendrá sólo tres tiradas.</w:t>
      </w:r>
    </w:p>
    <w:p w14:paraId="437B239A" w14:textId="77777777" w:rsidR="00F62879" w:rsidRPr="00F62879" w:rsidRDefault="00F62879" w:rsidP="00503B17">
      <w:pPr>
        <w:numPr>
          <w:ilvl w:val="1"/>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En la primera tirada sólo se contará con las fuerzas disponibles.</w:t>
      </w:r>
    </w:p>
    <w:p w14:paraId="6611B69E" w14:textId="77777777" w:rsidR="00F62879" w:rsidRPr="00F62879" w:rsidRDefault="00F62879" w:rsidP="00503B17">
      <w:pPr>
        <w:numPr>
          <w:ilvl w:val="1"/>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En la segunda tirada podrán participar las reservas excepto las de Rusia, Turquía y Austria-Hungría. En los tres primeros turnos, estos países podrán usar sus reservas sólo la tercera tirada.</w:t>
      </w:r>
    </w:p>
    <w:p w14:paraId="5097A5E9" w14:textId="77777777" w:rsidR="00F62879" w:rsidRPr="00F62879" w:rsidRDefault="00F62879" w:rsidP="00503B17">
      <w:pPr>
        <w:numPr>
          <w:ilvl w:val="0"/>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El perdedor de una tirada verá  disminuir todos sus datos en un 5% (que se mantiene en el resto de tiradas). El ganador de una tirada verá  disminuir todos sus datos en un 2% (que se mantiene en el resto de tiradas). </w:t>
      </w:r>
    </w:p>
    <w:p w14:paraId="64C4C5AB" w14:textId="77777777" w:rsidR="00F62879" w:rsidRPr="00F62879" w:rsidRDefault="00F62879" w:rsidP="00503B17">
      <w:pPr>
        <w:numPr>
          <w:ilvl w:val="0"/>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Para determinar la victoria/derrota en un enfrentamiento se compensará cada tirada de la con los siguientes factores:.       </w:t>
      </w:r>
    </w:p>
    <w:p w14:paraId="6BE00BC8" w14:textId="77777777" w:rsidR="00F62879" w:rsidRPr="00F62879" w:rsidRDefault="00F62879" w:rsidP="00F62879">
      <w:pPr>
        <w:spacing w:before="0" w:after="160" w:line="259" w:lineRule="auto"/>
        <w:ind w:left="720" w:firstLine="0"/>
        <w:jc w:val="left"/>
        <w:rPr>
          <w:rFonts w:ascii="Times New Roman" w:eastAsia="Arial" w:hAnsi="Times New Roman"/>
          <w:color w:val="000000"/>
          <w:szCs w:val="24"/>
        </w:rPr>
      </w:pPr>
      <w:r w:rsidRPr="00F62879">
        <w:rPr>
          <w:rFonts w:ascii="Times New Roman" w:eastAsia="Calibri" w:hAnsi="Times New Roman"/>
          <w:color w:val="000000"/>
          <w:szCs w:val="24"/>
        </w:rPr>
        <w:t>1º tirada: 0.15</w:t>
      </w:r>
    </w:p>
    <w:p w14:paraId="0D30EF9F" w14:textId="77777777" w:rsidR="00F62879" w:rsidRPr="00F62879" w:rsidRDefault="00F62879" w:rsidP="00F62879">
      <w:pPr>
        <w:spacing w:before="0" w:after="160" w:line="259" w:lineRule="auto"/>
        <w:ind w:left="720" w:firstLine="0"/>
        <w:jc w:val="left"/>
        <w:rPr>
          <w:rFonts w:ascii="Times New Roman" w:eastAsia="Arial" w:hAnsi="Times New Roman"/>
          <w:color w:val="000000"/>
          <w:szCs w:val="24"/>
        </w:rPr>
      </w:pPr>
      <w:r w:rsidRPr="00F62879">
        <w:rPr>
          <w:rFonts w:ascii="Times New Roman" w:eastAsia="Calibri" w:hAnsi="Times New Roman"/>
          <w:color w:val="000000"/>
          <w:szCs w:val="24"/>
        </w:rPr>
        <w:t>2ª tirada: 0.25</w:t>
      </w:r>
    </w:p>
    <w:p w14:paraId="296552E5" w14:textId="77777777" w:rsidR="00F62879" w:rsidRPr="00F62879" w:rsidRDefault="00F62879" w:rsidP="00F62879">
      <w:pPr>
        <w:spacing w:before="0" w:after="160" w:line="259" w:lineRule="auto"/>
        <w:ind w:left="720" w:firstLine="0"/>
        <w:jc w:val="left"/>
        <w:rPr>
          <w:rFonts w:ascii="Times New Roman" w:eastAsia="Arial" w:hAnsi="Times New Roman"/>
          <w:color w:val="000000"/>
          <w:szCs w:val="24"/>
        </w:rPr>
      </w:pPr>
      <w:r w:rsidRPr="00F62879">
        <w:rPr>
          <w:rFonts w:ascii="Times New Roman" w:eastAsia="Calibri" w:hAnsi="Times New Roman"/>
          <w:color w:val="000000"/>
          <w:szCs w:val="24"/>
        </w:rPr>
        <w:t>3ª tirada: 0.6</w:t>
      </w:r>
    </w:p>
    <w:p w14:paraId="2F29F482"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u w:val="single"/>
        </w:rPr>
        <w:t>El coste de la guerra</w:t>
      </w:r>
      <w:r w:rsidRPr="00F62879">
        <w:rPr>
          <w:rFonts w:ascii="Times New Roman" w:eastAsia="Calibri" w:hAnsi="Times New Roman"/>
          <w:color w:val="000000"/>
          <w:szCs w:val="24"/>
        </w:rPr>
        <w:t xml:space="preserve">: </w:t>
      </w:r>
    </w:p>
    <w:p w14:paraId="7795E67B"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Los porcentajes de pérdidas se arrastrarán al turno siguiente. Si en ese nuevo turno no se mantienen enfrentamientos bélicos se recuperarán los valores completos en el siguiente turno, en caso contrario se acumularán las pérdidas.</w:t>
      </w:r>
    </w:p>
    <w:p w14:paraId="4CB7F2EC"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p>
    <w:p w14:paraId="47EF137D" w14:textId="77777777" w:rsidR="00F62879" w:rsidRPr="00F62879" w:rsidRDefault="00F62879" w:rsidP="00F62879">
      <w:pPr>
        <w:spacing w:before="0" w:after="160" w:line="259" w:lineRule="auto"/>
        <w:ind w:left="720" w:firstLine="0"/>
        <w:jc w:val="left"/>
        <w:rPr>
          <w:rFonts w:ascii="Times New Roman" w:eastAsia="Arial" w:hAnsi="Times New Roman"/>
          <w:b/>
          <w:color w:val="000000"/>
          <w:szCs w:val="24"/>
        </w:rPr>
      </w:pPr>
      <w:r w:rsidRPr="00F62879">
        <w:rPr>
          <w:rFonts w:ascii="Times New Roman" w:eastAsia="Calibri" w:hAnsi="Times New Roman"/>
          <w:b/>
          <w:color w:val="000000"/>
          <w:szCs w:val="24"/>
        </w:rPr>
        <w:t>Los puntos en cada tirada</w:t>
      </w:r>
    </w:p>
    <w:p w14:paraId="39CB6E63" w14:textId="77777777" w:rsidR="00F62879" w:rsidRPr="00F62879" w:rsidRDefault="00F62879" w:rsidP="00503B17">
      <w:pPr>
        <w:numPr>
          <w:ilvl w:val="1"/>
          <w:numId w:val="42"/>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22 puntos los determina el azar. Se tira un dado y se obtiene lo siguiente:</w:t>
      </w:r>
    </w:p>
    <w:tbl>
      <w:tblPr>
        <w:tblW w:w="3929" w:type="dxa"/>
        <w:tblInd w:w="98" w:type="dxa"/>
        <w:tblCellMar>
          <w:left w:w="10" w:type="dxa"/>
          <w:right w:w="10" w:type="dxa"/>
        </w:tblCellMar>
        <w:tblLook w:val="04A0" w:firstRow="1" w:lastRow="0" w:firstColumn="1" w:lastColumn="0" w:noHBand="0" w:noVBand="1"/>
      </w:tblPr>
      <w:tblGrid>
        <w:gridCol w:w="1282"/>
        <w:gridCol w:w="375"/>
        <w:gridCol w:w="374"/>
        <w:gridCol w:w="374"/>
        <w:gridCol w:w="508"/>
        <w:gridCol w:w="508"/>
        <w:gridCol w:w="508"/>
      </w:tblGrid>
      <w:tr w:rsidR="00F62879" w:rsidRPr="00F62879" w14:paraId="5590787B" w14:textId="77777777" w:rsidTr="002D5FA4">
        <w:trPr>
          <w:trHeight w:val="281"/>
        </w:trPr>
        <w:tc>
          <w:tcPr>
            <w:tcW w:w="0" w:type="auto"/>
            <w:shd w:val="clear" w:color="auto" w:fill="FFFFFF"/>
            <w:tcMar>
              <w:top w:w="100" w:type="dxa"/>
              <w:left w:w="108" w:type="dxa"/>
              <w:bottom w:w="100" w:type="dxa"/>
              <w:right w:w="108" w:type="dxa"/>
            </w:tcMar>
          </w:tcPr>
          <w:p w14:paraId="4C56ACD9"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lastRenderedPageBreak/>
              <w:t>DADO</w:t>
            </w:r>
          </w:p>
        </w:tc>
        <w:tc>
          <w:tcPr>
            <w:tcW w:w="0" w:type="auto"/>
            <w:shd w:val="clear" w:color="auto" w:fill="FFFFFF"/>
            <w:tcMar>
              <w:top w:w="100" w:type="dxa"/>
              <w:left w:w="108" w:type="dxa"/>
              <w:bottom w:w="100" w:type="dxa"/>
              <w:right w:w="108" w:type="dxa"/>
            </w:tcMar>
          </w:tcPr>
          <w:p w14:paraId="3431D55A"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w:t>
            </w:r>
          </w:p>
        </w:tc>
        <w:tc>
          <w:tcPr>
            <w:tcW w:w="0" w:type="auto"/>
            <w:shd w:val="clear" w:color="auto" w:fill="FFFFFF"/>
            <w:tcMar>
              <w:top w:w="100" w:type="dxa"/>
              <w:left w:w="108" w:type="dxa"/>
              <w:bottom w:w="100" w:type="dxa"/>
              <w:right w:w="108" w:type="dxa"/>
            </w:tcMar>
          </w:tcPr>
          <w:p w14:paraId="76D2B356"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2</w:t>
            </w:r>
          </w:p>
        </w:tc>
        <w:tc>
          <w:tcPr>
            <w:tcW w:w="0" w:type="auto"/>
            <w:shd w:val="clear" w:color="auto" w:fill="FFFFFF"/>
            <w:tcMar>
              <w:top w:w="100" w:type="dxa"/>
              <w:left w:w="108" w:type="dxa"/>
              <w:bottom w:w="100" w:type="dxa"/>
              <w:right w:w="108" w:type="dxa"/>
            </w:tcMar>
          </w:tcPr>
          <w:p w14:paraId="0C36DBB0"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3</w:t>
            </w:r>
          </w:p>
        </w:tc>
        <w:tc>
          <w:tcPr>
            <w:tcW w:w="0" w:type="auto"/>
            <w:shd w:val="clear" w:color="auto" w:fill="FFFFFF"/>
            <w:tcMar>
              <w:top w:w="100" w:type="dxa"/>
              <w:left w:w="108" w:type="dxa"/>
              <w:bottom w:w="100" w:type="dxa"/>
              <w:right w:w="108" w:type="dxa"/>
            </w:tcMar>
          </w:tcPr>
          <w:p w14:paraId="2F96A2B7"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4</w:t>
            </w:r>
          </w:p>
        </w:tc>
        <w:tc>
          <w:tcPr>
            <w:tcW w:w="0" w:type="auto"/>
            <w:shd w:val="clear" w:color="auto" w:fill="FFFFFF"/>
            <w:tcMar>
              <w:top w:w="100" w:type="dxa"/>
              <w:left w:w="108" w:type="dxa"/>
              <w:bottom w:w="100" w:type="dxa"/>
              <w:right w:w="108" w:type="dxa"/>
            </w:tcMar>
          </w:tcPr>
          <w:p w14:paraId="40ED0DAA"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5</w:t>
            </w:r>
          </w:p>
        </w:tc>
        <w:tc>
          <w:tcPr>
            <w:tcW w:w="0" w:type="auto"/>
            <w:shd w:val="clear" w:color="auto" w:fill="FFFFFF"/>
            <w:tcMar>
              <w:top w:w="100" w:type="dxa"/>
              <w:left w:w="108" w:type="dxa"/>
              <w:bottom w:w="100" w:type="dxa"/>
              <w:right w:w="108" w:type="dxa"/>
            </w:tcMar>
          </w:tcPr>
          <w:p w14:paraId="6131FBA9"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6</w:t>
            </w:r>
          </w:p>
        </w:tc>
      </w:tr>
      <w:tr w:rsidR="00F62879" w:rsidRPr="00F62879" w14:paraId="4B3EF783" w14:textId="77777777" w:rsidTr="002D5FA4">
        <w:trPr>
          <w:trHeight w:val="290"/>
        </w:trPr>
        <w:tc>
          <w:tcPr>
            <w:tcW w:w="0" w:type="auto"/>
            <w:shd w:val="clear" w:color="auto" w:fill="FFFFFF"/>
            <w:tcMar>
              <w:top w:w="100" w:type="dxa"/>
              <w:left w:w="108" w:type="dxa"/>
              <w:bottom w:w="100" w:type="dxa"/>
              <w:right w:w="108" w:type="dxa"/>
            </w:tcMar>
          </w:tcPr>
          <w:p w14:paraId="226AEAB7"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PUNTOS</w:t>
            </w:r>
          </w:p>
        </w:tc>
        <w:tc>
          <w:tcPr>
            <w:tcW w:w="0" w:type="auto"/>
            <w:shd w:val="clear" w:color="auto" w:fill="FFFFFF"/>
            <w:tcMar>
              <w:top w:w="100" w:type="dxa"/>
              <w:left w:w="108" w:type="dxa"/>
              <w:bottom w:w="100" w:type="dxa"/>
              <w:right w:w="108" w:type="dxa"/>
            </w:tcMar>
          </w:tcPr>
          <w:p w14:paraId="7ABB34C3"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0</w:t>
            </w:r>
          </w:p>
        </w:tc>
        <w:tc>
          <w:tcPr>
            <w:tcW w:w="0" w:type="auto"/>
            <w:shd w:val="clear" w:color="auto" w:fill="FFFFFF"/>
            <w:tcMar>
              <w:top w:w="100" w:type="dxa"/>
              <w:left w:w="108" w:type="dxa"/>
              <w:bottom w:w="100" w:type="dxa"/>
              <w:right w:w="108" w:type="dxa"/>
            </w:tcMar>
          </w:tcPr>
          <w:p w14:paraId="7AE40536"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3</w:t>
            </w:r>
          </w:p>
        </w:tc>
        <w:tc>
          <w:tcPr>
            <w:tcW w:w="0" w:type="auto"/>
            <w:shd w:val="clear" w:color="auto" w:fill="FFFFFF"/>
            <w:tcMar>
              <w:top w:w="100" w:type="dxa"/>
              <w:left w:w="108" w:type="dxa"/>
              <w:bottom w:w="100" w:type="dxa"/>
              <w:right w:w="108" w:type="dxa"/>
            </w:tcMar>
          </w:tcPr>
          <w:p w14:paraId="18A8E9DF"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7</w:t>
            </w:r>
          </w:p>
        </w:tc>
        <w:tc>
          <w:tcPr>
            <w:tcW w:w="0" w:type="auto"/>
            <w:shd w:val="clear" w:color="auto" w:fill="FFFFFF"/>
            <w:tcMar>
              <w:top w:w="100" w:type="dxa"/>
              <w:left w:w="108" w:type="dxa"/>
              <w:bottom w:w="100" w:type="dxa"/>
              <w:right w:w="108" w:type="dxa"/>
            </w:tcMar>
          </w:tcPr>
          <w:p w14:paraId="2320D03A"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2</w:t>
            </w:r>
          </w:p>
        </w:tc>
        <w:tc>
          <w:tcPr>
            <w:tcW w:w="0" w:type="auto"/>
            <w:shd w:val="clear" w:color="auto" w:fill="FFFFFF"/>
            <w:tcMar>
              <w:top w:w="100" w:type="dxa"/>
              <w:left w:w="108" w:type="dxa"/>
              <w:bottom w:w="100" w:type="dxa"/>
              <w:right w:w="108" w:type="dxa"/>
            </w:tcMar>
          </w:tcPr>
          <w:p w14:paraId="3CE10E19"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7</w:t>
            </w:r>
          </w:p>
        </w:tc>
        <w:tc>
          <w:tcPr>
            <w:tcW w:w="0" w:type="auto"/>
            <w:shd w:val="clear" w:color="auto" w:fill="FFFFFF"/>
            <w:tcMar>
              <w:top w:w="100" w:type="dxa"/>
              <w:left w:w="108" w:type="dxa"/>
              <w:bottom w:w="100" w:type="dxa"/>
              <w:right w:w="108" w:type="dxa"/>
            </w:tcMar>
          </w:tcPr>
          <w:p w14:paraId="20E6A46F"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22</w:t>
            </w:r>
          </w:p>
        </w:tc>
      </w:tr>
    </w:tbl>
    <w:p w14:paraId="49AA377A" w14:textId="77777777" w:rsidR="00F62879" w:rsidRPr="00F62879" w:rsidRDefault="00F62879" w:rsidP="00F62879">
      <w:pPr>
        <w:spacing w:before="0" w:after="200" w:line="276" w:lineRule="auto"/>
        <w:ind w:firstLine="0"/>
        <w:rPr>
          <w:rFonts w:ascii="Times New Roman" w:eastAsia="Arial" w:hAnsi="Times New Roman"/>
          <w:color w:val="000000"/>
          <w:szCs w:val="24"/>
        </w:rPr>
      </w:pPr>
      <w:r w:rsidRPr="00F62879">
        <w:rPr>
          <w:rFonts w:ascii="Times New Roman" w:eastAsia="Arial" w:hAnsi="Times New Roman"/>
          <w:color w:val="000000"/>
          <w:szCs w:val="24"/>
        </w:rPr>
        <w:t>El número de dado depara un factor multiplicativo (5%) de todos los indicadores si se ha obtenido un 6 o un factor de disminución (5%) si se ha obtenido un 1</w:t>
      </w:r>
    </w:p>
    <w:p w14:paraId="221F29D3"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p>
    <w:p w14:paraId="209449B6" w14:textId="77777777" w:rsidR="00F62879" w:rsidRPr="00F62879" w:rsidRDefault="00F62879" w:rsidP="00503B17">
      <w:pPr>
        <w:numPr>
          <w:ilvl w:val="1"/>
          <w:numId w:val="42"/>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A los indicadores económicos les damos 40 puntos, que se reparten por igual:</w:t>
      </w:r>
    </w:p>
    <w:p w14:paraId="73DC9E96" w14:textId="77777777" w:rsidR="00F62879" w:rsidRPr="00F62879" w:rsidRDefault="00F62879" w:rsidP="00F62879">
      <w:pPr>
        <w:spacing w:before="0" w:after="200" w:line="276" w:lineRule="auto"/>
        <w:ind w:firstLine="0"/>
        <w:jc w:val="left"/>
        <w:rPr>
          <w:rFonts w:ascii="Times New Roman" w:eastAsia="Calibri" w:hAnsi="Times New Roman"/>
          <w:color w:val="000000"/>
          <w:szCs w:val="24"/>
        </w:rPr>
      </w:pPr>
      <w:r w:rsidRPr="00F62879">
        <w:rPr>
          <w:rFonts w:ascii="Times New Roman" w:eastAsia="Calibri" w:hAnsi="Times New Roman"/>
          <w:color w:val="000000"/>
          <w:szCs w:val="24"/>
        </w:rPr>
        <w:t>◦</w:t>
      </w:r>
      <w:r w:rsidRPr="00F62879">
        <w:rPr>
          <w:rFonts w:ascii="Times New Roman" w:eastAsia="Calibri" w:hAnsi="Times New Roman"/>
          <w:color w:val="000000"/>
          <w:szCs w:val="24"/>
        </w:rPr>
        <w:tab/>
        <w:t>Población</w:t>
      </w:r>
    </w:p>
    <w:p w14:paraId="71BCC7AA" w14:textId="77777777" w:rsidR="00F62879" w:rsidRPr="00F62879" w:rsidRDefault="00F62879" w:rsidP="00F62879">
      <w:pPr>
        <w:spacing w:before="0" w:after="200" w:line="276" w:lineRule="auto"/>
        <w:ind w:firstLine="720"/>
        <w:jc w:val="left"/>
        <w:rPr>
          <w:rFonts w:ascii="Times New Roman" w:eastAsia="Arial" w:hAnsi="Times New Roman"/>
          <w:color w:val="000000"/>
          <w:szCs w:val="24"/>
        </w:rPr>
      </w:pPr>
      <w:r w:rsidRPr="00F62879">
        <w:rPr>
          <w:rFonts w:ascii="Times New Roman" w:eastAsia="Calibri" w:hAnsi="Times New Roman"/>
          <w:color w:val="000000"/>
          <w:szCs w:val="24"/>
        </w:rPr>
        <w:t xml:space="preserve">Pib p.c </w:t>
      </w:r>
    </w:p>
    <w:p w14:paraId="7244C99A"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w:t>
      </w:r>
      <w:r w:rsidRPr="00F62879">
        <w:rPr>
          <w:rFonts w:ascii="Times New Roman" w:eastAsia="Calibri" w:hAnsi="Times New Roman"/>
          <w:color w:val="000000"/>
          <w:szCs w:val="24"/>
        </w:rPr>
        <w:tab/>
        <w:t xml:space="preserve">Producción cerealera </w:t>
      </w:r>
    </w:p>
    <w:p w14:paraId="53F71B18"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w:t>
      </w:r>
      <w:r w:rsidRPr="00F62879">
        <w:rPr>
          <w:rFonts w:ascii="Times New Roman" w:eastAsia="Calibri" w:hAnsi="Times New Roman"/>
          <w:color w:val="000000"/>
          <w:szCs w:val="24"/>
        </w:rPr>
        <w:tab/>
        <w:t>Producción industria pesada (acero)</w:t>
      </w:r>
    </w:p>
    <w:p w14:paraId="49D75530"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w:t>
      </w:r>
      <w:r w:rsidRPr="00F62879">
        <w:rPr>
          <w:rFonts w:ascii="Times New Roman" w:eastAsia="Calibri" w:hAnsi="Times New Roman"/>
          <w:color w:val="000000"/>
          <w:szCs w:val="24"/>
        </w:rPr>
        <w:tab/>
        <w:t>Producción energía (carbón)</w:t>
      </w:r>
    </w:p>
    <w:p w14:paraId="64EBFABC"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EXCEPCIÓN: Si Gran Bretaña declara el bloqueo a un país, los datos económicos del bloqueado se reducen en un 5%</w:t>
      </w:r>
    </w:p>
    <w:p w14:paraId="4BFEF881"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p>
    <w:p w14:paraId="0F905085" w14:textId="77777777" w:rsidR="00F62879" w:rsidRPr="00F62879" w:rsidRDefault="00F62879" w:rsidP="00503B17">
      <w:pPr>
        <w:numPr>
          <w:ilvl w:val="0"/>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Arial" w:hAnsi="Times New Roman"/>
          <w:color w:val="000000"/>
          <w:szCs w:val="24"/>
        </w:rPr>
        <w:t>A los indicadores militares se les reservan 30 puntos</w:t>
      </w:r>
    </w:p>
    <w:p w14:paraId="2E6DC81F"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11) nº soldados y marineros </w:t>
      </w:r>
    </w:p>
    <w:p w14:paraId="44A323E1"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11) nº reservistas</w:t>
      </w:r>
    </w:p>
    <w:p w14:paraId="41A447AE"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8) Densidad ferroviaria (km. ferrocarril/km2)</w:t>
      </w:r>
    </w:p>
    <w:p w14:paraId="565EA8FD" w14:textId="77777777" w:rsidR="00F62879" w:rsidRPr="00F62879" w:rsidRDefault="00F62879" w:rsidP="00F62879">
      <w:pPr>
        <w:spacing w:before="0" w:after="200" w:line="276" w:lineRule="auto"/>
        <w:ind w:left="1080" w:firstLine="0"/>
        <w:contextualSpacing/>
        <w:jc w:val="left"/>
        <w:rPr>
          <w:rFonts w:ascii="Times New Roman" w:eastAsia="Arial" w:hAnsi="Times New Roman"/>
          <w:color w:val="000000"/>
          <w:szCs w:val="24"/>
        </w:rPr>
      </w:pPr>
    </w:p>
    <w:p w14:paraId="0885D665" w14:textId="77777777" w:rsidR="00F62879" w:rsidRPr="00F62879" w:rsidRDefault="00F62879" w:rsidP="00F62879">
      <w:pPr>
        <w:spacing w:before="0" w:after="200" w:line="276" w:lineRule="auto"/>
        <w:ind w:left="1080" w:firstLine="0"/>
        <w:contextualSpacing/>
        <w:jc w:val="left"/>
        <w:rPr>
          <w:rFonts w:ascii="Times New Roman" w:eastAsia="Arial" w:hAnsi="Times New Roman"/>
          <w:color w:val="000000"/>
          <w:szCs w:val="24"/>
        </w:rPr>
      </w:pPr>
    </w:p>
    <w:p w14:paraId="117E8410" w14:textId="77777777" w:rsidR="00F62879" w:rsidRPr="00F62879" w:rsidRDefault="00F62879" w:rsidP="00503B17">
      <w:pPr>
        <w:numPr>
          <w:ilvl w:val="0"/>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Arial" w:hAnsi="Times New Roman"/>
          <w:color w:val="000000"/>
          <w:szCs w:val="24"/>
        </w:rPr>
        <w:t xml:space="preserve">los indicadores marítimos representan 8 puntos, que se reparten: </w:t>
      </w:r>
    </w:p>
    <w:p w14:paraId="3D9D0319"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5 puntos tonelaje desplazado por la armada</w:t>
      </w:r>
    </w:p>
    <w:p w14:paraId="4B8CB325"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3 puntos tonelaje desplazado por la marina mercante</w:t>
      </w:r>
    </w:p>
    <w:p w14:paraId="6FC15CD8"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p>
    <w:p w14:paraId="6813B278" w14:textId="77777777" w:rsidR="00F62879" w:rsidRPr="00F62879" w:rsidRDefault="00F62879" w:rsidP="00503B17">
      <w:pPr>
        <w:numPr>
          <w:ilvl w:val="0"/>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Cuestiones modificadoras de la puntuación:</w:t>
      </w:r>
    </w:p>
    <w:p w14:paraId="56B283ED"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si un país (o una coalición) combate en dos o más escenarios debe dividir sus capacidades –como quiera- entre todos los escenarios (siempre que demuestre disponer del potencial suficiente para operar en dicho/s escenario/s) </w:t>
      </w:r>
    </w:p>
    <w:p w14:paraId="197C0F3D"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Ofensiva: penaliza un 10% en infantería </w:t>
      </w:r>
    </w:p>
    <w:p w14:paraId="47615F77"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Defensiva: bonifica un 7% en infantería </w:t>
      </w:r>
    </w:p>
    <w:p w14:paraId="7D983CEE" w14:textId="77777777" w:rsidR="00F62879" w:rsidRPr="00F62879" w:rsidRDefault="00F62879" w:rsidP="00F62879">
      <w:pPr>
        <w:spacing w:before="0" w:after="200" w:line="276" w:lineRule="auto"/>
        <w:ind w:firstLine="720"/>
        <w:jc w:val="left"/>
        <w:rPr>
          <w:rFonts w:ascii="Times New Roman" w:eastAsia="Arial" w:hAnsi="Times New Roman"/>
          <w:color w:val="000000"/>
          <w:szCs w:val="24"/>
        </w:rPr>
      </w:pPr>
      <w:r w:rsidRPr="00F62879">
        <w:rPr>
          <w:rFonts w:ascii="Times New Roman" w:eastAsia="Arial" w:hAnsi="Times New Roman"/>
          <w:color w:val="000000"/>
          <w:szCs w:val="24"/>
        </w:rPr>
        <w:t>o</w:t>
      </w:r>
      <w:r w:rsidRPr="00F62879">
        <w:rPr>
          <w:rFonts w:ascii="Times New Roman" w:eastAsia="Arial" w:hAnsi="Times New Roman"/>
          <w:color w:val="000000"/>
          <w:szCs w:val="24"/>
        </w:rPr>
        <w:tab/>
        <w:t>En los combates en territorios interiores las armadas se verán penalizadas en un 25%</w:t>
      </w:r>
    </w:p>
    <w:p w14:paraId="1C81C5EA" w14:textId="285ED25B" w:rsidR="005A76F6" w:rsidRPr="005A76F6" w:rsidRDefault="005A76F6" w:rsidP="003B6C35">
      <w:pPr>
        <w:pStyle w:val="Title"/>
      </w:pPr>
      <w:r>
        <w:lastRenderedPageBreak/>
        <w:t xml:space="preserve">ANEXO 2 - </w:t>
      </w:r>
      <w:r w:rsidRPr="005A76F6">
        <w:t>MANUAL DE USUARIO</w:t>
      </w:r>
    </w:p>
    <w:p w14:paraId="39926020" w14:textId="184C0177" w:rsidR="005A76F6" w:rsidRPr="005A76F6" w:rsidRDefault="005A76F6" w:rsidP="005A76F6">
      <w:pPr>
        <w:pStyle w:val="Heading2"/>
        <w:rPr>
          <w:rFonts w:eastAsiaTheme="majorEastAsia"/>
          <w:lang w:val="es-ES_tradnl" w:eastAsia="en-US"/>
        </w:rPr>
      </w:pPr>
      <w:r w:rsidRPr="005A76F6">
        <w:rPr>
          <w:rFonts w:eastAsiaTheme="majorEastAsia"/>
          <w:lang w:val="es-ES_tradnl" w:eastAsia="en-US"/>
        </w:rPr>
        <w:t>REQUISITOS</w:t>
      </w:r>
    </w:p>
    <w:p w14:paraId="3F7E755B" w14:textId="77777777" w:rsidR="005A76F6" w:rsidRPr="005A76F6" w:rsidRDefault="005A76F6" w:rsidP="005A76F6">
      <w:pPr>
        <w:spacing w:before="0"/>
        <w:rPr>
          <w:lang w:val="es-ES_tradnl" w:eastAsia="en-US"/>
        </w:rPr>
      </w:pPr>
      <w:r w:rsidRPr="005A76F6">
        <w:rPr>
          <w:lang w:val="es-ES_tradnl" w:eastAsia="en-US"/>
        </w:rPr>
        <w:t>Para usar la aplicación, en cualquiera de sus versiones, será necesario disponer de un navegador con JavaScript habilitado. Los requisitos específicos de cada versión se detallan a continuación.</w:t>
      </w:r>
    </w:p>
    <w:p w14:paraId="7168F3B4" w14:textId="36E0ECAD" w:rsidR="005A76F6" w:rsidRPr="005A76F6" w:rsidRDefault="005A76F6" w:rsidP="005A76F6">
      <w:pPr>
        <w:pStyle w:val="Heading2"/>
        <w:rPr>
          <w:rFonts w:eastAsiaTheme="majorEastAsia"/>
        </w:rPr>
      </w:pPr>
      <w:r w:rsidRPr="005A76F6">
        <w:rPr>
          <w:rFonts w:eastAsiaTheme="majorEastAsia"/>
        </w:rPr>
        <w:t>PUESTA EN MARCHA</w:t>
      </w:r>
    </w:p>
    <w:p w14:paraId="625A43D0" w14:textId="7A1EB018" w:rsidR="005A76F6" w:rsidRPr="005A76F6" w:rsidRDefault="005A76F6" w:rsidP="009A2DA9">
      <w:pPr>
        <w:pStyle w:val="Heading3"/>
      </w:pPr>
      <w:r w:rsidRPr="005A76F6">
        <w:t>HOSTING</w:t>
      </w:r>
    </w:p>
    <w:p w14:paraId="3BE8737B" w14:textId="25B0E99D" w:rsidR="005A76F6" w:rsidRPr="005A76F6" w:rsidRDefault="005A76F6" w:rsidP="005A76F6">
      <w:pPr>
        <w:spacing w:before="0"/>
        <w:rPr>
          <w:lang w:val="es-ES_tradnl" w:eastAsia="en-US"/>
        </w:rPr>
      </w:pPr>
      <w:r w:rsidRPr="005A76F6">
        <w:rPr>
          <w:lang w:val="es-ES_tradnl" w:eastAsia="en-US"/>
        </w:rPr>
        <w:t xml:space="preserve">Para la versión alojada en el hosting, bastará con acceder a </w:t>
      </w:r>
      <w:hyperlink r:id="rId183" w:history="1">
        <w:r w:rsidR="00FD0597" w:rsidRPr="00E2185C">
          <w:rPr>
            <w:rStyle w:val="Hyperlink"/>
            <w:lang w:val="es-ES_tradnl" w:eastAsia="en-US"/>
          </w:rPr>
          <w:t>http://historol.upotfgrol.tk/</w:t>
        </w:r>
      </w:hyperlink>
      <w:r w:rsidRPr="005A76F6">
        <w:rPr>
          <w:lang w:val="es-ES_tradnl" w:eastAsia="en-US"/>
        </w:rPr>
        <w:t xml:space="preserve"> desde un navegador.</w:t>
      </w:r>
    </w:p>
    <w:p w14:paraId="5FA30541" w14:textId="3D06E324" w:rsidR="005A76F6" w:rsidRPr="005A76F6" w:rsidRDefault="005A76F6" w:rsidP="009A2DA9">
      <w:pPr>
        <w:pStyle w:val="Heading3"/>
        <w:rPr>
          <w:iCs/>
        </w:rPr>
      </w:pPr>
      <w:r w:rsidRPr="005A76F6">
        <w:t>VERSIÓN LOCAL CON PERMANENCIA</w:t>
      </w:r>
    </w:p>
    <w:p w14:paraId="0C0D8B13" w14:textId="77777777" w:rsidR="005A76F6" w:rsidRPr="005A76F6" w:rsidRDefault="005A76F6" w:rsidP="005A76F6">
      <w:pPr>
        <w:spacing w:before="0"/>
        <w:rPr>
          <w:lang w:val="es-ES_tradnl" w:eastAsia="en-US"/>
        </w:rPr>
      </w:pPr>
      <w:r w:rsidRPr="005A76F6">
        <w:rPr>
          <w:lang w:val="es-ES_tradnl" w:eastAsia="en-US"/>
        </w:rPr>
        <w:t>Será necesario instalar Java</w:t>
      </w:r>
      <w:r w:rsidRPr="005A76F6">
        <w:rPr>
          <w:vertAlign w:val="superscript"/>
          <w:lang w:val="es-ES_tradnl" w:eastAsia="en-US"/>
        </w:rPr>
        <w:footnoteReference w:id="16"/>
      </w:r>
      <w:r w:rsidRPr="005A76F6">
        <w:rPr>
          <w:lang w:val="es-ES_tradnl" w:eastAsia="en-US"/>
        </w:rPr>
        <w:t xml:space="preserve"> y XAMPP</w:t>
      </w:r>
      <w:r w:rsidRPr="005A76F6">
        <w:rPr>
          <w:vertAlign w:val="superscript"/>
          <w:lang w:val="es-ES_tradnl" w:eastAsia="en-US"/>
        </w:rPr>
        <w:footnoteReference w:id="17"/>
      </w:r>
      <w:r w:rsidRPr="005A76F6">
        <w:rPr>
          <w:lang w:val="es-ES_tradnl" w:eastAsia="en-US"/>
        </w:rPr>
        <w:t xml:space="preserve">, y crear una base de datos con colación </w:t>
      </w:r>
      <w:r w:rsidRPr="005A76F6">
        <w:rPr>
          <w:i/>
          <w:lang w:val="es-ES_tradnl" w:eastAsia="en-US"/>
        </w:rPr>
        <w:t>utf8_spanish_ci</w:t>
      </w:r>
      <w:r w:rsidRPr="005A76F6">
        <w:rPr>
          <w:lang w:val="es-ES_tradnl" w:eastAsia="en-US"/>
        </w:rPr>
        <w:t xml:space="preserve"> llamada </w:t>
      </w:r>
      <w:r w:rsidRPr="005A76F6">
        <w:rPr>
          <w:i/>
          <w:lang w:val="es-ES_tradnl" w:eastAsia="en-US"/>
        </w:rPr>
        <w:t>tfg_rol</w:t>
      </w:r>
      <w:r w:rsidRPr="005A76F6">
        <w:rPr>
          <w:lang w:val="es-ES_tradnl" w:eastAsia="en-US"/>
        </w:rPr>
        <w:t>. Para ello, es necesario seguir los siguientes pasos:</w:t>
      </w:r>
    </w:p>
    <w:p w14:paraId="7E9D000F" w14:textId="77777777" w:rsidR="005A76F6" w:rsidRPr="005A76F6" w:rsidRDefault="005A76F6" w:rsidP="005A76F6">
      <w:pPr>
        <w:spacing w:before="0"/>
        <w:ind w:left="360"/>
        <w:jc w:val="center"/>
        <w:rPr>
          <w:lang w:val="es-ES_tradnl" w:eastAsia="en-US"/>
        </w:rPr>
      </w:pPr>
      <w:r w:rsidRPr="005A76F6">
        <w:rPr>
          <w:noProof/>
        </w:rPr>
        <w:lastRenderedPageBreak/>
        <w:drawing>
          <wp:inline distT="0" distB="0" distL="0" distR="0" wp14:anchorId="76938BDC" wp14:editId="156970D5">
            <wp:extent cx="4634560" cy="3441260"/>
            <wp:effectExtent l="0" t="0" r="0" b="69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4684926" cy="3478658"/>
                    </a:xfrm>
                    <a:prstGeom prst="rect">
                      <a:avLst/>
                    </a:prstGeom>
                  </pic:spPr>
                </pic:pic>
              </a:graphicData>
            </a:graphic>
          </wp:inline>
        </w:drawing>
      </w:r>
    </w:p>
    <w:p w14:paraId="68184D70" w14:textId="5478D592" w:rsidR="005A76F6" w:rsidRDefault="005A76F6" w:rsidP="00503B17">
      <w:pPr>
        <w:numPr>
          <w:ilvl w:val="0"/>
          <w:numId w:val="47"/>
        </w:numPr>
        <w:spacing w:before="0"/>
        <w:contextualSpacing/>
        <w:rPr>
          <w:lang w:val="es-ES_tradnl" w:eastAsia="en-US"/>
        </w:rPr>
      </w:pPr>
      <w:r w:rsidRPr="005A76F6">
        <w:rPr>
          <w:lang w:val="es-ES_tradnl" w:eastAsia="en-US"/>
        </w:rPr>
        <w:t>Arrancar MySQL y Apache y acceder al panel de control de MySQL haciendo clic en “Admin”.</w:t>
      </w:r>
    </w:p>
    <w:p w14:paraId="3AA61F40" w14:textId="77777777" w:rsidR="00EE20BD" w:rsidRPr="005A76F6" w:rsidRDefault="00EE20BD" w:rsidP="00EE20BD">
      <w:pPr>
        <w:spacing w:before="0"/>
        <w:ind w:left="360" w:firstLine="0"/>
        <w:contextualSpacing/>
        <w:rPr>
          <w:lang w:val="es-ES_tradnl" w:eastAsia="en-US"/>
        </w:rPr>
      </w:pPr>
    </w:p>
    <w:p w14:paraId="075FA39F" w14:textId="77777777" w:rsidR="005A76F6" w:rsidRPr="005A76F6" w:rsidRDefault="005A76F6" w:rsidP="005A76F6">
      <w:pPr>
        <w:spacing w:before="0"/>
        <w:ind w:left="360"/>
        <w:jc w:val="center"/>
        <w:rPr>
          <w:lang w:val="es-ES_tradnl" w:eastAsia="en-US"/>
        </w:rPr>
      </w:pPr>
      <w:r w:rsidRPr="005A76F6">
        <w:rPr>
          <w:noProof/>
        </w:rPr>
        <w:drawing>
          <wp:inline distT="0" distB="0" distL="0" distR="0" wp14:anchorId="091A633D" wp14:editId="545DD60E">
            <wp:extent cx="4864608" cy="3184343"/>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4881833" cy="3195619"/>
                    </a:xfrm>
                    <a:prstGeom prst="rect">
                      <a:avLst/>
                    </a:prstGeom>
                  </pic:spPr>
                </pic:pic>
              </a:graphicData>
            </a:graphic>
          </wp:inline>
        </w:drawing>
      </w:r>
    </w:p>
    <w:p w14:paraId="7B14CDBF" w14:textId="77777777" w:rsidR="005A76F6" w:rsidRPr="005A76F6" w:rsidRDefault="005A76F6" w:rsidP="00503B17">
      <w:pPr>
        <w:numPr>
          <w:ilvl w:val="0"/>
          <w:numId w:val="47"/>
        </w:numPr>
        <w:spacing w:before="0"/>
        <w:contextualSpacing/>
        <w:rPr>
          <w:lang w:val="es-ES_tradnl" w:eastAsia="en-US"/>
        </w:rPr>
      </w:pPr>
      <w:r w:rsidRPr="005A76F6">
        <w:rPr>
          <w:lang w:val="es-ES_tradnl" w:eastAsia="en-US"/>
        </w:rPr>
        <w:t>En el panel lateral, hacer clic en “New”, introducir el nombre de la base de datos, y elegir su colación. No es necesario crear ninguna tabla. Desde este panel de control se puede comprobar el contenido de las tablas.</w:t>
      </w:r>
    </w:p>
    <w:p w14:paraId="6826010F" w14:textId="77777777" w:rsidR="005A76F6" w:rsidRPr="005A76F6" w:rsidRDefault="005A76F6" w:rsidP="005A76F6">
      <w:pPr>
        <w:spacing w:before="0"/>
        <w:ind w:left="360"/>
        <w:jc w:val="center"/>
        <w:rPr>
          <w:lang w:val="es-ES_tradnl" w:eastAsia="en-US"/>
        </w:rPr>
      </w:pPr>
      <w:r w:rsidRPr="005A76F6">
        <w:rPr>
          <w:noProof/>
        </w:rPr>
        <w:lastRenderedPageBreak/>
        <w:drawing>
          <wp:inline distT="0" distB="0" distL="0" distR="0" wp14:anchorId="2EE9A816" wp14:editId="54E21507">
            <wp:extent cx="4970585" cy="1273253"/>
            <wp:effectExtent l="0" t="0" r="1905" b="31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064919" cy="1297417"/>
                    </a:xfrm>
                    <a:prstGeom prst="rect">
                      <a:avLst/>
                    </a:prstGeom>
                  </pic:spPr>
                </pic:pic>
              </a:graphicData>
            </a:graphic>
          </wp:inline>
        </w:drawing>
      </w:r>
    </w:p>
    <w:p w14:paraId="1AA1E00D" w14:textId="28F34F8B" w:rsidR="005A76F6" w:rsidRDefault="005A76F6" w:rsidP="00EE20BD">
      <w:pPr>
        <w:numPr>
          <w:ilvl w:val="0"/>
          <w:numId w:val="47"/>
        </w:numPr>
        <w:contextualSpacing/>
        <w:rPr>
          <w:lang w:val="es-ES_tradnl" w:eastAsia="en-US"/>
        </w:rPr>
      </w:pPr>
      <w:r w:rsidRPr="005A76F6">
        <w:rPr>
          <w:lang w:val="es-ES_tradnl" w:eastAsia="en-US"/>
        </w:rPr>
        <w:t xml:space="preserve">Descargar el comprimido desde </w:t>
      </w:r>
      <w:hyperlink r:id="rId187" w:history="1">
        <w:r w:rsidR="00EE20BD" w:rsidRPr="00520D88">
          <w:rPr>
            <w:rStyle w:val="Hyperlink"/>
            <w:lang w:val="es-ES_tradnl" w:eastAsia="en-US"/>
          </w:rPr>
          <w:t>https://github.com/mridpin/tfg_display/tree/master/Local%20con%20permanencia</w:t>
        </w:r>
      </w:hyperlink>
      <w:r w:rsidR="00EE20BD">
        <w:rPr>
          <w:lang w:val="es-ES_tradnl" w:eastAsia="en-US"/>
        </w:rPr>
        <w:t xml:space="preserve"> </w:t>
      </w:r>
      <w:r w:rsidRPr="005A76F6">
        <w:rPr>
          <w:lang w:val="es-ES_tradnl" w:eastAsia="en-US"/>
        </w:rPr>
        <w:t xml:space="preserve">y descomprimirlo en una ubicación. Este comprimido contiene el fichero JAR con la aplicación en sí y las carpetas necesarias para su funcionamiento y las pruebas. </w:t>
      </w:r>
    </w:p>
    <w:p w14:paraId="7F0F2BFE" w14:textId="77777777" w:rsidR="005A76F6" w:rsidRPr="005A76F6" w:rsidRDefault="005A76F6" w:rsidP="005A76F6">
      <w:pPr>
        <w:ind w:left="360" w:firstLine="0"/>
        <w:contextualSpacing/>
        <w:rPr>
          <w:lang w:val="es-ES_tradnl" w:eastAsia="en-US"/>
        </w:rPr>
      </w:pPr>
    </w:p>
    <w:p w14:paraId="453354A3" w14:textId="77777777" w:rsidR="005A76F6" w:rsidRPr="005A76F6" w:rsidRDefault="005A76F6" w:rsidP="005A76F6">
      <w:pPr>
        <w:spacing w:before="0"/>
        <w:ind w:left="360"/>
        <w:jc w:val="center"/>
        <w:rPr>
          <w:lang w:val="es-ES_tradnl" w:eastAsia="en-US"/>
        </w:rPr>
      </w:pPr>
      <w:r w:rsidRPr="005A76F6">
        <w:rPr>
          <w:noProof/>
        </w:rPr>
        <w:drawing>
          <wp:inline distT="0" distB="0" distL="0" distR="0" wp14:anchorId="004DA0DD" wp14:editId="3D20E04E">
            <wp:extent cx="4671646" cy="1275220"/>
            <wp:effectExtent l="0" t="0" r="0" b="127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4711338" cy="1286055"/>
                    </a:xfrm>
                    <a:prstGeom prst="rect">
                      <a:avLst/>
                    </a:prstGeom>
                  </pic:spPr>
                </pic:pic>
              </a:graphicData>
            </a:graphic>
          </wp:inline>
        </w:drawing>
      </w:r>
    </w:p>
    <w:p w14:paraId="5D42B8C5" w14:textId="77777777" w:rsidR="005A76F6" w:rsidRPr="005A76F6" w:rsidRDefault="005A76F6" w:rsidP="00503B17">
      <w:pPr>
        <w:numPr>
          <w:ilvl w:val="0"/>
          <w:numId w:val="47"/>
        </w:numPr>
        <w:spacing w:before="0"/>
        <w:contextualSpacing/>
        <w:rPr>
          <w:lang w:val="es-ES_tradnl" w:eastAsia="en-US"/>
        </w:rPr>
      </w:pPr>
      <w:r w:rsidRPr="005A76F6">
        <w:rPr>
          <w:lang w:val="es-ES_tradnl" w:eastAsia="en-US"/>
        </w:rPr>
        <w:t xml:space="preserve">Ejecutar la aplicación. Se puede ejecutar haciendo doble clic en el fichero JAR, o lanzándolo desde la terminal con el comando </w:t>
      </w:r>
      <w:r w:rsidRPr="005A76F6">
        <w:rPr>
          <w:i/>
          <w:lang w:val="es-ES_tradnl" w:eastAsia="en-US"/>
        </w:rPr>
        <w:t>java -jar app.jar</w:t>
      </w:r>
      <w:r w:rsidRPr="005A76F6">
        <w:rPr>
          <w:lang w:val="es-ES_tradnl" w:eastAsia="en-US"/>
        </w:rPr>
        <w:t>. Esta segunda opción permite visualizar los comandos que la aplicación está ejecutando.</w:t>
      </w:r>
    </w:p>
    <w:p w14:paraId="63B74950" w14:textId="77777777" w:rsidR="005A76F6" w:rsidRPr="005A76F6" w:rsidRDefault="005A76F6" w:rsidP="00503B17">
      <w:pPr>
        <w:numPr>
          <w:ilvl w:val="0"/>
          <w:numId w:val="47"/>
        </w:numPr>
        <w:spacing w:before="0"/>
        <w:contextualSpacing/>
        <w:rPr>
          <w:lang w:val="es-ES_tradnl" w:eastAsia="en-US"/>
        </w:rPr>
      </w:pPr>
      <w:r w:rsidRPr="005A76F6">
        <w:rPr>
          <w:lang w:val="es-ES_tradnl" w:eastAsia="en-US"/>
        </w:rPr>
        <w:t xml:space="preserve">Acceder a la aplicación mediante </w:t>
      </w:r>
      <w:hyperlink r:id="rId189" w:history="1">
        <w:r w:rsidRPr="005A76F6">
          <w:rPr>
            <w:color w:val="0563C1" w:themeColor="hyperlink"/>
            <w:u w:val="single"/>
            <w:lang w:val="es-ES_tradnl" w:eastAsia="en-US"/>
          </w:rPr>
          <w:t>http://localhost:8080</w:t>
        </w:r>
      </w:hyperlink>
      <w:r w:rsidRPr="005A76F6">
        <w:rPr>
          <w:lang w:val="es-ES_tradnl" w:eastAsia="en-US"/>
        </w:rPr>
        <w:t xml:space="preserve"> desde el navegador.</w:t>
      </w:r>
    </w:p>
    <w:p w14:paraId="0984638C" w14:textId="4644E8DA" w:rsidR="005A76F6" w:rsidRPr="005A76F6" w:rsidRDefault="005A76F6" w:rsidP="009A2DA9">
      <w:pPr>
        <w:pStyle w:val="Heading3"/>
      </w:pPr>
      <w:r w:rsidRPr="005A76F6">
        <w:t xml:space="preserve">VERSIÓN LOCAL </w:t>
      </w:r>
      <w:bookmarkStart w:id="154" w:name="_GoBack"/>
      <w:bookmarkEnd w:id="154"/>
      <w:r w:rsidRPr="005A76F6">
        <w:t>PORTÁTIL</w:t>
      </w:r>
    </w:p>
    <w:p w14:paraId="36EBB166" w14:textId="429680D0" w:rsidR="005A76F6" w:rsidRPr="005A76F6" w:rsidRDefault="005A76F6" w:rsidP="005A76F6">
      <w:pPr>
        <w:rPr>
          <w:lang w:val="es-ES_tradnl" w:eastAsia="en-US"/>
        </w:rPr>
      </w:pPr>
      <w:r w:rsidRPr="005A76F6">
        <w:rPr>
          <w:lang w:val="es-ES_tradnl" w:eastAsia="en-US"/>
        </w:rPr>
        <w:t xml:space="preserve">Repetir el procedimiento anterior desde el punto 3, pero descargando la versión desde </w:t>
      </w:r>
      <w:hyperlink r:id="rId190" w:history="1">
        <w:r w:rsidR="00EE20BD" w:rsidRPr="00520D88">
          <w:rPr>
            <w:rStyle w:val="Hyperlink"/>
            <w:lang w:val="es-ES_tradnl" w:eastAsia="en-US"/>
          </w:rPr>
          <w:t>https://github.com/mridpin/tfg_display/tree/master/Local%20port%C3%A1til</w:t>
        </w:r>
      </w:hyperlink>
      <w:r w:rsidRPr="005A76F6">
        <w:rPr>
          <w:lang w:val="es-ES_tradnl" w:eastAsia="en-US"/>
        </w:rPr>
        <w:t xml:space="preserve">. Se puede acceder al contenido de la base de datos mediante el enlace </w:t>
      </w:r>
      <w:hyperlink r:id="rId191" w:history="1">
        <w:r w:rsidRPr="005A76F6">
          <w:rPr>
            <w:color w:val="0563C1" w:themeColor="hyperlink"/>
            <w:u w:val="single"/>
            <w:lang w:val="es-ES_tradnl" w:eastAsia="en-US"/>
          </w:rPr>
          <w:t>http://localhost:8080/h2</w:t>
        </w:r>
      </w:hyperlink>
      <w:r w:rsidRPr="005A76F6">
        <w:rPr>
          <w:lang w:val="es-ES_tradnl" w:eastAsia="en-US"/>
        </w:rPr>
        <w:t xml:space="preserve"> y las credenciales por defecto.</w:t>
      </w:r>
    </w:p>
    <w:p w14:paraId="0B017119" w14:textId="6DE481E6" w:rsidR="005A76F6" w:rsidRPr="005A76F6" w:rsidRDefault="005A76F6" w:rsidP="005A76F6">
      <w:pPr>
        <w:pStyle w:val="Heading2"/>
        <w:rPr>
          <w:rFonts w:eastAsiaTheme="majorEastAsia"/>
          <w:lang w:val="es-ES_tradnl" w:eastAsia="en-US"/>
        </w:rPr>
      </w:pPr>
      <w:r w:rsidRPr="005A76F6">
        <w:rPr>
          <w:rFonts w:eastAsiaTheme="majorEastAsia"/>
          <w:lang w:val="es-ES_tradnl" w:eastAsia="en-US"/>
        </w:rPr>
        <w:t>USO DE LA APLICACIÓN</w:t>
      </w:r>
    </w:p>
    <w:p w14:paraId="515C73CB" w14:textId="77777777" w:rsidR="005A76F6" w:rsidRPr="005A76F6" w:rsidRDefault="005A76F6" w:rsidP="005A76F6">
      <w:pPr>
        <w:rPr>
          <w:lang w:val="es-ES_tradnl" w:eastAsia="en-US"/>
        </w:rPr>
      </w:pPr>
      <w:r w:rsidRPr="005A76F6">
        <w:rPr>
          <w:lang w:val="es-ES_tradnl" w:eastAsia="en-US"/>
        </w:rPr>
        <w:t>Para usar la aplicación es necesario estar registrado. Podemos registrarnos mediante el botón “Regístrate”. No es necesario ningún email ni datos personales, solo un apodo, nombre y contraseña.</w:t>
      </w:r>
    </w:p>
    <w:p w14:paraId="62D316EC" w14:textId="77777777" w:rsidR="005A76F6" w:rsidRPr="005A76F6" w:rsidRDefault="005A76F6" w:rsidP="005A76F6">
      <w:pPr>
        <w:spacing w:before="0"/>
        <w:ind w:firstLine="0"/>
        <w:jc w:val="center"/>
        <w:rPr>
          <w:lang w:val="es-ES_tradnl" w:eastAsia="en-US"/>
        </w:rPr>
      </w:pPr>
      <w:r w:rsidRPr="005A76F6">
        <w:rPr>
          <w:noProof/>
        </w:rPr>
        <w:lastRenderedPageBreak/>
        <w:drawing>
          <wp:inline distT="0" distB="0" distL="0" distR="0" wp14:anchorId="3149D5A6" wp14:editId="789603D6">
            <wp:extent cx="5164531" cy="2920498"/>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178129" cy="2928187"/>
                    </a:xfrm>
                    <a:prstGeom prst="rect">
                      <a:avLst/>
                    </a:prstGeom>
                  </pic:spPr>
                </pic:pic>
              </a:graphicData>
            </a:graphic>
          </wp:inline>
        </w:drawing>
      </w:r>
    </w:p>
    <w:p w14:paraId="57235651" w14:textId="67AAB943" w:rsidR="005A76F6" w:rsidRPr="005A76F6" w:rsidRDefault="005A76F6" w:rsidP="005A76F6">
      <w:pPr>
        <w:spacing w:before="0"/>
        <w:rPr>
          <w:lang w:val="es-ES_tradnl" w:eastAsia="en-US"/>
        </w:rPr>
      </w:pPr>
      <w:r w:rsidRPr="005A76F6">
        <w:rPr>
          <w:lang w:val="es-ES_tradnl" w:eastAsia="en-US"/>
        </w:rPr>
        <w:t>En el hosting, se han creado varios usuarios de prueba:</w:t>
      </w:r>
    </w:p>
    <w:tbl>
      <w:tblPr>
        <w:tblStyle w:val="TableGrid5"/>
        <w:tblW w:w="0" w:type="auto"/>
        <w:jc w:val="center"/>
        <w:tblLook w:val="04A0" w:firstRow="1" w:lastRow="0" w:firstColumn="1" w:lastColumn="0" w:noHBand="0" w:noVBand="1"/>
      </w:tblPr>
      <w:tblGrid>
        <w:gridCol w:w="4221"/>
        <w:gridCol w:w="4273"/>
      </w:tblGrid>
      <w:tr w:rsidR="005A76F6" w:rsidRPr="005A76F6" w14:paraId="39260815" w14:textId="77777777" w:rsidTr="005A76F6">
        <w:trPr>
          <w:jc w:val="center"/>
        </w:trPr>
        <w:tc>
          <w:tcPr>
            <w:tcW w:w="4675" w:type="dxa"/>
            <w:shd w:val="clear" w:color="auto" w:fill="D9D9D9" w:themeFill="background1" w:themeFillShade="D9"/>
          </w:tcPr>
          <w:p w14:paraId="01B34190" w14:textId="073EB6F5" w:rsidR="005A76F6" w:rsidRPr="005A76F6" w:rsidRDefault="005A76F6" w:rsidP="005A76F6">
            <w:pPr>
              <w:spacing w:before="0" w:after="0"/>
              <w:ind w:firstLine="0"/>
              <w:jc w:val="center"/>
              <w:rPr>
                <w:b/>
                <w:lang w:val="es-ES_tradnl" w:eastAsia="en-US"/>
              </w:rPr>
            </w:pPr>
            <w:r>
              <w:rPr>
                <w:b/>
                <w:lang w:val="es-ES_tradnl" w:eastAsia="en-US"/>
              </w:rPr>
              <w:t>A</w:t>
            </w:r>
            <w:r w:rsidRPr="005A76F6">
              <w:rPr>
                <w:b/>
                <w:lang w:val="es-ES_tradnl" w:eastAsia="en-US"/>
              </w:rPr>
              <w:t>podo</w:t>
            </w:r>
          </w:p>
        </w:tc>
        <w:tc>
          <w:tcPr>
            <w:tcW w:w="4675" w:type="dxa"/>
            <w:shd w:val="clear" w:color="auto" w:fill="D9D9D9" w:themeFill="background1" w:themeFillShade="D9"/>
          </w:tcPr>
          <w:p w14:paraId="54E6E683" w14:textId="77777777" w:rsidR="005A76F6" w:rsidRPr="005A76F6" w:rsidRDefault="005A76F6" w:rsidP="005A76F6">
            <w:pPr>
              <w:spacing w:before="0" w:after="0"/>
              <w:ind w:firstLine="0"/>
              <w:jc w:val="center"/>
              <w:rPr>
                <w:b/>
                <w:lang w:val="es-ES_tradnl" w:eastAsia="en-US"/>
              </w:rPr>
            </w:pPr>
            <w:r w:rsidRPr="005A76F6">
              <w:rPr>
                <w:b/>
                <w:lang w:val="es-ES_tradnl" w:eastAsia="en-US"/>
              </w:rPr>
              <w:t>Contraseña</w:t>
            </w:r>
          </w:p>
        </w:tc>
      </w:tr>
      <w:tr w:rsidR="005A76F6" w:rsidRPr="005A76F6" w14:paraId="1C06B38A" w14:textId="77777777" w:rsidTr="005A76F6">
        <w:trPr>
          <w:jc w:val="center"/>
        </w:trPr>
        <w:tc>
          <w:tcPr>
            <w:tcW w:w="4675" w:type="dxa"/>
          </w:tcPr>
          <w:p w14:paraId="0310EBF8" w14:textId="77777777" w:rsidR="005A76F6" w:rsidRPr="005A76F6" w:rsidRDefault="005A76F6" w:rsidP="005A76F6">
            <w:pPr>
              <w:spacing w:before="0" w:after="0"/>
              <w:ind w:firstLine="0"/>
              <w:jc w:val="center"/>
              <w:rPr>
                <w:lang w:val="es-ES_tradnl" w:eastAsia="en-US"/>
              </w:rPr>
            </w:pPr>
            <w:r w:rsidRPr="005A76F6">
              <w:rPr>
                <w:lang w:val="es-ES_tradnl" w:eastAsia="en-US"/>
              </w:rPr>
              <w:t>player1</w:t>
            </w:r>
          </w:p>
        </w:tc>
        <w:tc>
          <w:tcPr>
            <w:tcW w:w="4675" w:type="dxa"/>
          </w:tcPr>
          <w:p w14:paraId="3B393082" w14:textId="77777777" w:rsidR="005A76F6" w:rsidRPr="005A76F6" w:rsidRDefault="005A76F6" w:rsidP="005A76F6">
            <w:pPr>
              <w:spacing w:before="0" w:after="0"/>
              <w:ind w:firstLine="0"/>
              <w:jc w:val="center"/>
              <w:rPr>
                <w:lang w:val="es-ES_tradnl" w:eastAsia="en-US"/>
              </w:rPr>
            </w:pPr>
            <w:r w:rsidRPr="005A76F6">
              <w:rPr>
                <w:lang w:val="es-ES_tradnl" w:eastAsia="en-US"/>
              </w:rPr>
              <w:t>player</w:t>
            </w:r>
          </w:p>
        </w:tc>
      </w:tr>
      <w:tr w:rsidR="005A76F6" w:rsidRPr="005A76F6" w14:paraId="1FF709EC" w14:textId="77777777" w:rsidTr="005A76F6">
        <w:trPr>
          <w:jc w:val="center"/>
        </w:trPr>
        <w:tc>
          <w:tcPr>
            <w:tcW w:w="4675" w:type="dxa"/>
          </w:tcPr>
          <w:p w14:paraId="4822641D" w14:textId="77777777" w:rsidR="005A76F6" w:rsidRPr="005A76F6" w:rsidRDefault="005A76F6" w:rsidP="005A76F6">
            <w:pPr>
              <w:spacing w:before="0" w:after="0"/>
              <w:ind w:firstLine="0"/>
              <w:jc w:val="center"/>
              <w:rPr>
                <w:lang w:val="es-ES_tradnl" w:eastAsia="en-US"/>
              </w:rPr>
            </w:pPr>
            <w:r w:rsidRPr="005A76F6">
              <w:rPr>
                <w:lang w:val="es-ES_tradnl" w:eastAsia="en-US"/>
              </w:rPr>
              <w:t>player2</w:t>
            </w:r>
          </w:p>
        </w:tc>
        <w:tc>
          <w:tcPr>
            <w:tcW w:w="4675" w:type="dxa"/>
          </w:tcPr>
          <w:p w14:paraId="6A67821A" w14:textId="77777777" w:rsidR="005A76F6" w:rsidRPr="005A76F6" w:rsidRDefault="005A76F6" w:rsidP="005A76F6">
            <w:pPr>
              <w:spacing w:before="0" w:after="0"/>
              <w:ind w:firstLine="0"/>
              <w:jc w:val="center"/>
              <w:rPr>
                <w:lang w:val="es-ES_tradnl" w:eastAsia="en-US"/>
              </w:rPr>
            </w:pPr>
            <w:r w:rsidRPr="005A76F6">
              <w:rPr>
                <w:lang w:val="es-ES_tradnl" w:eastAsia="en-US"/>
              </w:rPr>
              <w:t>player</w:t>
            </w:r>
          </w:p>
        </w:tc>
      </w:tr>
      <w:tr w:rsidR="005A76F6" w:rsidRPr="005A76F6" w14:paraId="2819AF0B" w14:textId="77777777" w:rsidTr="005A76F6">
        <w:trPr>
          <w:jc w:val="center"/>
        </w:trPr>
        <w:tc>
          <w:tcPr>
            <w:tcW w:w="4675" w:type="dxa"/>
          </w:tcPr>
          <w:p w14:paraId="63445A7B" w14:textId="77777777" w:rsidR="005A76F6" w:rsidRPr="005A76F6" w:rsidRDefault="005A76F6" w:rsidP="005A76F6">
            <w:pPr>
              <w:spacing w:before="0" w:after="0"/>
              <w:ind w:firstLine="0"/>
              <w:jc w:val="center"/>
              <w:rPr>
                <w:lang w:val="es-ES_tradnl" w:eastAsia="en-US"/>
              </w:rPr>
            </w:pPr>
            <w:r w:rsidRPr="005A76F6">
              <w:rPr>
                <w:lang w:val="es-ES_tradnl" w:eastAsia="en-US"/>
              </w:rPr>
              <w:t>player3</w:t>
            </w:r>
          </w:p>
        </w:tc>
        <w:tc>
          <w:tcPr>
            <w:tcW w:w="4675" w:type="dxa"/>
          </w:tcPr>
          <w:p w14:paraId="504FFFEB" w14:textId="77777777" w:rsidR="005A76F6" w:rsidRPr="005A76F6" w:rsidRDefault="005A76F6" w:rsidP="005A76F6">
            <w:pPr>
              <w:spacing w:before="0" w:after="0"/>
              <w:ind w:firstLine="0"/>
              <w:jc w:val="center"/>
              <w:rPr>
                <w:lang w:val="es-ES_tradnl" w:eastAsia="en-US"/>
              </w:rPr>
            </w:pPr>
            <w:r w:rsidRPr="005A76F6">
              <w:rPr>
                <w:lang w:val="es-ES_tradnl" w:eastAsia="en-US"/>
              </w:rPr>
              <w:t>player</w:t>
            </w:r>
          </w:p>
        </w:tc>
      </w:tr>
    </w:tbl>
    <w:p w14:paraId="7C5CF636" w14:textId="77777777" w:rsidR="005A76F6" w:rsidRPr="005A76F6" w:rsidRDefault="005A76F6" w:rsidP="005A76F6">
      <w:pPr>
        <w:spacing w:before="0"/>
        <w:ind w:left="360"/>
        <w:rPr>
          <w:lang w:val="es-ES_tradnl" w:eastAsia="en-US"/>
        </w:rPr>
      </w:pPr>
      <w:r w:rsidRPr="005A76F6">
        <w:rPr>
          <w:lang w:val="es-ES_tradnl" w:eastAsia="en-US"/>
        </w:rPr>
        <w:tab/>
      </w:r>
    </w:p>
    <w:p w14:paraId="155E5ED2"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2E1E3456" wp14:editId="57CA8A01">
            <wp:extent cx="5255971" cy="3033976"/>
            <wp:effectExtent l="0" t="0" r="190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267662" cy="3040724"/>
                    </a:xfrm>
                    <a:prstGeom prst="rect">
                      <a:avLst/>
                    </a:prstGeom>
                  </pic:spPr>
                </pic:pic>
              </a:graphicData>
            </a:graphic>
          </wp:inline>
        </w:drawing>
      </w:r>
    </w:p>
    <w:p w14:paraId="606852AA" w14:textId="0BFD76BA" w:rsidR="005A76F6" w:rsidRPr="005A76F6" w:rsidRDefault="005A76F6" w:rsidP="005A76F6">
      <w:pPr>
        <w:spacing w:before="0"/>
        <w:rPr>
          <w:lang w:val="es-ES_tradnl" w:eastAsia="en-US"/>
        </w:rPr>
      </w:pPr>
      <w:r w:rsidRPr="005A76F6">
        <w:rPr>
          <w:lang w:val="es-ES_tradnl" w:eastAsia="en-US"/>
        </w:rPr>
        <w:t>Una vez logueados o registrados, accedemos a la página principal, que actúa de núcleo de la aplicación. Haciendo clic en el nombre del juego desde cualquier parte, seremos redirigidos aquí. Desde aquí, podemos comenzar distintos procedimientos:</w:t>
      </w:r>
    </w:p>
    <w:p w14:paraId="1D381C53" w14:textId="22A20B96" w:rsidR="005A76F6" w:rsidRPr="005A76F6" w:rsidRDefault="005A76F6" w:rsidP="009A2DA9">
      <w:pPr>
        <w:pStyle w:val="Heading3"/>
      </w:pPr>
      <w:r w:rsidRPr="005A76F6">
        <w:lastRenderedPageBreak/>
        <w:t>CERRAR SESIÓN</w:t>
      </w:r>
    </w:p>
    <w:p w14:paraId="0CA36A75" w14:textId="77777777" w:rsidR="005A76F6" w:rsidRPr="005A76F6" w:rsidRDefault="005A76F6" w:rsidP="005A76F6">
      <w:pPr>
        <w:spacing w:before="0"/>
        <w:ind w:firstLine="62"/>
        <w:rPr>
          <w:lang w:val="es-ES_tradnl" w:eastAsia="en-US"/>
        </w:rPr>
      </w:pPr>
      <w:r w:rsidRPr="005A76F6">
        <w:rPr>
          <w:lang w:val="es-ES_tradnl" w:eastAsia="en-US"/>
        </w:rPr>
        <w:t>Mediante el botón “Logout”, se cerrará la sesión y seremos redirigidos a la página de login.</w:t>
      </w:r>
    </w:p>
    <w:p w14:paraId="7437B6DC" w14:textId="39CA0334" w:rsidR="005A76F6" w:rsidRPr="005A76F6" w:rsidRDefault="005A76F6" w:rsidP="009A2DA9">
      <w:pPr>
        <w:pStyle w:val="Heading3"/>
      </w:pPr>
      <w:r w:rsidRPr="005A76F6">
        <w:t>EDITAR PERFIL</w:t>
      </w:r>
    </w:p>
    <w:p w14:paraId="186F0425"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101D1C23" wp14:editId="5532CC22">
            <wp:extent cx="5560828" cy="2675851"/>
            <wp:effectExtent l="0" t="0" r="190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567292" cy="2678962"/>
                    </a:xfrm>
                    <a:prstGeom prst="rect">
                      <a:avLst/>
                    </a:prstGeom>
                  </pic:spPr>
                </pic:pic>
              </a:graphicData>
            </a:graphic>
          </wp:inline>
        </w:drawing>
      </w:r>
    </w:p>
    <w:p w14:paraId="75FEBA68" w14:textId="77777777" w:rsidR="005A76F6" w:rsidRPr="005A76F6" w:rsidRDefault="005A76F6" w:rsidP="005A76F6">
      <w:pPr>
        <w:spacing w:before="0"/>
        <w:rPr>
          <w:lang w:val="es-ES_tradnl" w:eastAsia="en-US"/>
        </w:rPr>
      </w:pPr>
      <w:r w:rsidRPr="005A76F6">
        <w:rPr>
          <w:lang w:val="es-ES_tradnl" w:eastAsia="en-US"/>
        </w:rPr>
        <w:t>Mediante el botón azul “Edit”, accederemos a la página para editar los datos del perfil. Es necesario hacer clic en el botón amarillo “Habilitar edición” para que los campos aparezcan disponibles.</w:t>
      </w:r>
    </w:p>
    <w:p w14:paraId="4842261C" w14:textId="15EFCC87" w:rsidR="005A76F6" w:rsidRPr="005A76F6" w:rsidRDefault="005A76F6" w:rsidP="009A2DA9">
      <w:pPr>
        <w:pStyle w:val="Heading3"/>
      </w:pPr>
      <w:r w:rsidRPr="005A76F6">
        <w:t>CREAR ESCENARIO</w:t>
      </w:r>
    </w:p>
    <w:p w14:paraId="2CBCE39A"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23794A8F" wp14:editId="7F2E2630">
            <wp:extent cx="5448401" cy="217412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459881" cy="2178702"/>
                    </a:xfrm>
                    <a:prstGeom prst="rect">
                      <a:avLst/>
                    </a:prstGeom>
                  </pic:spPr>
                </pic:pic>
              </a:graphicData>
            </a:graphic>
          </wp:inline>
        </w:drawing>
      </w:r>
    </w:p>
    <w:p w14:paraId="65746635" w14:textId="77777777" w:rsidR="005A76F6" w:rsidRPr="005A76F6" w:rsidRDefault="005A76F6" w:rsidP="005A76F6">
      <w:pPr>
        <w:spacing w:before="0"/>
        <w:rPr>
          <w:lang w:val="es-ES_tradnl" w:eastAsia="en-US"/>
        </w:rPr>
      </w:pPr>
      <w:r w:rsidRPr="005A76F6">
        <w:rPr>
          <w:lang w:val="es-ES_tradnl" w:eastAsia="en-US"/>
        </w:rPr>
        <w:t>Podemos acceder a la página para crear escenarios mediante el botón etiquetado como tal. Para crear una partida, será necesario que existan escenarios. Para crear un escenario, es necesario proporcionar un nombre, unas etiquetas que ayuden a la búsqueda, y un fichero. El fichero debe cumplir ciertas condiciones, que se detallan en la misma página. Para facilitar el proceso, se proporciona una plantilla de ejemplo, que se puede modificar o subir tal cual. Una vez creado, seremos redirigidos a una página que muestra el contenido de este.</w:t>
      </w:r>
    </w:p>
    <w:p w14:paraId="3D81E23C" w14:textId="5FF4EC99" w:rsidR="005A76F6" w:rsidRPr="005A76F6" w:rsidRDefault="005A76F6" w:rsidP="009A2DA9">
      <w:pPr>
        <w:pStyle w:val="Heading3"/>
      </w:pPr>
      <w:r w:rsidRPr="005A76F6">
        <w:lastRenderedPageBreak/>
        <w:t>CREAR PARTIDA</w:t>
      </w:r>
    </w:p>
    <w:p w14:paraId="3AD0EF9D" w14:textId="5225975A" w:rsidR="005A76F6" w:rsidRPr="005A76F6" w:rsidRDefault="005A76F6" w:rsidP="005A76F6">
      <w:pPr>
        <w:spacing w:before="0"/>
        <w:rPr>
          <w:lang w:val="es-ES_tradnl" w:eastAsia="en-US"/>
        </w:rPr>
      </w:pPr>
      <w:r w:rsidRPr="005A76F6">
        <w:rPr>
          <w:lang w:val="es-ES_tradnl" w:eastAsia="en-US"/>
        </w:rPr>
        <w:t>Este procedimiento se lleva a cabo en dos fases:</w:t>
      </w:r>
    </w:p>
    <w:p w14:paraId="7C852F60" w14:textId="77777777" w:rsidR="005A76F6" w:rsidRPr="005A76F6" w:rsidRDefault="005A76F6" w:rsidP="00503B17">
      <w:pPr>
        <w:numPr>
          <w:ilvl w:val="0"/>
          <w:numId w:val="48"/>
        </w:numPr>
        <w:spacing w:before="0"/>
        <w:contextualSpacing/>
        <w:rPr>
          <w:lang w:val="es-ES_tradnl" w:eastAsia="en-US"/>
        </w:rPr>
      </w:pPr>
      <w:r w:rsidRPr="005A76F6">
        <w:rPr>
          <w:lang w:val="es-ES_tradnl" w:eastAsia="en-US"/>
        </w:rPr>
        <w:t>Primero, elegimos un nombre para la partida y seleccionamos un escenario para esta en la mitad inferior. Se puede realizar una búsqueda de escenarios por nombre o etiquetas:</w:t>
      </w:r>
    </w:p>
    <w:p w14:paraId="1C7771CF" w14:textId="77777777" w:rsidR="005A76F6" w:rsidRPr="005A76F6" w:rsidRDefault="005A76F6" w:rsidP="005A76F6">
      <w:pPr>
        <w:spacing w:before="0"/>
        <w:ind w:left="360"/>
        <w:jc w:val="center"/>
        <w:rPr>
          <w:lang w:val="es-ES_tradnl" w:eastAsia="en-US"/>
        </w:rPr>
      </w:pPr>
      <w:r w:rsidRPr="005A76F6">
        <w:rPr>
          <w:noProof/>
        </w:rPr>
        <w:drawing>
          <wp:inline distT="0" distB="0" distL="0" distR="0" wp14:anchorId="287C0244" wp14:editId="386FA3E0">
            <wp:extent cx="4145797" cy="3050438"/>
            <wp:effectExtent l="0" t="0" r="762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170304" cy="3068470"/>
                    </a:xfrm>
                    <a:prstGeom prst="rect">
                      <a:avLst/>
                    </a:prstGeom>
                  </pic:spPr>
                </pic:pic>
              </a:graphicData>
            </a:graphic>
          </wp:inline>
        </w:drawing>
      </w:r>
    </w:p>
    <w:p w14:paraId="2D55D676" w14:textId="17C3145D" w:rsidR="005A76F6" w:rsidRDefault="005A76F6" w:rsidP="00EE20BD">
      <w:pPr>
        <w:numPr>
          <w:ilvl w:val="0"/>
          <w:numId w:val="48"/>
        </w:numPr>
        <w:spacing w:before="0"/>
        <w:contextualSpacing/>
        <w:rPr>
          <w:lang w:val="es-ES_tradnl" w:eastAsia="en-US"/>
        </w:rPr>
      </w:pPr>
      <w:r w:rsidRPr="005A76F6">
        <w:rPr>
          <w:lang w:val="es-ES_tradnl" w:eastAsia="en-US"/>
        </w:rPr>
        <w:t xml:space="preserve">Confirmado este procedimiento, el sistema nos anunciará los turnos que ha detectado, y procedemos a añadir jugadores a nuestra partida. Para ello, introducimos su nombre y el fichero de su país. Podemos descargar países de ejemplo desde </w:t>
      </w:r>
      <w:hyperlink r:id="rId197" w:history="1">
        <w:r w:rsidR="00EE20BD" w:rsidRPr="00520D88">
          <w:rPr>
            <w:rStyle w:val="Hyperlink"/>
            <w:lang w:val="es-ES_tradnl" w:eastAsia="en-US"/>
          </w:rPr>
          <w:t>https://github.com/mridpin/tfg_display/tree/master/Pa%C3%ADses%20de%20ejemplo</w:t>
        </w:r>
      </w:hyperlink>
      <w:r w:rsidRPr="005A76F6">
        <w:rPr>
          <w:lang w:val="es-ES_tradnl" w:eastAsia="en-US"/>
        </w:rPr>
        <w:t>:</w:t>
      </w:r>
    </w:p>
    <w:p w14:paraId="67535E8E" w14:textId="77777777" w:rsidR="005A76F6" w:rsidRPr="005A76F6" w:rsidRDefault="005A76F6" w:rsidP="005A76F6">
      <w:pPr>
        <w:spacing w:before="0"/>
        <w:ind w:firstLine="0"/>
        <w:contextualSpacing/>
        <w:rPr>
          <w:lang w:val="es-ES_tradnl" w:eastAsia="en-US"/>
        </w:rPr>
      </w:pPr>
    </w:p>
    <w:p w14:paraId="5111328D" w14:textId="77777777" w:rsidR="005A76F6" w:rsidRPr="005A76F6" w:rsidRDefault="005A76F6" w:rsidP="005A76F6">
      <w:pPr>
        <w:ind w:firstLine="0"/>
        <w:rPr>
          <w:lang w:val="es-ES_tradnl" w:eastAsia="en-US"/>
        </w:rPr>
      </w:pPr>
      <w:r w:rsidRPr="005A76F6">
        <w:rPr>
          <w:noProof/>
        </w:rPr>
        <w:drawing>
          <wp:inline distT="0" distB="0" distL="0" distR="0" wp14:anchorId="2DEE928E" wp14:editId="347924AF">
            <wp:extent cx="5943600" cy="2968625"/>
            <wp:effectExtent l="0" t="0" r="0" b="31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943600" cy="2968625"/>
                    </a:xfrm>
                    <a:prstGeom prst="rect">
                      <a:avLst/>
                    </a:prstGeom>
                  </pic:spPr>
                </pic:pic>
              </a:graphicData>
            </a:graphic>
          </wp:inline>
        </w:drawing>
      </w:r>
    </w:p>
    <w:p w14:paraId="1BCD2238" w14:textId="00308C86" w:rsidR="005A76F6" w:rsidRPr="005A76F6" w:rsidRDefault="005A76F6" w:rsidP="009A2DA9">
      <w:pPr>
        <w:pStyle w:val="Heading3"/>
      </w:pPr>
      <w:r w:rsidRPr="005A76F6">
        <w:lastRenderedPageBreak/>
        <w:t>VER PARTIDAS</w:t>
      </w:r>
    </w:p>
    <w:p w14:paraId="27A66D67" w14:textId="77777777" w:rsidR="005A76F6" w:rsidRPr="005A76F6" w:rsidRDefault="005A76F6" w:rsidP="005A76F6">
      <w:pPr>
        <w:spacing w:before="0"/>
        <w:rPr>
          <w:lang w:val="es-ES_tradnl" w:eastAsia="en-US"/>
        </w:rPr>
      </w:pPr>
      <w:r w:rsidRPr="005A76F6">
        <w:rPr>
          <w:lang w:val="es-ES_tradnl" w:eastAsia="en-US"/>
        </w:rPr>
        <w:t>Las partidas en las que un usuario está participaando y en las que jha participado pueden verse en sendas tablas en la página principal.</w:t>
      </w:r>
    </w:p>
    <w:p w14:paraId="36BFBE98" w14:textId="77777777" w:rsidR="005A76F6" w:rsidRPr="005A76F6" w:rsidRDefault="005A76F6" w:rsidP="005A76F6">
      <w:pPr>
        <w:spacing w:before="0"/>
        <w:jc w:val="center"/>
        <w:rPr>
          <w:lang w:val="es-ES_tradnl" w:eastAsia="en-US"/>
        </w:rPr>
      </w:pPr>
      <w:r w:rsidRPr="005A76F6">
        <w:rPr>
          <w:noProof/>
        </w:rPr>
        <w:drawing>
          <wp:inline distT="0" distB="0" distL="0" distR="0" wp14:anchorId="268111E9" wp14:editId="4098E44C">
            <wp:extent cx="4660724" cy="3621024"/>
            <wp:effectExtent l="0" t="0" r="698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4666962" cy="3625870"/>
                    </a:xfrm>
                    <a:prstGeom prst="rect">
                      <a:avLst/>
                    </a:prstGeom>
                  </pic:spPr>
                </pic:pic>
              </a:graphicData>
            </a:graphic>
          </wp:inline>
        </w:drawing>
      </w:r>
    </w:p>
    <w:p w14:paraId="74FF8D34" w14:textId="77777777" w:rsidR="005A76F6" w:rsidRPr="005A76F6" w:rsidRDefault="005A76F6" w:rsidP="005A76F6">
      <w:pPr>
        <w:spacing w:before="0"/>
        <w:rPr>
          <w:lang w:val="es-ES_tradnl" w:eastAsia="en-US"/>
        </w:rPr>
      </w:pPr>
      <w:r w:rsidRPr="005A76F6">
        <w:rPr>
          <w:lang w:val="es-ES_tradnl" w:eastAsia="en-US"/>
        </w:rPr>
        <w:t>Se puede acceder al contenido de una partida haciendo clic en su botón “Abrir Partida”.</w:t>
      </w:r>
    </w:p>
    <w:p w14:paraId="0AD908BE" w14:textId="45AF5DFF" w:rsidR="005A76F6" w:rsidRPr="005A76F6" w:rsidRDefault="005A76F6" w:rsidP="009A2DA9">
      <w:pPr>
        <w:pStyle w:val="Heading3"/>
      </w:pPr>
      <w:r w:rsidRPr="005A76F6">
        <w:t>VER PARTIDA</w:t>
      </w:r>
    </w:p>
    <w:p w14:paraId="43311673" w14:textId="77777777" w:rsidR="005A76F6" w:rsidRPr="005A76F6" w:rsidRDefault="005A76F6" w:rsidP="005A76F6">
      <w:pPr>
        <w:spacing w:before="0"/>
        <w:rPr>
          <w:lang w:val="es-ES_tradnl" w:eastAsia="en-US"/>
        </w:rPr>
      </w:pPr>
      <w:r w:rsidRPr="005A76F6">
        <w:rPr>
          <w:lang w:val="es-ES_tradnl" w:eastAsia="en-US"/>
        </w:rPr>
        <w:t>Esta página está repleta de contenido: en primer lugar, se muestran los participantes y podemos descargar sus ficheros para consultar el estado actual de sus países.</w:t>
      </w:r>
    </w:p>
    <w:p w14:paraId="4D3700CF"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447B0A7B" wp14:editId="3F4DE67A">
            <wp:extent cx="5035137" cy="145029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057366" cy="1456695"/>
                    </a:xfrm>
                    <a:prstGeom prst="rect">
                      <a:avLst/>
                    </a:prstGeom>
                  </pic:spPr>
                </pic:pic>
              </a:graphicData>
            </a:graphic>
          </wp:inline>
        </w:drawing>
      </w:r>
    </w:p>
    <w:p w14:paraId="5226E688" w14:textId="77777777" w:rsidR="005A76F6" w:rsidRPr="005A76F6" w:rsidRDefault="005A76F6" w:rsidP="005A76F6">
      <w:pPr>
        <w:spacing w:before="0"/>
        <w:rPr>
          <w:lang w:val="es-ES_tradnl" w:eastAsia="en-US"/>
        </w:rPr>
      </w:pPr>
      <w:r w:rsidRPr="005A76F6">
        <w:rPr>
          <w:lang w:val="es-ES_tradnl" w:eastAsia="en-US"/>
        </w:rPr>
        <w:t>A continuación, se muestra un gráfico con el rendimiento de cada país en esta partida:</w:t>
      </w:r>
    </w:p>
    <w:p w14:paraId="3966C75F" w14:textId="77777777" w:rsidR="005A76F6" w:rsidRPr="005A76F6" w:rsidRDefault="005A76F6" w:rsidP="005A76F6">
      <w:pPr>
        <w:spacing w:before="0"/>
        <w:jc w:val="center"/>
        <w:rPr>
          <w:lang w:val="es-ES_tradnl" w:eastAsia="en-US"/>
        </w:rPr>
      </w:pPr>
      <w:r w:rsidRPr="005A76F6">
        <w:rPr>
          <w:noProof/>
        </w:rPr>
        <w:lastRenderedPageBreak/>
        <w:drawing>
          <wp:inline distT="0" distB="0" distL="0" distR="0" wp14:anchorId="2A8FAF56" wp14:editId="654647FD">
            <wp:extent cx="3981538" cy="334304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4006237" cy="3363785"/>
                    </a:xfrm>
                    <a:prstGeom prst="rect">
                      <a:avLst/>
                    </a:prstGeom>
                  </pic:spPr>
                </pic:pic>
              </a:graphicData>
            </a:graphic>
          </wp:inline>
        </w:drawing>
      </w:r>
    </w:p>
    <w:p w14:paraId="36FB6ACB" w14:textId="77777777" w:rsidR="005A76F6" w:rsidRPr="005A76F6" w:rsidRDefault="005A76F6" w:rsidP="005A76F6">
      <w:pPr>
        <w:spacing w:before="0"/>
        <w:rPr>
          <w:lang w:val="es-ES_tradnl" w:eastAsia="en-US"/>
        </w:rPr>
      </w:pPr>
      <w:r w:rsidRPr="005A76F6">
        <w:rPr>
          <w:lang w:val="es-ES_tradnl" w:eastAsia="en-US"/>
        </w:rPr>
        <w:t>Después, se muestra el listado de enfrentamientos de la partida, ordenados cronológicamente. Podemos mostrar o ocultar las tiradas de un turno o un enfrentamiento haciendo clic en el mismo, y ver y ocultar los detalles completos de una tirada haciendo clic en su botón “Detalles”:</w:t>
      </w:r>
    </w:p>
    <w:p w14:paraId="663CBB12" w14:textId="77777777" w:rsidR="005A76F6" w:rsidRPr="005A76F6" w:rsidRDefault="005A76F6" w:rsidP="005A76F6">
      <w:pPr>
        <w:spacing w:before="0"/>
        <w:jc w:val="center"/>
        <w:rPr>
          <w:lang w:val="es-ES_tradnl" w:eastAsia="en-US"/>
        </w:rPr>
      </w:pPr>
      <w:r w:rsidRPr="005A76F6">
        <w:rPr>
          <w:noProof/>
        </w:rPr>
        <w:drawing>
          <wp:inline distT="0" distB="0" distL="0" distR="0" wp14:anchorId="54449544" wp14:editId="661F422B">
            <wp:extent cx="4443723" cy="2991917"/>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4460195" cy="3003008"/>
                    </a:xfrm>
                    <a:prstGeom prst="rect">
                      <a:avLst/>
                    </a:prstGeom>
                  </pic:spPr>
                </pic:pic>
              </a:graphicData>
            </a:graphic>
          </wp:inline>
        </w:drawing>
      </w:r>
    </w:p>
    <w:p w14:paraId="42E18CC3" w14:textId="77777777" w:rsidR="005A76F6" w:rsidRPr="005A76F6" w:rsidRDefault="005A76F6" w:rsidP="005A76F6">
      <w:pPr>
        <w:spacing w:before="0"/>
        <w:rPr>
          <w:lang w:val="es-ES_tradnl" w:eastAsia="en-US"/>
        </w:rPr>
      </w:pPr>
      <w:r w:rsidRPr="005A76F6">
        <w:rPr>
          <w:lang w:val="es-ES_tradnl" w:eastAsia="en-US"/>
        </w:rPr>
        <w:t>Esta sección se actualizará de manera automática cada 10 segundos si estamos participando en una partida con el rol de Jugador.</w:t>
      </w:r>
    </w:p>
    <w:p w14:paraId="61E1EBE8" w14:textId="77777777" w:rsidR="005A76F6" w:rsidRPr="005A76F6" w:rsidRDefault="005A76F6" w:rsidP="005A76F6">
      <w:pPr>
        <w:spacing w:before="0"/>
        <w:rPr>
          <w:lang w:val="es-ES_tradnl" w:eastAsia="en-US"/>
        </w:rPr>
      </w:pPr>
      <w:r w:rsidRPr="005A76F6">
        <w:rPr>
          <w:lang w:val="es-ES_tradnl" w:eastAsia="en-US"/>
        </w:rPr>
        <w:t>Las siguientes funcionalidades solo estarán disponibles para el Game Master de la partida:</w:t>
      </w:r>
    </w:p>
    <w:p w14:paraId="3323FFAB" w14:textId="77777777" w:rsidR="005A76F6" w:rsidRPr="005A76F6" w:rsidRDefault="005A76F6" w:rsidP="00503B17">
      <w:pPr>
        <w:numPr>
          <w:ilvl w:val="0"/>
          <w:numId w:val="49"/>
        </w:numPr>
        <w:spacing w:before="0"/>
        <w:contextualSpacing/>
        <w:rPr>
          <w:lang w:val="es-ES_tradnl" w:eastAsia="en-US"/>
        </w:rPr>
      </w:pPr>
      <w:r w:rsidRPr="005A76F6">
        <w:rPr>
          <w:lang w:val="es-ES_tradnl" w:eastAsia="en-US"/>
        </w:rPr>
        <w:t>Crear enfrentamientos. Redirige a la página para gestionar enfrentamientos. Si ya hay un enfrentamiento abierto, mostrará “Retomar Enfrentamiento en Curso”.</w:t>
      </w:r>
    </w:p>
    <w:p w14:paraId="07141B8A" w14:textId="77777777" w:rsidR="005A76F6" w:rsidRPr="005A76F6" w:rsidRDefault="005A76F6" w:rsidP="00503B17">
      <w:pPr>
        <w:numPr>
          <w:ilvl w:val="0"/>
          <w:numId w:val="49"/>
        </w:numPr>
        <w:spacing w:before="0"/>
        <w:contextualSpacing/>
        <w:rPr>
          <w:lang w:val="es-ES_tradnl" w:eastAsia="en-US"/>
        </w:rPr>
      </w:pPr>
      <w:r w:rsidRPr="005A76F6">
        <w:rPr>
          <w:lang w:val="es-ES_tradnl" w:eastAsia="en-US"/>
        </w:rPr>
        <w:lastRenderedPageBreak/>
        <w:t>Avanzar Turno: Avanza al siguiente turno y restaura a los países que lo requieran según las reglas.</w:t>
      </w:r>
    </w:p>
    <w:p w14:paraId="29713D7F" w14:textId="77777777" w:rsidR="005A76F6" w:rsidRPr="005A76F6" w:rsidRDefault="005A76F6" w:rsidP="00503B17">
      <w:pPr>
        <w:numPr>
          <w:ilvl w:val="0"/>
          <w:numId w:val="49"/>
        </w:numPr>
        <w:spacing w:before="0"/>
        <w:contextualSpacing/>
        <w:rPr>
          <w:lang w:val="es-ES_tradnl" w:eastAsia="en-US"/>
        </w:rPr>
      </w:pPr>
      <w:r w:rsidRPr="005A76F6">
        <w:rPr>
          <w:lang w:val="es-ES_tradnl" w:eastAsia="en-US"/>
        </w:rPr>
        <w:t>Cerrar partida: El Game Master proporciona su contraseña para cerrar la partida, no pudiéndose crear más enfrentamientos a partir de ese momento.</w:t>
      </w:r>
    </w:p>
    <w:p w14:paraId="78510C19" w14:textId="77777777" w:rsidR="005A76F6" w:rsidRPr="005A76F6" w:rsidRDefault="005A76F6" w:rsidP="005A76F6">
      <w:pPr>
        <w:spacing w:before="0"/>
        <w:ind w:left="360"/>
        <w:rPr>
          <w:lang w:val="es-ES_tradnl" w:eastAsia="en-US"/>
        </w:rPr>
      </w:pPr>
      <w:r w:rsidRPr="005A76F6">
        <w:rPr>
          <w:lang w:val="es-ES_tradnl" w:eastAsia="en-US"/>
        </w:rPr>
        <w:t>Los pasos 2 y 3 son irreversibles.</w:t>
      </w:r>
    </w:p>
    <w:p w14:paraId="584A088D" w14:textId="2395A149" w:rsidR="005A76F6" w:rsidRPr="005A76F6" w:rsidRDefault="005A76F6" w:rsidP="009A2DA9">
      <w:pPr>
        <w:pStyle w:val="Heading3"/>
      </w:pPr>
      <w:r w:rsidRPr="005A76F6">
        <w:t>CREAR ENFRENTAMIENTO</w:t>
      </w:r>
    </w:p>
    <w:p w14:paraId="2B36F199" w14:textId="77777777" w:rsidR="005A76F6" w:rsidRPr="005A76F6" w:rsidRDefault="005A76F6" w:rsidP="005A76F6">
      <w:pPr>
        <w:spacing w:before="0"/>
        <w:rPr>
          <w:lang w:val="es-ES_tradnl" w:eastAsia="en-US"/>
        </w:rPr>
      </w:pPr>
      <w:r w:rsidRPr="005A76F6">
        <w:rPr>
          <w:lang w:val="es-ES_tradnl" w:eastAsia="en-US"/>
        </w:rPr>
        <w:t>Este es un procedimiento complejo, que puede llevar a cabo más de una acción a la vez según el estado del enfrentamiento en el que nos encontremos: si no hay ningún enfrentamiento en curso, cuando tiremos el dado, el sistema creará un enfrentamiento y una tirada. Si ya hay un enfrentamiento en curso, sólo creará una tirada, hasta un máximo de tres. Mediante el botón “terminar Enfrentamiento”, se puede terminar un enfrentamiento prematuramente antes de la tercera tirada.</w:t>
      </w:r>
    </w:p>
    <w:p w14:paraId="75DF5564" w14:textId="77777777" w:rsidR="005A76F6" w:rsidRPr="005A76F6" w:rsidRDefault="005A76F6" w:rsidP="005A76F6">
      <w:pPr>
        <w:spacing w:before="0"/>
        <w:rPr>
          <w:lang w:val="es-ES_tradnl" w:eastAsia="en-US"/>
        </w:rPr>
      </w:pPr>
      <w:r w:rsidRPr="005A76F6">
        <w:rPr>
          <w:lang w:val="es-ES_tradnl" w:eastAsia="en-US"/>
        </w:rPr>
        <w:t>Si es la primera tirada del enfrentamiento, será necesario proporcionar un nombre para este. El subescenario de la partida se selecciona automáticamente según el turno.</w:t>
      </w:r>
    </w:p>
    <w:p w14:paraId="13DBE33A"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583A5E1C" wp14:editId="523946FD">
            <wp:extent cx="4997506" cy="3930732"/>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008995" cy="3939768"/>
                    </a:xfrm>
                    <a:prstGeom prst="rect">
                      <a:avLst/>
                    </a:prstGeom>
                  </pic:spPr>
                </pic:pic>
              </a:graphicData>
            </a:graphic>
          </wp:inline>
        </w:drawing>
      </w:r>
    </w:p>
    <w:p w14:paraId="6D653437" w14:textId="77777777" w:rsidR="005A76F6" w:rsidRPr="005A76F6" w:rsidRDefault="005A76F6" w:rsidP="005A76F6">
      <w:pPr>
        <w:spacing w:before="0"/>
        <w:rPr>
          <w:lang w:val="es-ES_tradnl" w:eastAsia="en-US"/>
        </w:rPr>
      </w:pPr>
      <w:r w:rsidRPr="005A76F6">
        <w:rPr>
          <w:lang w:val="es-ES_tradnl" w:eastAsia="en-US"/>
        </w:rPr>
        <w:t xml:space="preserve">Haciendo uso de </w:t>
      </w:r>
      <w:r w:rsidRPr="005A76F6">
        <w:rPr>
          <w:i/>
          <w:lang w:val="es-ES_tradnl" w:eastAsia="en-US"/>
        </w:rPr>
        <w:t>drag &amp; drop</w:t>
      </w:r>
      <w:r w:rsidRPr="005A76F6">
        <w:rPr>
          <w:lang w:val="es-ES_tradnl" w:eastAsia="en-US"/>
        </w:rPr>
        <w:t xml:space="preserve">, podemos configurar las coaliciones mediante el panel de mando, y asignar el porcentaje de recursos que cada país va a dedicar a la tirada. Podemos dividir un país asignando el porcentaje de cada partición y haciendo clic en el botón “Dividir”: por ejemplo, si ajustamos el valor a 0.70, una partición usará el 70% de los recursos del país y la otra el 30%. Para reunificar las particiones, hacemos clic en el botón “Borrar” de la partición. </w:t>
      </w:r>
    </w:p>
    <w:p w14:paraId="5E9108B5" w14:textId="77777777" w:rsidR="005A76F6" w:rsidRPr="005A76F6" w:rsidRDefault="005A76F6" w:rsidP="005A76F6">
      <w:pPr>
        <w:spacing w:before="0"/>
        <w:ind w:firstLine="0"/>
        <w:jc w:val="center"/>
        <w:rPr>
          <w:lang w:val="es-ES_tradnl" w:eastAsia="en-US"/>
        </w:rPr>
      </w:pPr>
      <w:r w:rsidRPr="005A76F6">
        <w:rPr>
          <w:noProof/>
        </w:rPr>
        <w:lastRenderedPageBreak/>
        <w:drawing>
          <wp:inline distT="0" distB="0" distL="0" distR="0" wp14:anchorId="7A654A8C" wp14:editId="1AE9D99E">
            <wp:extent cx="4572000" cy="2874596"/>
            <wp:effectExtent l="0" t="0" r="0" b="25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4585573" cy="2883130"/>
                    </a:xfrm>
                    <a:prstGeom prst="rect">
                      <a:avLst/>
                    </a:prstGeom>
                  </pic:spPr>
                </pic:pic>
              </a:graphicData>
            </a:graphic>
          </wp:inline>
        </w:drawing>
      </w:r>
    </w:p>
    <w:p w14:paraId="7D07E2CA" w14:textId="77777777" w:rsidR="005A76F6" w:rsidRPr="005A76F6" w:rsidRDefault="005A76F6" w:rsidP="005A76F6">
      <w:pPr>
        <w:spacing w:before="0"/>
        <w:rPr>
          <w:lang w:val="es-ES_tradnl" w:eastAsia="en-US"/>
        </w:rPr>
      </w:pPr>
      <w:r w:rsidRPr="005A76F6">
        <w:rPr>
          <w:lang w:val="es-ES_tradnl" w:eastAsia="en-US"/>
        </w:rPr>
        <w:t>A continuación, se muestra el panel de control de las armadas, donde los países que sean considerados potencias navales pueden declarar bloqueos navales que reduzcan el potencial económico de sus rivales. Las tablas representan el porcentaje de una coalición o país respecto de esa potencia naval. En el ejemplo, podemos ver que las armadas agregadas de la coalición defensora suponen un 50% de las armadas de Estados Unidos de América.</w:t>
      </w:r>
    </w:p>
    <w:p w14:paraId="329453D3"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184E4683" wp14:editId="0DF3C757">
            <wp:extent cx="5164783" cy="4352544"/>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179277" cy="4364759"/>
                    </a:xfrm>
                    <a:prstGeom prst="rect">
                      <a:avLst/>
                    </a:prstGeom>
                  </pic:spPr>
                </pic:pic>
              </a:graphicData>
            </a:graphic>
          </wp:inline>
        </w:drawing>
      </w:r>
    </w:p>
    <w:p w14:paraId="7F60839D" w14:textId="77777777" w:rsidR="005A76F6" w:rsidRPr="005A76F6" w:rsidRDefault="005A76F6" w:rsidP="005A76F6">
      <w:pPr>
        <w:spacing w:before="0"/>
        <w:rPr>
          <w:lang w:val="es-ES_tradnl" w:eastAsia="en-US"/>
        </w:rPr>
      </w:pPr>
      <w:r w:rsidRPr="005A76F6">
        <w:rPr>
          <w:lang w:val="es-ES_tradnl" w:eastAsia="en-US"/>
        </w:rPr>
        <w:lastRenderedPageBreak/>
        <w:t>En el siguiente panel del control, podemos ver los puntos generados por los atributos de cada país, según lo especificado en el fichero del escenario, y los puntos disponibles para cada coalición antes de tratar el dado. Una vez tiremos el dado, la aplicación anunciará al vencedor y mostrará el resultado de la tirada con una tabla similar a la del punto 1.3.6.</w:t>
      </w:r>
    </w:p>
    <w:p w14:paraId="34A6268E"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5C330D7A" wp14:editId="2D98D5FE">
            <wp:extent cx="5126433" cy="2018806"/>
            <wp:effectExtent l="0" t="0" r="0" b="63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150698" cy="2028362"/>
                    </a:xfrm>
                    <a:prstGeom prst="rect">
                      <a:avLst/>
                    </a:prstGeom>
                  </pic:spPr>
                </pic:pic>
              </a:graphicData>
            </a:graphic>
          </wp:inline>
        </w:drawing>
      </w:r>
    </w:p>
    <w:p w14:paraId="6521EDA0" w14:textId="77777777" w:rsidR="005A76F6" w:rsidRPr="005A76F6" w:rsidRDefault="005A76F6" w:rsidP="005A76F6">
      <w:pPr>
        <w:spacing w:before="0"/>
        <w:rPr>
          <w:lang w:val="es-ES_tradnl" w:eastAsia="en-US"/>
        </w:rPr>
      </w:pPr>
      <w:r w:rsidRPr="005A76F6">
        <w:rPr>
          <w:lang w:val="es-ES_tradnl" w:eastAsia="en-US"/>
        </w:rPr>
        <w:t>Una vez realizada la primera tirada, una tabla al final de la página nos muestra el resultado de las tiradas anteriores:</w:t>
      </w:r>
    </w:p>
    <w:p w14:paraId="61A5FD5F"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5B562E7D" wp14:editId="14425A9D">
            <wp:extent cx="5248893" cy="1231471"/>
            <wp:effectExtent l="0" t="0" r="0" b="698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90270" cy="1241179"/>
                    </a:xfrm>
                    <a:prstGeom prst="rect">
                      <a:avLst/>
                    </a:prstGeom>
                  </pic:spPr>
                </pic:pic>
              </a:graphicData>
            </a:graphic>
          </wp:inline>
        </w:drawing>
      </w:r>
    </w:p>
    <w:p w14:paraId="37F61515" w14:textId="77777777" w:rsidR="005A76F6" w:rsidRPr="005A76F6" w:rsidRDefault="005A76F6" w:rsidP="005A76F6">
      <w:pPr>
        <w:spacing w:before="0"/>
        <w:rPr>
          <w:lang w:val="es-ES_tradnl" w:eastAsia="en-US"/>
        </w:rPr>
      </w:pPr>
      <w:r w:rsidRPr="005A76F6">
        <w:rPr>
          <w:lang w:val="es-ES_tradnl" w:eastAsia="en-US"/>
        </w:rPr>
        <w:t>Las partidas se quedan guardadas en el estado en el que se encuentren, por lo que podemos abandonar una partida con un enfrentamiento abierto y retomarlo más adelante.</w:t>
      </w:r>
    </w:p>
    <w:p w14:paraId="16A42E0D" w14:textId="67281956" w:rsidR="002D5FA4" w:rsidRDefault="002D5FA4" w:rsidP="00F62879">
      <w:pPr>
        <w:rPr>
          <w:rFonts w:eastAsiaTheme="majorEastAsia"/>
          <w:lang w:val="es-ES_tradnl" w:eastAsia="en-US"/>
        </w:rPr>
      </w:pPr>
    </w:p>
    <w:p w14:paraId="7BFB5D2F" w14:textId="77777777" w:rsidR="002D5FA4" w:rsidRDefault="002D5FA4" w:rsidP="007C43E7">
      <w:pPr>
        <w:pStyle w:val="Heading1"/>
        <w:sectPr w:rsidR="002D5FA4" w:rsidSect="001B330A">
          <w:pgSz w:w="11906" w:h="16838"/>
          <w:pgMar w:top="1417" w:right="1701" w:bottom="1417" w:left="1701" w:header="708" w:footer="708" w:gutter="0"/>
          <w:cols w:space="708"/>
          <w:titlePg/>
          <w:docGrid w:linePitch="360"/>
        </w:sectPr>
      </w:pPr>
      <w:r>
        <w:br w:type="page"/>
      </w:r>
    </w:p>
    <w:p w14:paraId="533324ED" w14:textId="142C2104" w:rsidR="002D5FA4" w:rsidRPr="002D5FA4" w:rsidRDefault="002D5FA4" w:rsidP="003B6C35">
      <w:pPr>
        <w:pStyle w:val="Title"/>
      </w:pPr>
      <w:r w:rsidRPr="002D5FA4">
        <w:lastRenderedPageBreak/>
        <w:t>ANEXO 3 – DIAGRAMAS DE SECUENCIA</w:t>
      </w:r>
    </w:p>
    <w:p w14:paraId="6C1C6B0A" w14:textId="77777777" w:rsidR="002D5FA4" w:rsidRPr="002D5FA4" w:rsidRDefault="002D5FA4" w:rsidP="002D5FA4">
      <w:pPr>
        <w:spacing w:before="0"/>
        <w:jc w:val="center"/>
      </w:pPr>
      <w:r w:rsidRPr="002D5FA4">
        <w:t xml:space="preserve">Los diagramas de secuencia de la aplicación pueden consultarse </w:t>
      </w:r>
      <w:bookmarkStart w:id="155" w:name="_Hlk523672089"/>
      <w:r w:rsidRPr="002D5FA4">
        <w:t xml:space="preserve">a tamaño completo y en gráficos vectorizados de MS Visio en el siguiente enlace: </w:t>
      </w:r>
      <w:hyperlink r:id="rId208" w:history="1">
        <w:r w:rsidRPr="002D5FA4">
          <w:rPr>
            <w:color w:val="0563C1" w:themeColor="hyperlink"/>
            <w:u w:val="single"/>
          </w:rPr>
          <w:t>https://github.com/mridpin/TFG_UPO/blob/master/Documentacion/Dise%C3%B1o/Fuentes/Diagrama%20de%20secuencia%20del%20sistema.vsdx</w:t>
        </w:r>
      </w:hyperlink>
    </w:p>
    <w:bookmarkEnd w:id="155"/>
    <w:p w14:paraId="194361C3" w14:textId="77777777" w:rsidR="002D5FA4" w:rsidRPr="002D5FA4" w:rsidRDefault="002D5FA4" w:rsidP="00503B17">
      <w:pPr>
        <w:numPr>
          <w:ilvl w:val="0"/>
          <w:numId w:val="29"/>
        </w:numPr>
        <w:spacing w:before="0" w:after="0"/>
        <w:contextualSpacing/>
        <w:jc w:val="center"/>
        <w:rPr>
          <w:lang w:val="es-ES_tradnl"/>
        </w:rPr>
      </w:pPr>
      <w:r w:rsidRPr="002D5FA4">
        <w:rPr>
          <w:lang w:val="es-ES_tradnl"/>
        </w:rPr>
        <w:t>CU01 – Login:</w:t>
      </w:r>
    </w:p>
    <w:p w14:paraId="490A2485" w14:textId="77777777" w:rsidR="002D5FA4" w:rsidRPr="002D5FA4" w:rsidRDefault="002D5FA4" w:rsidP="002D5FA4">
      <w:pPr>
        <w:spacing w:before="0" w:after="0"/>
        <w:ind w:firstLine="0"/>
        <w:jc w:val="center"/>
      </w:pPr>
      <w:r w:rsidRPr="002D5FA4">
        <w:object w:dxaOrig="13321" w:dyaOrig="5356" w14:anchorId="321F4AC0">
          <v:shape id="_x0000_i29371" type="#_x0000_t75" style="width:666.05pt;height:268.6pt" o:ole="">
            <v:imagedata r:id="rId209" o:title=""/>
          </v:shape>
          <o:OLEObject Type="Embed" ProgID="Visio.Drawing.15" ShapeID="_x0000_i29371" DrawAspect="Content" ObjectID="_1597598455" r:id="rId210"/>
        </w:object>
      </w:r>
    </w:p>
    <w:p w14:paraId="2527E260" w14:textId="4E962276" w:rsidR="008214CB" w:rsidRDefault="008214CB">
      <w:pPr>
        <w:spacing w:before="0" w:after="160" w:line="259" w:lineRule="auto"/>
        <w:ind w:firstLine="0"/>
        <w:jc w:val="left"/>
      </w:pPr>
      <w:r>
        <w:br w:type="page"/>
      </w:r>
    </w:p>
    <w:p w14:paraId="1E8DC4AB" w14:textId="77777777" w:rsidR="002D5FA4" w:rsidRPr="002D5FA4" w:rsidRDefault="002D5FA4" w:rsidP="00503B17">
      <w:pPr>
        <w:numPr>
          <w:ilvl w:val="0"/>
          <w:numId w:val="29"/>
        </w:numPr>
        <w:spacing w:before="0" w:after="0"/>
        <w:jc w:val="center"/>
        <w:rPr>
          <w:lang w:val="es-ES_tradnl"/>
        </w:rPr>
      </w:pPr>
      <w:r w:rsidRPr="002D5FA4">
        <w:rPr>
          <w:lang w:val="es-ES_tradnl"/>
        </w:rPr>
        <w:lastRenderedPageBreak/>
        <w:t>CU02 – Registro:</w:t>
      </w:r>
    </w:p>
    <w:p w14:paraId="3FBE96F5" w14:textId="08E85191" w:rsidR="002D5FA4" w:rsidRDefault="002D5FA4" w:rsidP="002D5FA4">
      <w:pPr>
        <w:spacing w:before="0" w:after="0"/>
        <w:ind w:firstLine="0"/>
        <w:jc w:val="center"/>
      </w:pPr>
      <w:r w:rsidRPr="002D5FA4">
        <w:object w:dxaOrig="14716" w:dyaOrig="5386" w14:anchorId="75837586">
          <v:shape id="_x0000_i29372" type="#_x0000_t75" style="width:720.35pt;height:263.9pt" o:ole="">
            <v:imagedata r:id="rId211" o:title=""/>
          </v:shape>
          <o:OLEObject Type="Embed" ProgID="Visio.Drawing.15" ShapeID="_x0000_i29372" DrawAspect="Content" ObjectID="_1597598456" r:id="rId212"/>
        </w:object>
      </w:r>
    </w:p>
    <w:p w14:paraId="1F750773" w14:textId="67AB95F9" w:rsidR="002D5FA4" w:rsidRPr="002D5FA4" w:rsidRDefault="002D5FA4" w:rsidP="002D5FA4">
      <w:pPr>
        <w:spacing w:before="0" w:after="160" w:line="259" w:lineRule="auto"/>
        <w:ind w:firstLine="0"/>
        <w:jc w:val="left"/>
      </w:pPr>
      <w:r>
        <w:br w:type="page"/>
      </w:r>
    </w:p>
    <w:p w14:paraId="0DB20FBF" w14:textId="77777777" w:rsidR="002D5FA4" w:rsidRPr="002D5FA4" w:rsidRDefault="002D5FA4" w:rsidP="00503B17">
      <w:pPr>
        <w:numPr>
          <w:ilvl w:val="0"/>
          <w:numId w:val="29"/>
        </w:numPr>
        <w:spacing w:before="0" w:after="0"/>
        <w:jc w:val="center"/>
        <w:rPr>
          <w:lang w:val="es-ES_tradnl"/>
        </w:rPr>
      </w:pPr>
      <w:r w:rsidRPr="002D5FA4">
        <w:rPr>
          <w:lang w:val="es-ES_tradnl"/>
        </w:rPr>
        <w:lastRenderedPageBreak/>
        <w:t>CU03 – Consultar perfil:</w:t>
      </w:r>
    </w:p>
    <w:p w14:paraId="0312C498" w14:textId="77777777" w:rsidR="002D5FA4" w:rsidRPr="002D5FA4" w:rsidRDefault="002D5FA4" w:rsidP="002D5FA4">
      <w:pPr>
        <w:spacing w:before="0" w:after="0"/>
        <w:ind w:firstLine="0"/>
        <w:jc w:val="center"/>
      </w:pPr>
      <w:r w:rsidRPr="002D5FA4">
        <w:object w:dxaOrig="8371" w:dyaOrig="3645" w14:anchorId="4F408459">
          <v:shape id="_x0000_i29373" type="#_x0000_t75" style="width:418.55pt;height:181.5pt" o:ole="">
            <v:imagedata r:id="rId213" o:title=""/>
          </v:shape>
          <o:OLEObject Type="Embed" ProgID="Visio.Drawing.15" ShapeID="_x0000_i29373" DrawAspect="Content" ObjectID="_1597598457" r:id="rId214"/>
        </w:object>
      </w:r>
    </w:p>
    <w:p w14:paraId="020CA329" w14:textId="77777777" w:rsidR="002D5FA4" w:rsidRPr="002D5FA4" w:rsidRDefault="002D5FA4" w:rsidP="002D5FA4">
      <w:pPr>
        <w:spacing w:before="0" w:after="0"/>
        <w:ind w:firstLine="0"/>
        <w:jc w:val="center"/>
      </w:pPr>
    </w:p>
    <w:p w14:paraId="39DC0841" w14:textId="77777777" w:rsidR="002D5FA4" w:rsidRPr="002D5FA4" w:rsidRDefault="002D5FA4" w:rsidP="002D5FA4">
      <w:pPr>
        <w:spacing w:before="0" w:after="0"/>
        <w:ind w:firstLine="0"/>
        <w:jc w:val="center"/>
      </w:pPr>
    </w:p>
    <w:p w14:paraId="0F53251B" w14:textId="358E6A5D" w:rsidR="002D5FA4" w:rsidRPr="002D5FA4" w:rsidRDefault="002D5FA4" w:rsidP="00503B17">
      <w:pPr>
        <w:numPr>
          <w:ilvl w:val="0"/>
          <w:numId w:val="29"/>
        </w:numPr>
        <w:spacing w:before="0" w:after="0"/>
        <w:ind w:firstLine="0"/>
        <w:jc w:val="center"/>
      </w:pPr>
      <w:r w:rsidRPr="002D5FA4">
        <w:rPr>
          <w:lang w:val="es-ES_tradnl"/>
        </w:rPr>
        <w:lastRenderedPageBreak/>
        <w:t>CU04 – Modificar perfil:</w:t>
      </w:r>
      <w:r w:rsidRPr="002D5FA4">
        <w:object w:dxaOrig="13831" w:dyaOrig="6151" w14:anchorId="79222F1B">
          <v:shape id="_x0000_i29374" type="#_x0000_t75" style="width:691.55pt;height:307.55pt" o:ole="">
            <v:imagedata r:id="rId215" o:title=""/>
          </v:shape>
          <o:OLEObject Type="Embed" ProgID="Visio.Drawing.15" ShapeID="_x0000_i29374" DrawAspect="Content" ObjectID="_1597598458" r:id="rId216"/>
        </w:object>
      </w:r>
    </w:p>
    <w:p w14:paraId="5883588F" w14:textId="024980BD" w:rsidR="008214CB" w:rsidRPr="008214CB" w:rsidRDefault="008214CB" w:rsidP="00503B17">
      <w:pPr>
        <w:pStyle w:val="ListParagraph"/>
        <w:numPr>
          <w:ilvl w:val="0"/>
          <w:numId w:val="29"/>
        </w:numPr>
        <w:spacing w:before="0" w:after="160" w:line="259" w:lineRule="auto"/>
        <w:jc w:val="center"/>
      </w:pPr>
      <w:r>
        <w:br w:type="page"/>
      </w:r>
      <w:r w:rsidRPr="008214CB">
        <w:rPr>
          <w:lang w:val="es-ES_tradnl"/>
        </w:rPr>
        <w:lastRenderedPageBreak/>
        <w:t>CU05 – Ver Partidas:</w:t>
      </w:r>
    </w:p>
    <w:p w14:paraId="378F0254" w14:textId="6DF46C76" w:rsidR="008214CB" w:rsidRDefault="008214CB" w:rsidP="008214CB">
      <w:pPr>
        <w:spacing w:before="0" w:after="0"/>
        <w:ind w:left="720" w:firstLine="0"/>
        <w:jc w:val="center"/>
      </w:pPr>
      <w:r w:rsidRPr="002D5FA4">
        <w:object w:dxaOrig="14191" w:dyaOrig="11851" w14:anchorId="654A5806">
          <v:shape id="_x0000_i29375" type="#_x0000_t75" style="width:487.45pt;height:406.5pt" o:ole="">
            <v:imagedata r:id="rId217" o:title=""/>
          </v:shape>
          <o:OLEObject Type="Embed" ProgID="Visio.Drawing.15" ShapeID="_x0000_i29375" DrawAspect="Content" ObjectID="_1597598459" r:id="rId218"/>
        </w:object>
      </w:r>
    </w:p>
    <w:p w14:paraId="0459160E" w14:textId="34AF3509" w:rsidR="002D5FA4" w:rsidRPr="002D5FA4" w:rsidRDefault="008214CB" w:rsidP="00503B17">
      <w:pPr>
        <w:pStyle w:val="ListParagraph"/>
        <w:numPr>
          <w:ilvl w:val="0"/>
          <w:numId w:val="50"/>
        </w:numPr>
        <w:spacing w:before="0" w:after="160" w:line="259" w:lineRule="auto"/>
        <w:jc w:val="center"/>
      </w:pPr>
      <w:r>
        <w:br w:type="page"/>
      </w:r>
      <w:r w:rsidR="002D5FA4" w:rsidRPr="008214CB">
        <w:rPr>
          <w:lang w:val="es-ES_tradnl"/>
        </w:rPr>
        <w:lastRenderedPageBreak/>
        <w:t>CU06 – Ver Partida:</w:t>
      </w:r>
    </w:p>
    <w:p w14:paraId="68AFD0C7" w14:textId="4328467D" w:rsidR="002D5FA4" w:rsidRDefault="002D5FA4" w:rsidP="002D5FA4">
      <w:pPr>
        <w:spacing w:before="0" w:after="0"/>
        <w:ind w:firstLine="0"/>
        <w:jc w:val="center"/>
      </w:pPr>
      <w:r w:rsidRPr="002D5FA4">
        <w:object w:dxaOrig="19282" w:dyaOrig="7230" w14:anchorId="6353D375">
          <v:shape id="_x0000_i29376" type="#_x0000_t75" style="width:718.25pt;height:270.05pt" o:ole="">
            <v:imagedata r:id="rId219" o:title=""/>
          </v:shape>
          <o:OLEObject Type="Embed" ProgID="Visio.Drawing.15" ShapeID="_x0000_i29376" DrawAspect="Content" ObjectID="_1597598460" r:id="rId220"/>
        </w:object>
      </w:r>
    </w:p>
    <w:p w14:paraId="2D5EE93A" w14:textId="3C2D34C5" w:rsidR="002D5FA4" w:rsidRPr="002D5FA4" w:rsidRDefault="008214CB" w:rsidP="00503B17">
      <w:pPr>
        <w:pStyle w:val="ListParagraph"/>
        <w:numPr>
          <w:ilvl w:val="0"/>
          <w:numId w:val="50"/>
        </w:numPr>
        <w:spacing w:before="0" w:after="160" w:line="259" w:lineRule="auto"/>
        <w:jc w:val="center"/>
      </w:pPr>
      <w:r>
        <w:br w:type="page"/>
      </w:r>
      <w:r w:rsidR="002D5FA4" w:rsidRPr="008214CB">
        <w:rPr>
          <w:lang w:val="es-ES_tradnl"/>
        </w:rPr>
        <w:lastRenderedPageBreak/>
        <w:t>CU07 – Ver Estadísticas:</w:t>
      </w:r>
    </w:p>
    <w:p w14:paraId="2D2619F5" w14:textId="77777777" w:rsidR="002D5FA4" w:rsidRPr="002D5FA4" w:rsidRDefault="002D5FA4" w:rsidP="002D5FA4">
      <w:pPr>
        <w:spacing w:before="0" w:after="0"/>
        <w:ind w:firstLine="0"/>
        <w:jc w:val="center"/>
      </w:pPr>
      <w:r w:rsidRPr="002D5FA4">
        <w:object w:dxaOrig="21150" w:dyaOrig="9016" w14:anchorId="21E40E11">
          <v:shape id="_x0000_i29377" type="#_x0000_t75" style="width:718.05pt;height:306.1pt" o:ole="">
            <v:imagedata r:id="rId221" o:title=""/>
          </v:shape>
          <o:OLEObject Type="Embed" ProgID="Visio.Drawing.15" ShapeID="_x0000_i29377" DrawAspect="Content" ObjectID="_1597598461" r:id="rId222"/>
        </w:object>
      </w:r>
    </w:p>
    <w:p w14:paraId="29BE9536" w14:textId="77777777" w:rsidR="002D5FA4" w:rsidRPr="002D5FA4" w:rsidRDefault="002D5FA4" w:rsidP="002D5FA4">
      <w:pPr>
        <w:spacing w:before="0" w:after="0"/>
        <w:ind w:firstLine="0"/>
        <w:jc w:val="center"/>
      </w:pPr>
    </w:p>
    <w:p w14:paraId="0F6EFDDB" w14:textId="77777777" w:rsidR="002D5FA4" w:rsidRPr="002D5FA4" w:rsidRDefault="002D5FA4" w:rsidP="002D5FA4">
      <w:pPr>
        <w:spacing w:before="0" w:after="0"/>
        <w:ind w:firstLine="0"/>
        <w:jc w:val="center"/>
      </w:pPr>
    </w:p>
    <w:p w14:paraId="300D67BE" w14:textId="77777777" w:rsidR="002D5FA4" w:rsidRPr="002D5FA4" w:rsidRDefault="002D5FA4" w:rsidP="002D5FA4">
      <w:pPr>
        <w:spacing w:before="0" w:after="0"/>
        <w:ind w:firstLine="0"/>
        <w:jc w:val="center"/>
      </w:pPr>
    </w:p>
    <w:p w14:paraId="0D51ABCF" w14:textId="77777777" w:rsidR="002D5FA4" w:rsidRPr="002D5FA4" w:rsidRDefault="002D5FA4" w:rsidP="002D5FA4">
      <w:pPr>
        <w:spacing w:before="0" w:after="0"/>
        <w:ind w:firstLine="0"/>
        <w:jc w:val="center"/>
      </w:pPr>
    </w:p>
    <w:p w14:paraId="1138D821" w14:textId="77777777" w:rsidR="002D5FA4" w:rsidRPr="002D5FA4" w:rsidRDefault="002D5FA4" w:rsidP="002D5FA4">
      <w:pPr>
        <w:spacing w:before="0" w:after="0"/>
        <w:ind w:firstLine="0"/>
        <w:jc w:val="center"/>
      </w:pPr>
    </w:p>
    <w:p w14:paraId="4CC818BE" w14:textId="77777777" w:rsidR="002D5FA4" w:rsidRPr="002D5FA4" w:rsidRDefault="002D5FA4" w:rsidP="002D5FA4">
      <w:pPr>
        <w:spacing w:before="0" w:after="0"/>
        <w:ind w:firstLine="0"/>
        <w:jc w:val="center"/>
      </w:pPr>
    </w:p>
    <w:p w14:paraId="336A180D" w14:textId="77777777" w:rsidR="002D5FA4" w:rsidRPr="002D5FA4" w:rsidRDefault="002D5FA4" w:rsidP="002D5FA4">
      <w:pPr>
        <w:spacing w:before="0" w:after="0"/>
        <w:ind w:firstLine="0"/>
        <w:jc w:val="center"/>
      </w:pPr>
    </w:p>
    <w:p w14:paraId="38B46E42" w14:textId="77777777" w:rsidR="002D5FA4" w:rsidRPr="002D5FA4" w:rsidRDefault="002D5FA4" w:rsidP="00503B17">
      <w:pPr>
        <w:numPr>
          <w:ilvl w:val="0"/>
          <w:numId w:val="29"/>
        </w:numPr>
        <w:spacing w:before="0" w:after="0"/>
        <w:jc w:val="center"/>
        <w:rPr>
          <w:lang w:val="es-ES_tradnl"/>
        </w:rPr>
      </w:pPr>
      <w:r w:rsidRPr="002D5FA4">
        <w:rPr>
          <w:lang w:val="es-ES_tradnl"/>
        </w:rPr>
        <w:t>CU08 – Crear Escenario:</w:t>
      </w:r>
    </w:p>
    <w:p w14:paraId="7CF6B78F" w14:textId="3852DFFD" w:rsidR="002D5FA4" w:rsidRDefault="002D5FA4" w:rsidP="002D5FA4">
      <w:pPr>
        <w:spacing w:before="0" w:after="0"/>
        <w:ind w:firstLine="0"/>
        <w:jc w:val="center"/>
      </w:pPr>
      <w:r w:rsidRPr="002D5FA4">
        <w:object w:dxaOrig="15151" w:dyaOrig="4980" w14:anchorId="44FC5E7E">
          <v:shape id="_x0000_i29378" type="#_x0000_t75" style="width:719.65pt;height:237.05pt" o:ole="">
            <v:imagedata r:id="rId223" o:title=""/>
          </v:shape>
          <o:OLEObject Type="Embed" ProgID="Visio.Drawing.15" ShapeID="_x0000_i29378" DrawAspect="Content" ObjectID="_1597598462" r:id="rId224"/>
        </w:object>
      </w:r>
    </w:p>
    <w:p w14:paraId="5E67C865" w14:textId="4E7FC293" w:rsidR="008214CB" w:rsidRDefault="008214CB">
      <w:pPr>
        <w:spacing w:before="0" w:after="160" w:line="259" w:lineRule="auto"/>
        <w:ind w:firstLine="0"/>
        <w:jc w:val="left"/>
      </w:pPr>
      <w:r>
        <w:br w:type="page"/>
      </w:r>
    </w:p>
    <w:p w14:paraId="16587339" w14:textId="77777777" w:rsidR="008214CB" w:rsidRPr="002D5FA4" w:rsidRDefault="008214CB" w:rsidP="002D5FA4">
      <w:pPr>
        <w:spacing w:before="0" w:after="0"/>
        <w:ind w:firstLine="0"/>
        <w:jc w:val="center"/>
      </w:pPr>
    </w:p>
    <w:p w14:paraId="1FECE422" w14:textId="77777777" w:rsidR="002D5FA4" w:rsidRPr="002D5FA4" w:rsidRDefault="002D5FA4" w:rsidP="00503B17">
      <w:pPr>
        <w:numPr>
          <w:ilvl w:val="0"/>
          <w:numId w:val="30"/>
        </w:numPr>
        <w:spacing w:before="0" w:after="0"/>
        <w:jc w:val="center"/>
      </w:pPr>
      <w:r w:rsidRPr="002D5FA4">
        <w:t>CU09 – Crear Partida:</w:t>
      </w:r>
    </w:p>
    <w:p w14:paraId="53A6EF61" w14:textId="3DD75391" w:rsidR="002D5FA4" w:rsidRDefault="002D5FA4" w:rsidP="008214CB">
      <w:pPr>
        <w:spacing w:before="0" w:after="0"/>
        <w:ind w:firstLine="0"/>
        <w:jc w:val="center"/>
      </w:pPr>
      <w:r w:rsidRPr="002D5FA4">
        <w:object w:dxaOrig="28740" w:dyaOrig="8281" w14:anchorId="20C1EA15">
          <v:shape id="_x0000_i29379" type="#_x0000_t75" style="width:718.5pt;height:205.35pt" o:ole="">
            <v:imagedata r:id="rId225" o:title=""/>
          </v:shape>
          <o:OLEObject Type="Embed" ProgID="Visio.Drawing.15" ShapeID="_x0000_i29379" DrawAspect="Content" ObjectID="_1597598463" r:id="rId226"/>
        </w:object>
      </w:r>
    </w:p>
    <w:p w14:paraId="08ADB4B3" w14:textId="0AF9F466" w:rsidR="008214CB" w:rsidRDefault="008214CB">
      <w:pPr>
        <w:spacing w:before="0" w:after="160" w:line="259" w:lineRule="auto"/>
        <w:ind w:firstLine="0"/>
        <w:jc w:val="left"/>
      </w:pPr>
      <w:r>
        <w:br w:type="page"/>
      </w:r>
    </w:p>
    <w:p w14:paraId="32219777" w14:textId="77777777" w:rsidR="008214CB" w:rsidRPr="008214CB" w:rsidRDefault="008214CB" w:rsidP="008214CB">
      <w:pPr>
        <w:spacing w:before="0" w:after="0"/>
        <w:ind w:firstLine="0"/>
        <w:jc w:val="center"/>
      </w:pPr>
    </w:p>
    <w:p w14:paraId="463A32B5" w14:textId="77777777" w:rsidR="002D5FA4" w:rsidRPr="002D5FA4" w:rsidRDefault="002D5FA4" w:rsidP="00503B17">
      <w:pPr>
        <w:numPr>
          <w:ilvl w:val="0"/>
          <w:numId w:val="30"/>
        </w:numPr>
        <w:spacing w:before="0" w:after="0"/>
        <w:jc w:val="center"/>
      </w:pPr>
      <w:r w:rsidRPr="002D5FA4">
        <w:t>CU10 – Añadir Escenario</w:t>
      </w:r>
    </w:p>
    <w:p w14:paraId="41B814C2" w14:textId="77777777" w:rsidR="002D5FA4" w:rsidRPr="002D5FA4" w:rsidRDefault="002D5FA4" w:rsidP="002D5FA4">
      <w:pPr>
        <w:spacing w:before="0" w:after="0"/>
        <w:ind w:firstLine="0"/>
        <w:jc w:val="center"/>
      </w:pPr>
      <w:r w:rsidRPr="002D5FA4">
        <w:object w:dxaOrig="18331" w:dyaOrig="7201" w14:anchorId="4A3DE718">
          <v:shape id="_x0000_i29380" type="#_x0000_t75" style="width:720.4pt;height:281.9pt" o:ole="">
            <v:imagedata r:id="rId227" o:title=""/>
          </v:shape>
          <o:OLEObject Type="Embed" ProgID="Visio.Drawing.15" ShapeID="_x0000_i29380" DrawAspect="Content" ObjectID="_1597598464" r:id="rId228"/>
        </w:object>
      </w:r>
    </w:p>
    <w:p w14:paraId="4D35234C" w14:textId="68D394DD" w:rsidR="008214CB" w:rsidRDefault="008214CB">
      <w:pPr>
        <w:spacing w:before="0" w:after="160" w:line="259" w:lineRule="auto"/>
        <w:ind w:firstLine="0"/>
        <w:jc w:val="left"/>
      </w:pPr>
      <w:r>
        <w:br w:type="page"/>
      </w:r>
    </w:p>
    <w:p w14:paraId="1802DC7F" w14:textId="77777777" w:rsidR="002D5FA4" w:rsidRPr="002D5FA4" w:rsidRDefault="002D5FA4" w:rsidP="002D5FA4">
      <w:pPr>
        <w:spacing w:before="0" w:after="0"/>
        <w:ind w:firstLine="0"/>
        <w:jc w:val="center"/>
      </w:pPr>
    </w:p>
    <w:p w14:paraId="0A97F247" w14:textId="77777777" w:rsidR="002D5FA4" w:rsidRPr="002D5FA4" w:rsidRDefault="002D5FA4" w:rsidP="00503B17">
      <w:pPr>
        <w:numPr>
          <w:ilvl w:val="0"/>
          <w:numId w:val="30"/>
        </w:numPr>
        <w:spacing w:before="0" w:after="0"/>
        <w:jc w:val="center"/>
      </w:pPr>
      <w:r w:rsidRPr="002D5FA4">
        <w:t>CU11 – Añadir Jugador</w:t>
      </w:r>
    </w:p>
    <w:p w14:paraId="02365534" w14:textId="77777777" w:rsidR="002D5FA4" w:rsidRPr="002D5FA4" w:rsidRDefault="002D5FA4" w:rsidP="002D5FA4">
      <w:pPr>
        <w:spacing w:before="0" w:after="0"/>
        <w:ind w:left="360" w:firstLine="0"/>
        <w:jc w:val="center"/>
      </w:pPr>
      <w:r w:rsidRPr="002D5FA4">
        <w:object w:dxaOrig="22111" w:dyaOrig="8896" w14:anchorId="43D757CA">
          <v:shape id="_x0000_i29381" type="#_x0000_t75" style="width:719.7pt;height:289.55pt" o:ole="">
            <v:imagedata r:id="rId229" o:title=""/>
          </v:shape>
          <o:OLEObject Type="Embed" ProgID="Visio.Drawing.15" ShapeID="_x0000_i29381" DrawAspect="Content" ObjectID="_1597598465" r:id="rId230"/>
        </w:object>
      </w:r>
    </w:p>
    <w:p w14:paraId="796F6356" w14:textId="77777777" w:rsidR="002D5FA4" w:rsidRPr="002D5FA4" w:rsidRDefault="002D5FA4" w:rsidP="002D5FA4">
      <w:pPr>
        <w:spacing w:before="0" w:after="0"/>
        <w:ind w:left="360" w:firstLine="0"/>
        <w:jc w:val="center"/>
      </w:pPr>
    </w:p>
    <w:p w14:paraId="5216E6A1" w14:textId="3745B5B9" w:rsidR="002D5FA4" w:rsidRDefault="002D5FA4" w:rsidP="002D5FA4">
      <w:pPr>
        <w:spacing w:before="0" w:after="0"/>
        <w:ind w:left="360" w:firstLine="0"/>
        <w:jc w:val="center"/>
      </w:pPr>
    </w:p>
    <w:p w14:paraId="08594A16" w14:textId="647BD33B" w:rsidR="008214CB" w:rsidRDefault="008214CB">
      <w:pPr>
        <w:spacing w:before="0" w:after="160" w:line="259" w:lineRule="auto"/>
        <w:ind w:firstLine="0"/>
        <w:jc w:val="left"/>
      </w:pPr>
      <w:r>
        <w:br w:type="page"/>
      </w:r>
    </w:p>
    <w:p w14:paraId="131376B4" w14:textId="77777777" w:rsidR="002D5FA4" w:rsidRPr="002D5FA4" w:rsidRDefault="002D5FA4" w:rsidP="00503B17">
      <w:pPr>
        <w:numPr>
          <w:ilvl w:val="0"/>
          <w:numId w:val="30"/>
        </w:numPr>
        <w:spacing w:before="0" w:after="0"/>
        <w:jc w:val="center"/>
      </w:pPr>
      <w:r w:rsidRPr="002D5FA4">
        <w:lastRenderedPageBreak/>
        <w:t>CU12 – Cerrar Partida</w:t>
      </w:r>
    </w:p>
    <w:p w14:paraId="6CBD956E" w14:textId="77777777" w:rsidR="002D5FA4" w:rsidRPr="002D5FA4" w:rsidRDefault="002D5FA4" w:rsidP="002D5FA4">
      <w:pPr>
        <w:spacing w:before="0" w:after="0"/>
        <w:ind w:firstLine="0"/>
        <w:jc w:val="center"/>
      </w:pPr>
      <w:r w:rsidRPr="002D5FA4">
        <w:object w:dxaOrig="13815" w:dyaOrig="4546" w14:anchorId="374FB294">
          <v:shape id="_x0000_i29382" type="#_x0000_t75" style="width:691.45pt;height:228pt" o:ole="">
            <v:imagedata r:id="rId231" o:title=""/>
          </v:shape>
          <o:OLEObject Type="Embed" ProgID="Visio.Drawing.15" ShapeID="_x0000_i29382" DrawAspect="Content" ObjectID="_1597598466" r:id="rId232"/>
        </w:object>
      </w:r>
    </w:p>
    <w:p w14:paraId="401A8616" w14:textId="77777777" w:rsidR="002D5FA4" w:rsidRPr="002D5FA4" w:rsidRDefault="002D5FA4" w:rsidP="002D5FA4">
      <w:pPr>
        <w:spacing w:before="0" w:after="0"/>
        <w:ind w:firstLine="0"/>
        <w:jc w:val="center"/>
      </w:pPr>
    </w:p>
    <w:p w14:paraId="6B65F339" w14:textId="40D1B16E" w:rsidR="008214CB" w:rsidRDefault="008214CB">
      <w:pPr>
        <w:spacing w:before="0" w:after="160" w:line="259" w:lineRule="auto"/>
        <w:ind w:firstLine="0"/>
        <w:jc w:val="left"/>
      </w:pPr>
      <w:r>
        <w:br w:type="page"/>
      </w:r>
    </w:p>
    <w:p w14:paraId="479092C4" w14:textId="77777777" w:rsidR="002D5FA4" w:rsidRPr="002D5FA4" w:rsidRDefault="002D5FA4" w:rsidP="002D5FA4">
      <w:pPr>
        <w:spacing w:before="0" w:after="0"/>
        <w:ind w:firstLine="0"/>
        <w:jc w:val="center"/>
      </w:pPr>
    </w:p>
    <w:p w14:paraId="4130CC24" w14:textId="77777777" w:rsidR="002D5FA4" w:rsidRPr="002D5FA4" w:rsidRDefault="002D5FA4" w:rsidP="00503B17">
      <w:pPr>
        <w:numPr>
          <w:ilvl w:val="0"/>
          <w:numId w:val="30"/>
        </w:numPr>
        <w:spacing w:before="0" w:after="0"/>
        <w:contextualSpacing/>
        <w:jc w:val="center"/>
        <w:rPr>
          <w:lang w:val="es-ES_tradnl"/>
        </w:rPr>
      </w:pPr>
      <w:r w:rsidRPr="002D5FA4">
        <w:t>CU13 – Configurar Coaliciones:</w:t>
      </w:r>
    </w:p>
    <w:p w14:paraId="0814536E" w14:textId="77777777" w:rsidR="002D5FA4" w:rsidRPr="002D5FA4" w:rsidRDefault="002D5FA4" w:rsidP="002D5FA4">
      <w:pPr>
        <w:spacing w:before="0" w:after="0"/>
        <w:ind w:firstLine="0"/>
        <w:jc w:val="center"/>
      </w:pPr>
      <w:r w:rsidRPr="002D5FA4">
        <w:object w:dxaOrig="27660" w:dyaOrig="12721" w14:anchorId="0782BB93">
          <v:shape id="_x0000_i29383" type="#_x0000_t75" style="width:719.15pt;height:330.1pt" o:ole="">
            <v:imagedata r:id="rId233" o:title=""/>
          </v:shape>
          <o:OLEObject Type="Embed" ProgID="Visio.Drawing.15" ShapeID="_x0000_i29383" DrawAspect="Content" ObjectID="_1597598467" r:id="rId234"/>
        </w:object>
      </w:r>
    </w:p>
    <w:p w14:paraId="0ED147FB" w14:textId="77777777" w:rsidR="002D5FA4" w:rsidRPr="002D5FA4" w:rsidRDefault="002D5FA4" w:rsidP="002D5FA4">
      <w:pPr>
        <w:spacing w:before="0" w:after="0"/>
        <w:ind w:firstLine="0"/>
        <w:jc w:val="center"/>
      </w:pPr>
    </w:p>
    <w:p w14:paraId="4DB69E54" w14:textId="105B3FD3" w:rsidR="008214CB" w:rsidRDefault="008214CB">
      <w:pPr>
        <w:spacing w:before="0" w:after="160" w:line="259" w:lineRule="auto"/>
        <w:ind w:firstLine="0"/>
        <w:jc w:val="left"/>
      </w:pPr>
      <w:r>
        <w:br w:type="page"/>
      </w:r>
    </w:p>
    <w:p w14:paraId="17AC343B" w14:textId="77777777" w:rsidR="002D5FA4" w:rsidRPr="002D5FA4" w:rsidRDefault="002D5FA4" w:rsidP="002D5FA4">
      <w:pPr>
        <w:spacing w:before="0" w:after="0"/>
        <w:ind w:firstLine="0"/>
        <w:jc w:val="center"/>
      </w:pPr>
    </w:p>
    <w:p w14:paraId="71E4D8F9" w14:textId="77777777" w:rsidR="002D5FA4" w:rsidRPr="002D5FA4" w:rsidRDefault="002D5FA4" w:rsidP="00503B17">
      <w:pPr>
        <w:numPr>
          <w:ilvl w:val="0"/>
          <w:numId w:val="30"/>
        </w:numPr>
        <w:spacing w:before="0" w:after="0"/>
        <w:jc w:val="center"/>
      </w:pPr>
      <w:r w:rsidRPr="002D5FA4">
        <w:t>CU14 – Resolver Tirada:</w:t>
      </w:r>
    </w:p>
    <w:p w14:paraId="7364CE34" w14:textId="77777777" w:rsidR="002D5FA4" w:rsidRPr="002D5FA4" w:rsidRDefault="002D5FA4" w:rsidP="002D5FA4">
      <w:pPr>
        <w:spacing w:before="0" w:after="0"/>
        <w:ind w:firstLine="0"/>
        <w:jc w:val="center"/>
      </w:pPr>
      <w:r w:rsidRPr="002D5FA4">
        <w:object w:dxaOrig="24991" w:dyaOrig="10996" w14:anchorId="3D62A7C8">
          <v:shape id="_x0000_i29384" type="#_x0000_t75" style="width:719.75pt;height:316.7pt" o:ole="">
            <v:imagedata r:id="rId235" o:title=""/>
          </v:shape>
          <o:OLEObject Type="Embed" ProgID="Visio.Drawing.15" ShapeID="_x0000_i29384" DrawAspect="Content" ObjectID="_1597598468" r:id="rId236"/>
        </w:object>
      </w:r>
    </w:p>
    <w:p w14:paraId="7D478391" w14:textId="445C8636" w:rsidR="008214CB" w:rsidRDefault="008214CB">
      <w:pPr>
        <w:spacing w:before="0" w:after="160" w:line="259" w:lineRule="auto"/>
        <w:ind w:firstLine="0"/>
        <w:jc w:val="left"/>
      </w:pPr>
      <w:r>
        <w:br w:type="page"/>
      </w:r>
    </w:p>
    <w:p w14:paraId="2C95AA19" w14:textId="77777777" w:rsidR="002D5FA4" w:rsidRPr="002D5FA4" w:rsidRDefault="002D5FA4" w:rsidP="002D5FA4">
      <w:pPr>
        <w:spacing w:before="0" w:after="0"/>
        <w:ind w:firstLine="0"/>
        <w:jc w:val="center"/>
      </w:pPr>
    </w:p>
    <w:p w14:paraId="3B8F5A6C" w14:textId="77777777" w:rsidR="002D5FA4" w:rsidRPr="002D5FA4" w:rsidRDefault="002D5FA4" w:rsidP="002D5FA4">
      <w:pPr>
        <w:spacing w:before="0" w:after="0"/>
        <w:ind w:firstLine="0"/>
        <w:jc w:val="center"/>
      </w:pPr>
    </w:p>
    <w:p w14:paraId="78B35F5A" w14:textId="77777777" w:rsidR="002D5FA4" w:rsidRPr="002D5FA4" w:rsidRDefault="002D5FA4" w:rsidP="00503B17">
      <w:pPr>
        <w:numPr>
          <w:ilvl w:val="0"/>
          <w:numId w:val="30"/>
        </w:numPr>
        <w:spacing w:before="0" w:after="0"/>
        <w:jc w:val="center"/>
      </w:pPr>
      <w:r w:rsidRPr="002D5FA4">
        <w:t>CU15 – Terminar Enfrentamiento:</w:t>
      </w:r>
    </w:p>
    <w:p w14:paraId="145DE7B3" w14:textId="04AB4AD1" w:rsidR="002D5FA4" w:rsidRDefault="002D5FA4" w:rsidP="002D5FA4">
      <w:pPr>
        <w:spacing w:before="0" w:after="0"/>
        <w:ind w:firstLine="0"/>
        <w:jc w:val="center"/>
      </w:pPr>
      <w:r w:rsidRPr="002D5FA4">
        <w:object w:dxaOrig="12586" w:dyaOrig="4636" w14:anchorId="0CCB7209">
          <v:shape id="_x0000_i29385" type="#_x0000_t75" style="width:629.95pt;height:232.5pt" o:ole="">
            <v:imagedata r:id="rId237" o:title=""/>
          </v:shape>
          <o:OLEObject Type="Embed" ProgID="Visio.Drawing.15" ShapeID="_x0000_i29385" DrawAspect="Content" ObjectID="_1597598469" r:id="rId238"/>
        </w:object>
      </w:r>
    </w:p>
    <w:p w14:paraId="3A61DD36" w14:textId="57703DAD" w:rsidR="008214CB" w:rsidRDefault="008214CB">
      <w:pPr>
        <w:spacing w:before="0" w:after="160" w:line="259" w:lineRule="auto"/>
        <w:ind w:firstLine="0"/>
        <w:jc w:val="left"/>
      </w:pPr>
      <w:r>
        <w:br w:type="page"/>
      </w:r>
    </w:p>
    <w:p w14:paraId="07FB069E" w14:textId="77777777" w:rsidR="008214CB" w:rsidRPr="002D5FA4" w:rsidRDefault="008214CB" w:rsidP="002D5FA4">
      <w:pPr>
        <w:spacing w:before="0" w:after="0"/>
        <w:ind w:firstLine="0"/>
        <w:jc w:val="center"/>
      </w:pPr>
    </w:p>
    <w:p w14:paraId="718E75FF" w14:textId="77777777" w:rsidR="002D5FA4" w:rsidRPr="002D5FA4" w:rsidRDefault="002D5FA4" w:rsidP="00503B17">
      <w:pPr>
        <w:numPr>
          <w:ilvl w:val="0"/>
          <w:numId w:val="30"/>
        </w:numPr>
        <w:spacing w:before="0" w:after="0"/>
        <w:jc w:val="center"/>
      </w:pPr>
      <w:r w:rsidRPr="002D5FA4">
        <w:t>CU16 – Avanzar turno:</w:t>
      </w:r>
    </w:p>
    <w:p w14:paraId="18293971" w14:textId="714A409A" w:rsidR="002D5FA4" w:rsidRDefault="002D5FA4" w:rsidP="008214CB">
      <w:pPr>
        <w:spacing w:before="0" w:after="0"/>
        <w:ind w:firstLine="0"/>
        <w:jc w:val="center"/>
      </w:pPr>
      <w:r w:rsidRPr="002D5FA4">
        <w:object w:dxaOrig="17671" w:dyaOrig="5731" w14:anchorId="73E27698">
          <v:shape id="_x0000_i29386" type="#_x0000_t75" style="width:718.35pt;height:232.4pt" o:ole="">
            <v:imagedata r:id="rId239" o:title=""/>
          </v:shape>
          <o:OLEObject Type="Embed" ProgID="Visio.Drawing.15" ShapeID="_x0000_i29386" DrawAspect="Content" ObjectID="_1597598470" r:id="rId240"/>
        </w:object>
      </w:r>
    </w:p>
    <w:p w14:paraId="489D4815" w14:textId="54E33C72" w:rsidR="008214CB" w:rsidRDefault="008214CB">
      <w:pPr>
        <w:spacing w:before="0" w:after="160" w:line="259" w:lineRule="auto"/>
        <w:ind w:firstLine="0"/>
        <w:jc w:val="left"/>
      </w:pPr>
      <w:r>
        <w:br w:type="page"/>
      </w:r>
    </w:p>
    <w:p w14:paraId="2C92D40E" w14:textId="77777777" w:rsidR="008214CB" w:rsidRPr="002D5FA4" w:rsidRDefault="008214CB" w:rsidP="008214CB">
      <w:pPr>
        <w:spacing w:before="0" w:after="0"/>
        <w:ind w:firstLine="0"/>
        <w:jc w:val="center"/>
      </w:pPr>
    </w:p>
    <w:p w14:paraId="008D506A" w14:textId="77777777" w:rsidR="002D5FA4" w:rsidRPr="002D5FA4" w:rsidRDefault="002D5FA4" w:rsidP="00503B17">
      <w:pPr>
        <w:numPr>
          <w:ilvl w:val="0"/>
          <w:numId w:val="30"/>
        </w:numPr>
        <w:spacing w:before="0" w:after="0"/>
        <w:contextualSpacing/>
        <w:jc w:val="center"/>
      </w:pPr>
      <w:r w:rsidRPr="002D5FA4">
        <w:t>CU17 – Actualizar Partida:</w:t>
      </w:r>
    </w:p>
    <w:p w14:paraId="48529400" w14:textId="5F694317" w:rsidR="002D5FA4" w:rsidRDefault="002D5FA4" w:rsidP="002D5FA4">
      <w:pPr>
        <w:spacing w:before="0" w:after="0"/>
        <w:ind w:firstLine="0"/>
        <w:jc w:val="center"/>
      </w:pPr>
      <w:r w:rsidRPr="002D5FA4">
        <w:object w:dxaOrig="19282" w:dyaOrig="7455" w14:anchorId="51EC8F51">
          <v:shape id="_x0000_i29387" type="#_x0000_t75" style="width:718.25pt;height:277.35pt" o:ole="">
            <v:imagedata r:id="rId241" o:title=""/>
          </v:shape>
          <o:OLEObject Type="Embed" ProgID="Visio.Drawing.15" ShapeID="_x0000_i29387" DrawAspect="Content" ObjectID="_1597598471" r:id="rId242"/>
        </w:object>
      </w:r>
    </w:p>
    <w:p w14:paraId="643FB95F" w14:textId="7BB7608D" w:rsidR="008214CB" w:rsidRDefault="008214CB">
      <w:pPr>
        <w:spacing w:before="0" w:after="160" w:line="259" w:lineRule="auto"/>
        <w:ind w:firstLine="0"/>
        <w:jc w:val="left"/>
      </w:pPr>
      <w:r>
        <w:br w:type="page"/>
      </w:r>
    </w:p>
    <w:p w14:paraId="450008C5" w14:textId="77777777" w:rsidR="008214CB" w:rsidRPr="002D5FA4" w:rsidRDefault="008214CB" w:rsidP="002D5FA4">
      <w:pPr>
        <w:spacing w:before="0" w:after="0"/>
        <w:ind w:firstLine="0"/>
        <w:jc w:val="center"/>
      </w:pPr>
    </w:p>
    <w:p w14:paraId="2304A543" w14:textId="77777777" w:rsidR="002D5FA4" w:rsidRPr="002D5FA4" w:rsidRDefault="002D5FA4" w:rsidP="00503B17">
      <w:pPr>
        <w:numPr>
          <w:ilvl w:val="0"/>
          <w:numId w:val="30"/>
        </w:numPr>
        <w:spacing w:before="0" w:after="0"/>
        <w:jc w:val="center"/>
      </w:pPr>
      <w:r w:rsidRPr="002D5FA4">
        <w:t>CU18 – Logout:</w:t>
      </w:r>
    </w:p>
    <w:p w14:paraId="0444B171" w14:textId="77777777" w:rsidR="002D5FA4" w:rsidRPr="002D5FA4" w:rsidRDefault="002D5FA4" w:rsidP="002D5FA4">
      <w:pPr>
        <w:spacing w:before="0" w:after="0"/>
        <w:ind w:firstLine="0"/>
        <w:jc w:val="center"/>
      </w:pPr>
      <w:r w:rsidRPr="002D5FA4">
        <w:object w:dxaOrig="6811" w:dyaOrig="3645" w14:anchorId="7B42F80E">
          <v:shape id="_x0000_i29388" type="#_x0000_t75" style="width:340.55pt;height:181.5pt" o:ole="">
            <v:imagedata r:id="rId243" o:title=""/>
          </v:shape>
          <o:OLEObject Type="Embed" ProgID="Visio.Drawing.15" ShapeID="_x0000_i29388" DrawAspect="Content" ObjectID="_1597598472" r:id="rId244"/>
        </w:object>
      </w:r>
    </w:p>
    <w:p w14:paraId="5E61C0A3" w14:textId="2D5D37AC" w:rsidR="008214CB" w:rsidRDefault="008214CB">
      <w:pPr>
        <w:spacing w:before="0" w:after="160" w:line="259" w:lineRule="auto"/>
        <w:ind w:firstLine="0"/>
        <w:jc w:val="left"/>
        <w:rPr>
          <w:rFonts w:eastAsiaTheme="majorEastAsia"/>
          <w:lang w:val="es-ES_tradnl" w:eastAsia="en-US"/>
        </w:rPr>
      </w:pPr>
      <w:r>
        <w:rPr>
          <w:rFonts w:eastAsiaTheme="majorEastAsia"/>
          <w:lang w:val="es-ES_tradnl" w:eastAsia="en-US"/>
        </w:rPr>
        <w:br w:type="page"/>
      </w:r>
    </w:p>
    <w:p w14:paraId="35485574" w14:textId="77777777" w:rsidR="008214CB" w:rsidRDefault="008214CB" w:rsidP="002D5FA4">
      <w:pPr>
        <w:spacing w:before="0" w:after="160" w:line="259" w:lineRule="auto"/>
        <w:ind w:firstLine="0"/>
        <w:jc w:val="left"/>
        <w:rPr>
          <w:rFonts w:eastAsiaTheme="majorEastAsia"/>
          <w:lang w:val="es-ES_tradnl" w:eastAsia="en-US"/>
        </w:rPr>
        <w:sectPr w:rsidR="008214CB" w:rsidSect="001B330A">
          <w:pgSz w:w="16838" w:h="11906" w:orient="landscape"/>
          <w:pgMar w:top="720" w:right="720" w:bottom="720" w:left="720" w:header="709" w:footer="709" w:gutter="0"/>
          <w:cols w:space="708"/>
          <w:titlePg/>
          <w:docGrid w:linePitch="360"/>
        </w:sectPr>
      </w:pPr>
    </w:p>
    <w:p w14:paraId="41C2039B" w14:textId="77777777" w:rsidR="00926046" w:rsidRPr="00926046" w:rsidRDefault="00926046" w:rsidP="003B6C35">
      <w:pPr>
        <w:pStyle w:val="Title"/>
      </w:pPr>
      <w:r w:rsidRPr="00926046">
        <w:lastRenderedPageBreak/>
        <w:t>ANEXO 4 – DIAGRAMAS DE CLASE</w:t>
      </w:r>
    </w:p>
    <w:p w14:paraId="4B11181E" w14:textId="77777777" w:rsidR="00926046" w:rsidRPr="00926046" w:rsidRDefault="00926046" w:rsidP="00926046">
      <w:pPr>
        <w:spacing w:before="0"/>
        <w:ind w:left="360"/>
      </w:pPr>
      <w:r w:rsidRPr="00926046">
        <w:t xml:space="preserve">Su versión en imagen a tamaño real puede descargarse desde el siguiente enlace: </w:t>
      </w:r>
      <w:hyperlink r:id="rId245" w:history="1">
        <w:r w:rsidRPr="00926046">
          <w:rPr>
            <w:color w:val="0563C1" w:themeColor="hyperlink"/>
            <w:u w:val="single"/>
          </w:rPr>
          <w:t>https://github.com/mridpin/TFG_UPO/tree/master/Documentacion/Dise%C3%B1o/Fuentes/Diagramas%20de%20clase</w:t>
        </w:r>
      </w:hyperlink>
    </w:p>
    <w:p w14:paraId="69D70353" w14:textId="77777777" w:rsidR="00926046" w:rsidRPr="00926046" w:rsidRDefault="00926046" w:rsidP="00926046">
      <w:pPr>
        <w:spacing w:before="0"/>
        <w:ind w:left="360"/>
      </w:pPr>
      <w:r w:rsidRPr="00926046">
        <w:t xml:space="preserve">También puede accederse a su versión original del siguiente enlace: </w:t>
      </w:r>
      <w:hyperlink r:id="rId246" w:history="1">
        <w:r w:rsidRPr="00926046">
          <w:rPr>
            <w:color w:val="0563C1" w:themeColor="hyperlink"/>
            <w:u w:val="single"/>
          </w:rPr>
          <w:t>https://github.com/mridpin/TFG_UPO/tree/master/rol/src/main/java</w:t>
        </w:r>
      </w:hyperlink>
      <w:r w:rsidRPr="00926046">
        <w:t xml:space="preserve"> y visualizarse, en tamaño completo, en color, y desde gráficos vectoriales mediante Eclipse con ayuda del plugin ObjectAid disponible en: </w:t>
      </w:r>
      <w:hyperlink r:id="rId247" w:history="1">
        <w:r w:rsidRPr="00926046">
          <w:rPr>
            <w:color w:val="0563C1" w:themeColor="hyperlink"/>
            <w:u w:val="single"/>
          </w:rPr>
          <w:t>http://www.objectaid.com/</w:t>
        </w:r>
      </w:hyperlink>
      <w:r w:rsidRPr="00926046">
        <w:t xml:space="preserve">. </w:t>
      </w:r>
    </w:p>
    <w:p w14:paraId="78A76B7A" w14:textId="77777777" w:rsidR="00926046" w:rsidRPr="00926046" w:rsidRDefault="00926046" w:rsidP="00503B17">
      <w:pPr>
        <w:numPr>
          <w:ilvl w:val="0"/>
          <w:numId w:val="51"/>
        </w:numPr>
        <w:spacing w:before="0"/>
      </w:pPr>
      <w:r w:rsidRPr="00926046">
        <w:t>Diagrama de clases de los validadores:</w:t>
      </w:r>
    </w:p>
    <w:p w14:paraId="49D32FD7" w14:textId="77777777" w:rsidR="00926046" w:rsidRPr="00926046" w:rsidRDefault="00926046" w:rsidP="00926046">
      <w:pPr>
        <w:spacing w:before="0"/>
        <w:ind w:left="360"/>
        <w:jc w:val="center"/>
      </w:pPr>
      <w:r w:rsidRPr="00926046">
        <w:rPr>
          <w:noProof/>
        </w:rPr>
        <w:drawing>
          <wp:inline distT="0" distB="0" distL="0" distR="0" wp14:anchorId="40EDF511" wp14:editId="03DF64EC">
            <wp:extent cx="5921093" cy="3968151"/>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938125" cy="3979565"/>
                    </a:xfrm>
                    <a:prstGeom prst="rect">
                      <a:avLst/>
                    </a:prstGeom>
                    <a:noFill/>
                    <a:ln>
                      <a:noFill/>
                    </a:ln>
                  </pic:spPr>
                </pic:pic>
              </a:graphicData>
            </a:graphic>
          </wp:inline>
        </w:drawing>
      </w:r>
    </w:p>
    <w:p w14:paraId="45DF2325" w14:textId="77777777" w:rsidR="00926046" w:rsidRPr="00926046" w:rsidRDefault="00926046" w:rsidP="00926046">
      <w:pPr>
        <w:spacing w:before="0"/>
        <w:ind w:left="360"/>
        <w:jc w:val="center"/>
      </w:pPr>
    </w:p>
    <w:p w14:paraId="1C542CB1" w14:textId="77777777" w:rsidR="00926046" w:rsidRPr="00926046" w:rsidRDefault="00926046" w:rsidP="00926046">
      <w:pPr>
        <w:spacing w:before="0"/>
        <w:ind w:left="360"/>
        <w:jc w:val="center"/>
      </w:pPr>
    </w:p>
    <w:p w14:paraId="64434B81" w14:textId="77777777" w:rsidR="00926046" w:rsidRPr="00926046" w:rsidRDefault="00926046" w:rsidP="00926046">
      <w:pPr>
        <w:spacing w:before="0"/>
        <w:ind w:left="360"/>
        <w:jc w:val="center"/>
      </w:pPr>
    </w:p>
    <w:p w14:paraId="04B47F77" w14:textId="77777777" w:rsidR="00926046" w:rsidRPr="00926046" w:rsidRDefault="00926046" w:rsidP="00926046">
      <w:pPr>
        <w:spacing w:before="0"/>
        <w:ind w:left="360"/>
        <w:jc w:val="center"/>
      </w:pPr>
    </w:p>
    <w:p w14:paraId="1B8AA56A" w14:textId="77777777" w:rsidR="00926046" w:rsidRPr="00926046" w:rsidRDefault="00926046" w:rsidP="00926046">
      <w:pPr>
        <w:spacing w:before="0"/>
        <w:ind w:left="360"/>
        <w:jc w:val="center"/>
      </w:pPr>
    </w:p>
    <w:p w14:paraId="30F89B4A" w14:textId="77777777" w:rsidR="00926046" w:rsidRPr="00926046" w:rsidRDefault="00926046" w:rsidP="00926046">
      <w:pPr>
        <w:spacing w:before="0"/>
        <w:ind w:left="360"/>
        <w:jc w:val="center"/>
      </w:pPr>
    </w:p>
    <w:p w14:paraId="4C6A402C" w14:textId="77777777" w:rsidR="00926046" w:rsidRPr="00926046" w:rsidRDefault="00926046" w:rsidP="00926046">
      <w:pPr>
        <w:spacing w:before="0"/>
        <w:ind w:left="360"/>
        <w:jc w:val="center"/>
      </w:pPr>
    </w:p>
    <w:p w14:paraId="232CAD1B" w14:textId="77777777" w:rsidR="00926046" w:rsidRPr="00926046" w:rsidRDefault="00926046" w:rsidP="00926046">
      <w:pPr>
        <w:spacing w:before="0"/>
        <w:ind w:left="360"/>
        <w:jc w:val="center"/>
      </w:pPr>
    </w:p>
    <w:p w14:paraId="1DA860B7" w14:textId="77777777" w:rsidR="00926046" w:rsidRPr="00926046" w:rsidRDefault="00926046" w:rsidP="00503B17">
      <w:pPr>
        <w:numPr>
          <w:ilvl w:val="0"/>
          <w:numId w:val="51"/>
        </w:numPr>
        <w:spacing w:before="0"/>
        <w:ind w:firstLine="0"/>
        <w:jc w:val="left"/>
      </w:pPr>
      <w:r w:rsidRPr="00926046">
        <w:lastRenderedPageBreak/>
        <w:t>Diagrama de clases auxiliares y con elementos estáticos:</w:t>
      </w:r>
    </w:p>
    <w:p w14:paraId="5F93123D" w14:textId="77777777" w:rsidR="00926046" w:rsidRPr="00926046" w:rsidRDefault="00926046" w:rsidP="00926046">
      <w:pPr>
        <w:spacing w:before="0"/>
        <w:ind w:left="720" w:firstLine="0"/>
        <w:jc w:val="center"/>
      </w:pPr>
      <w:r w:rsidRPr="00926046">
        <w:rPr>
          <w:noProof/>
        </w:rPr>
        <w:drawing>
          <wp:inline distT="0" distB="0" distL="0" distR="0" wp14:anchorId="2C2F59BF" wp14:editId="2F92CE14">
            <wp:extent cx="4875532" cy="8126083"/>
            <wp:effectExtent l="0" t="0" r="1270"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908156" cy="8180458"/>
                    </a:xfrm>
                    <a:prstGeom prst="rect">
                      <a:avLst/>
                    </a:prstGeom>
                    <a:noFill/>
                    <a:ln>
                      <a:noFill/>
                    </a:ln>
                  </pic:spPr>
                </pic:pic>
              </a:graphicData>
            </a:graphic>
          </wp:inline>
        </w:drawing>
      </w:r>
    </w:p>
    <w:p w14:paraId="282F8C1F" w14:textId="77777777" w:rsidR="00926046" w:rsidRPr="00926046" w:rsidRDefault="00926046" w:rsidP="00503B17">
      <w:pPr>
        <w:numPr>
          <w:ilvl w:val="0"/>
          <w:numId w:val="51"/>
        </w:numPr>
        <w:spacing w:before="0"/>
        <w:jc w:val="left"/>
      </w:pPr>
      <w:r w:rsidRPr="00926046">
        <w:t>Diagrama de POJOs:</w:t>
      </w:r>
    </w:p>
    <w:p w14:paraId="431F528F" w14:textId="77777777" w:rsidR="00926046" w:rsidRPr="00926046" w:rsidRDefault="00926046" w:rsidP="00926046">
      <w:pPr>
        <w:spacing w:before="0"/>
        <w:ind w:left="360"/>
        <w:jc w:val="center"/>
      </w:pPr>
      <w:r w:rsidRPr="00926046">
        <w:rPr>
          <w:noProof/>
        </w:rPr>
        <w:lastRenderedPageBreak/>
        <w:drawing>
          <wp:inline distT="0" distB="0" distL="0" distR="0" wp14:anchorId="2DF89901" wp14:editId="351276A2">
            <wp:extent cx="4813300" cy="8022590"/>
            <wp:effectExtent l="0" t="0" r="635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4813300" cy="8022590"/>
                    </a:xfrm>
                    <a:prstGeom prst="rect">
                      <a:avLst/>
                    </a:prstGeom>
                    <a:noFill/>
                    <a:ln>
                      <a:noFill/>
                    </a:ln>
                  </pic:spPr>
                </pic:pic>
              </a:graphicData>
            </a:graphic>
          </wp:inline>
        </w:drawing>
      </w:r>
    </w:p>
    <w:p w14:paraId="23AF14DD" w14:textId="77777777" w:rsidR="00926046" w:rsidRPr="00926046" w:rsidRDefault="00926046" w:rsidP="00503B17">
      <w:pPr>
        <w:numPr>
          <w:ilvl w:val="0"/>
          <w:numId w:val="51"/>
        </w:numPr>
        <w:spacing w:before="0"/>
        <w:jc w:val="left"/>
        <w:sectPr w:rsidR="00926046" w:rsidRPr="00926046" w:rsidSect="006F1D03">
          <w:footerReference w:type="even" r:id="rId248"/>
          <w:footerReference w:type="default" r:id="rId249"/>
          <w:pgSz w:w="11906" w:h="16838"/>
          <w:pgMar w:top="720" w:right="720" w:bottom="720" w:left="720" w:header="708" w:footer="708" w:gutter="0"/>
          <w:cols w:space="708"/>
          <w:titlePg/>
          <w:docGrid w:linePitch="360"/>
        </w:sectPr>
      </w:pPr>
    </w:p>
    <w:p w14:paraId="0EC01EC1" w14:textId="77777777" w:rsidR="00926046" w:rsidRPr="00926046" w:rsidRDefault="00926046" w:rsidP="00503B17">
      <w:pPr>
        <w:numPr>
          <w:ilvl w:val="0"/>
          <w:numId w:val="51"/>
        </w:numPr>
        <w:spacing w:before="0"/>
        <w:jc w:val="left"/>
      </w:pPr>
      <w:r w:rsidRPr="00926046">
        <w:lastRenderedPageBreak/>
        <w:t>Diagrama del núcleo de la aplicación MVC completa:</w:t>
      </w:r>
    </w:p>
    <w:p w14:paraId="7B689BFD" w14:textId="77777777" w:rsidR="00926046" w:rsidRPr="00926046" w:rsidRDefault="00926046" w:rsidP="00926046">
      <w:pPr>
        <w:spacing w:before="0"/>
        <w:ind w:firstLine="0"/>
        <w:jc w:val="center"/>
      </w:pPr>
      <w:r w:rsidRPr="00926046">
        <w:rPr>
          <w:noProof/>
        </w:rPr>
        <w:drawing>
          <wp:inline distT="0" distB="0" distL="0" distR="0" wp14:anchorId="205DF254" wp14:editId="4F265350">
            <wp:extent cx="9135110" cy="4252595"/>
            <wp:effectExtent l="0" t="0" r="889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9135110" cy="4252595"/>
                    </a:xfrm>
                    <a:prstGeom prst="rect">
                      <a:avLst/>
                    </a:prstGeom>
                    <a:noFill/>
                    <a:ln>
                      <a:noFill/>
                    </a:ln>
                  </pic:spPr>
                </pic:pic>
              </a:graphicData>
            </a:graphic>
          </wp:inline>
        </w:drawing>
      </w:r>
    </w:p>
    <w:p w14:paraId="77353CDB" w14:textId="77777777" w:rsidR="00926046" w:rsidRPr="00926046" w:rsidRDefault="00926046" w:rsidP="00926046">
      <w:pPr>
        <w:spacing w:before="0"/>
        <w:ind w:left="360"/>
        <w:jc w:val="left"/>
      </w:pPr>
    </w:p>
    <w:p w14:paraId="506C98D1" w14:textId="77777777" w:rsidR="00926046" w:rsidRPr="00926046" w:rsidRDefault="00926046" w:rsidP="00926046">
      <w:pPr>
        <w:spacing w:before="0"/>
        <w:ind w:left="360"/>
        <w:jc w:val="left"/>
      </w:pPr>
    </w:p>
    <w:p w14:paraId="712F5C1F" w14:textId="29BA5537" w:rsidR="00926046" w:rsidRDefault="00926046" w:rsidP="00926046">
      <w:pPr>
        <w:spacing w:before="0"/>
      </w:pPr>
    </w:p>
    <w:p w14:paraId="471CC1DE" w14:textId="77777777" w:rsidR="00926046" w:rsidRDefault="00926046" w:rsidP="00926046">
      <w:pPr>
        <w:spacing w:before="0"/>
        <w:sectPr w:rsidR="00926046" w:rsidSect="006F1D03">
          <w:pgSz w:w="15840" w:h="12240" w:orient="landscape"/>
          <w:pgMar w:top="720" w:right="720" w:bottom="720" w:left="720" w:header="720" w:footer="720" w:gutter="0"/>
          <w:cols w:space="720"/>
          <w:docGrid w:linePitch="360"/>
        </w:sectPr>
      </w:pPr>
    </w:p>
    <w:p w14:paraId="65D9C0AB" w14:textId="01E1CEA8" w:rsidR="00926046" w:rsidRDefault="00926046" w:rsidP="003B6C35">
      <w:pPr>
        <w:pStyle w:val="Title"/>
      </w:pPr>
      <w:bookmarkStart w:id="156" w:name="_Toc341696038"/>
      <w:r>
        <w:lastRenderedPageBreak/>
        <w:t>ANEXO 5 – INFORME DE SEGUIMIENTO 1</w:t>
      </w:r>
    </w:p>
    <w:p w14:paraId="19C424F0" w14:textId="3300AA1A" w:rsidR="00926046" w:rsidRPr="00926046" w:rsidRDefault="00926046" w:rsidP="004A3367">
      <w:pPr>
        <w:pStyle w:val="Heading2"/>
      </w:pPr>
      <w:r w:rsidRPr="00926046">
        <w:t>RESUMEN</w:t>
      </w:r>
      <w:bookmarkEnd w:id="156"/>
      <w:r w:rsidRPr="00926046">
        <w:t xml:space="preserve"> </w:t>
      </w:r>
    </w:p>
    <w:p w14:paraId="14C9C0D7" w14:textId="77777777" w:rsidR="00926046" w:rsidRPr="00926046" w:rsidRDefault="00926046" w:rsidP="00926046">
      <w:pPr>
        <w:spacing w:before="0" w:after="0"/>
        <w:ind w:firstLine="432"/>
        <w:rPr>
          <w:rFonts w:ascii="Times New Roman" w:hAnsi="Times New Roman"/>
          <w:szCs w:val="24"/>
        </w:rPr>
      </w:pPr>
      <w:r w:rsidRPr="00926046">
        <w:rPr>
          <w:color w:val="000000"/>
          <w:szCs w:val="24"/>
        </w:rPr>
        <w:t xml:space="preserve">El presente documento recoge información sobre el seguimiento del proyecto, incluyendo una evaluación del estado actual de los trabajos, seguimiento de la programación, cuestiones pendientes y actualización de la evaluación de riesgos. </w:t>
      </w:r>
    </w:p>
    <w:p w14:paraId="1AF7ADAF" w14:textId="77777777" w:rsidR="00926046" w:rsidRPr="00926046" w:rsidRDefault="00926046" w:rsidP="00926046">
      <w:pPr>
        <w:spacing w:before="0" w:after="0"/>
        <w:ind w:firstLine="0"/>
      </w:pPr>
    </w:p>
    <w:p w14:paraId="2ACEC12E" w14:textId="77777777" w:rsidR="00926046" w:rsidRPr="00926046" w:rsidRDefault="00926046" w:rsidP="00926046">
      <w:pPr>
        <w:spacing w:before="0" w:after="0"/>
        <w:ind w:firstLine="432"/>
      </w:pPr>
      <w:r w:rsidRPr="00926046">
        <w:t>Este informe estaba previsto y definido en el Plan de Proyecto. Dicho informe abarca desde el inicio del proyecto hasta el 29 de julio de 2018.</w:t>
      </w:r>
    </w:p>
    <w:p w14:paraId="58D5DACD" w14:textId="77777777" w:rsidR="00926046" w:rsidRPr="00926046" w:rsidRDefault="00926046" w:rsidP="00926046">
      <w:pPr>
        <w:spacing w:before="0" w:after="0"/>
        <w:ind w:firstLine="0"/>
      </w:pPr>
    </w:p>
    <w:p w14:paraId="1F37C331" w14:textId="77777777" w:rsidR="00926046" w:rsidRPr="00926046" w:rsidRDefault="00926046" w:rsidP="00926046">
      <w:pPr>
        <w:spacing w:before="0" w:after="0"/>
        <w:ind w:firstLine="0"/>
      </w:pPr>
      <w:r w:rsidRPr="00926046">
        <w:t>A continuación, se presentarán los siguientes puntos:</w:t>
      </w:r>
    </w:p>
    <w:p w14:paraId="3947E4AD" w14:textId="77777777" w:rsidR="00926046" w:rsidRPr="00926046" w:rsidRDefault="00926046" w:rsidP="00503B17">
      <w:pPr>
        <w:numPr>
          <w:ilvl w:val="0"/>
          <w:numId w:val="52"/>
        </w:numPr>
        <w:spacing w:before="0" w:after="0"/>
        <w:jc w:val="left"/>
      </w:pPr>
      <w:r w:rsidRPr="00926046">
        <w:rPr>
          <w:b/>
        </w:rPr>
        <w:t>Estado actual de los trabajos</w:t>
      </w:r>
      <w:r w:rsidRPr="00926046">
        <w:t>: Se especificarán las tareas ya terminadas, avances y desviaciones sufridas.</w:t>
      </w:r>
    </w:p>
    <w:p w14:paraId="161C8B54" w14:textId="77777777" w:rsidR="00926046" w:rsidRPr="00926046" w:rsidRDefault="00926046" w:rsidP="00503B17">
      <w:pPr>
        <w:numPr>
          <w:ilvl w:val="0"/>
          <w:numId w:val="52"/>
        </w:numPr>
        <w:spacing w:before="0" w:after="0"/>
        <w:jc w:val="left"/>
      </w:pPr>
      <w:r w:rsidRPr="00926046">
        <w:rPr>
          <w:b/>
        </w:rPr>
        <w:t>Seguimiento del programa</w:t>
      </w:r>
      <w:r w:rsidRPr="00926046">
        <w:t>: Se especificará el control de la programación realizada.</w:t>
      </w:r>
    </w:p>
    <w:p w14:paraId="6019DE1F" w14:textId="77777777" w:rsidR="00926046" w:rsidRPr="00926046" w:rsidRDefault="00926046" w:rsidP="00503B17">
      <w:pPr>
        <w:numPr>
          <w:ilvl w:val="0"/>
          <w:numId w:val="52"/>
        </w:numPr>
        <w:spacing w:before="0" w:after="0"/>
        <w:jc w:val="left"/>
      </w:pPr>
      <w:r w:rsidRPr="00926046">
        <w:rPr>
          <w:b/>
        </w:rPr>
        <w:t>Cuestiones pendientes</w:t>
      </w:r>
      <w:r w:rsidRPr="00926046">
        <w:t>: Se recogerán una lista con las tareas pendientes.</w:t>
      </w:r>
    </w:p>
    <w:p w14:paraId="5B6B2579" w14:textId="77777777" w:rsidR="00926046" w:rsidRPr="00926046" w:rsidRDefault="00926046" w:rsidP="00503B17">
      <w:pPr>
        <w:numPr>
          <w:ilvl w:val="0"/>
          <w:numId w:val="52"/>
        </w:numPr>
        <w:spacing w:before="0" w:after="0"/>
        <w:jc w:val="left"/>
      </w:pPr>
      <w:r w:rsidRPr="00926046">
        <w:rPr>
          <w:b/>
        </w:rPr>
        <w:t>Actualización del análisis y evaluación de riesgos</w:t>
      </w:r>
      <w:r w:rsidRPr="00926046">
        <w:t>: Se actualizará la gestión de riesgos establecida en el Plan de Proyecto.</w:t>
      </w:r>
    </w:p>
    <w:p w14:paraId="38898779" w14:textId="40F75459" w:rsidR="00926046" w:rsidRPr="00926046" w:rsidRDefault="00926046" w:rsidP="004A3367">
      <w:pPr>
        <w:pStyle w:val="Heading2"/>
      </w:pPr>
      <w:bookmarkStart w:id="157" w:name="_Toc341696039"/>
      <w:r w:rsidRPr="00926046">
        <w:t>ESTADO ACTUAL DE LOS TRABAJOS</w:t>
      </w:r>
      <w:bookmarkEnd w:id="157"/>
    </w:p>
    <w:p w14:paraId="312CD61F" w14:textId="3410F494" w:rsidR="00926046" w:rsidRPr="00926046" w:rsidRDefault="004A3367" w:rsidP="009A2DA9">
      <w:pPr>
        <w:pStyle w:val="Heading3"/>
      </w:pPr>
      <w:bookmarkStart w:id="158" w:name="_Toc341696040"/>
      <w:r w:rsidRPr="00926046">
        <w:t>RESUMEN DE LAS ACTIVIDADES REALIZADAS</w:t>
      </w:r>
      <w:bookmarkEnd w:id="158"/>
    </w:p>
    <w:p w14:paraId="201F43C6" w14:textId="77777777" w:rsidR="00926046" w:rsidRPr="00926046" w:rsidRDefault="00926046" w:rsidP="004A3367">
      <w:pPr>
        <w:spacing w:before="0"/>
        <w:ind w:firstLine="422"/>
      </w:pPr>
      <w:r w:rsidRPr="00926046">
        <w:t>Hasta la fecha, las actividades realizadas son las siguientes:</w:t>
      </w:r>
    </w:p>
    <w:p w14:paraId="6A77B49B" w14:textId="77777777" w:rsidR="00926046" w:rsidRPr="00926046" w:rsidRDefault="00926046" w:rsidP="004A3367">
      <w:pPr>
        <w:spacing w:before="0"/>
        <w:ind w:firstLine="422"/>
      </w:pPr>
      <w:r w:rsidRPr="00926046">
        <w:t>En primer lugar, se han realizado todas las tareas definidas para la etapa inicial:</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586"/>
        <w:gridCol w:w="1046"/>
        <w:gridCol w:w="3110"/>
      </w:tblGrid>
      <w:tr w:rsidR="00926046" w:rsidRPr="00926046" w14:paraId="585FE0BF"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0D58888F" w14:textId="77777777" w:rsidR="00926046" w:rsidRPr="00926046" w:rsidRDefault="00926046" w:rsidP="00926046">
            <w:pPr>
              <w:spacing w:before="0" w:after="0"/>
              <w:ind w:firstLine="0"/>
              <w:jc w:val="left"/>
              <w:rPr>
                <w:rFonts w:cs="Segoe UI"/>
                <w:b/>
              </w:rPr>
            </w:pPr>
            <w:r w:rsidRPr="00926046">
              <w:rPr>
                <w:rFonts w:cs="Segoe UI"/>
                <w:b/>
                <w:color w:val="363636"/>
                <w:shd w:val="clear" w:color="auto" w:fill="DFE3E8"/>
              </w:rPr>
              <w:t>Nombre</w:t>
            </w:r>
          </w:p>
        </w:tc>
        <w:tc>
          <w:tcPr>
            <w:tcW w:w="104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187B9F28" w14:textId="77777777" w:rsidR="00926046" w:rsidRPr="00926046" w:rsidRDefault="00926046" w:rsidP="00926046">
            <w:pPr>
              <w:spacing w:before="0" w:after="0"/>
              <w:ind w:firstLine="0"/>
              <w:jc w:val="left"/>
              <w:rPr>
                <w:rFonts w:cs="Segoe UI"/>
                <w:b/>
              </w:rPr>
            </w:pPr>
            <w:r w:rsidRPr="00926046">
              <w:rPr>
                <w:rFonts w:cs="Segoe UI"/>
                <w:b/>
                <w:color w:val="363636"/>
                <w:shd w:val="clear" w:color="auto" w:fill="DFE3E8"/>
              </w:rPr>
              <w:t>Trabajo</w:t>
            </w:r>
          </w:p>
        </w:tc>
        <w:tc>
          <w:tcPr>
            <w:tcW w:w="31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99586C4" w14:textId="77777777" w:rsidR="00926046" w:rsidRPr="00926046" w:rsidRDefault="00926046" w:rsidP="00926046">
            <w:pPr>
              <w:spacing w:before="0" w:after="0"/>
              <w:ind w:firstLine="0"/>
              <w:jc w:val="left"/>
              <w:rPr>
                <w:rFonts w:cs="Segoe UI"/>
                <w:b/>
              </w:rPr>
            </w:pPr>
            <w:r w:rsidRPr="00926046">
              <w:rPr>
                <w:rFonts w:cs="Segoe UI"/>
                <w:b/>
                <w:color w:val="363636"/>
                <w:shd w:val="clear" w:color="auto" w:fill="DFE3E8"/>
              </w:rPr>
              <w:t>Nombre de resumen de tarea</w:t>
            </w:r>
          </w:p>
        </w:tc>
      </w:tr>
      <w:tr w:rsidR="00926046" w:rsidRPr="00926046" w14:paraId="1EB190A1"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3DED87" w14:textId="77777777" w:rsidR="00926046" w:rsidRPr="00926046" w:rsidRDefault="00926046" w:rsidP="00926046">
            <w:pPr>
              <w:spacing w:before="0" w:after="0"/>
              <w:ind w:firstLine="0"/>
              <w:jc w:val="left"/>
              <w:rPr>
                <w:rFonts w:cs="Calibri"/>
              </w:rPr>
            </w:pPr>
            <w:r w:rsidRPr="00926046">
              <w:rPr>
                <w:rFonts w:cs="Calibri"/>
                <w:color w:val="000000"/>
              </w:rPr>
              <w:t>Reunión inicial</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CE54B1" w14:textId="77777777" w:rsidR="00926046" w:rsidRPr="00926046" w:rsidRDefault="00926046" w:rsidP="00926046">
            <w:pPr>
              <w:spacing w:before="0" w:after="0"/>
              <w:ind w:firstLine="0"/>
              <w:jc w:val="left"/>
              <w:rPr>
                <w:rFonts w:cs="Calibri"/>
              </w:rPr>
            </w:pPr>
            <w:r w:rsidRPr="00926046">
              <w:rPr>
                <w:rFonts w:cs="Calibri"/>
                <w:color w:val="000000"/>
              </w:rPr>
              <w:t>2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9405DB" w14:textId="77777777" w:rsidR="00926046" w:rsidRPr="00926046" w:rsidRDefault="00926046" w:rsidP="00926046">
            <w:pPr>
              <w:spacing w:before="0" w:after="0"/>
              <w:ind w:firstLine="0"/>
              <w:jc w:val="right"/>
              <w:rPr>
                <w:rFonts w:cs="Calibri"/>
              </w:rPr>
            </w:pPr>
            <w:r w:rsidRPr="00926046">
              <w:rPr>
                <w:rFonts w:cs="Calibri"/>
                <w:color w:val="000000"/>
              </w:rPr>
              <w:t>Lanzamiento y gestión de proyecto</w:t>
            </w:r>
          </w:p>
        </w:tc>
      </w:tr>
      <w:tr w:rsidR="00926046" w:rsidRPr="00926046" w14:paraId="65AB0D99"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0643D0" w14:textId="77777777" w:rsidR="00926046" w:rsidRPr="00926046" w:rsidRDefault="00926046" w:rsidP="00926046">
            <w:pPr>
              <w:spacing w:before="0" w:after="0"/>
              <w:ind w:firstLine="0"/>
              <w:jc w:val="left"/>
              <w:rPr>
                <w:rFonts w:cs="Calibri"/>
              </w:rPr>
            </w:pPr>
            <w:r w:rsidRPr="00926046">
              <w:rPr>
                <w:rFonts w:cs="Calibri"/>
                <w:color w:val="000000"/>
              </w:rPr>
              <w:t>Buscar información sobre soluciones software disponible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643571" w14:textId="77777777" w:rsidR="00926046" w:rsidRPr="00926046" w:rsidRDefault="00926046" w:rsidP="00926046">
            <w:pPr>
              <w:spacing w:before="0" w:after="0"/>
              <w:ind w:firstLine="0"/>
              <w:jc w:val="left"/>
              <w:rPr>
                <w:rFonts w:cs="Calibri"/>
              </w:rPr>
            </w:pPr>
            <w:r w:rsidRPr="00926046">
              <w:rPr>
                <w:rFonts w:cs="Calibri"/>
                <w:color w:val="000000"/>
              </w:rPr>
              <w:t>8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62F056" w14:textId="77777777" w:rsidR="00926046" w:rsidRPr="00926046" w:rsidRDefault="00926046" w:rsidP="00926046">
            <w:pPr>
              <w:spacing w:before="0" w:after="0"/>
              <w:ind w:firstLine="0"/>
              <w:jc w:val="right"/>
              <w:rPr>
                <w:rFonts w:cs="Calibri"/>
              </w:rPr>
            </w:pPr>
            <w:r w:rsidRPr="00926046">
              <w:rPr>
                <w:rFonts w:cs="Calibri"/>
                <w:color w:val="000000"/>
              </w:rPr>
              <w:t>Lanzamiento y gestión de proyecto</w:t>
            </w:r>
          </w:p>
        </w:tc>
      </w:tr>
      <w:tr w:rsidR="00926046" w:rsidRPr="00926046" w14:paraId="48134DDB"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35982C" w14:textId="77777777" w:rsidR="00926046" w:rsidRPr="00926046" w:rsidRDefault="00926046" w:rsidP="00926046">
            <w:pPr>
              <w:spacing w:before="0" w:after="0"/>
              <w:ind w:firstLine="0"/>
              <w:jc w:val="left"/>
              <w:rPr>
                <w:rFonts w:cs="Calibri"/>
              </w:rPr>
            </w:pPr>
            <w:r w:rsidRPr="00926046">
              <w:rPr>
                <w:rFonts w:cs="Calibri"/>
                <w:color w:val="000000"/>
              </w:rPr>
              <w:t>Plan de Proyecto</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1BB7EA" w14:textId="77777777" w:rsidR="00926046" w:rsidRPr="00926046" w:rsidRDefault="00926046" w:rsidP="00926046">
            <w:pPr>
              <w:spacing w:before="0" w:after="0"/>
              <w:ind w:firstLine="0"/>
              <w:jc w:val="left"/>
              <w:rPr>
                <w:rFonts w:cs="Calibri"/>
              </w:rPr>
            </w:pPr>
            <w:r w:rsidRPr="00926046">
              <w:rPr>
                <w:rFonts w:cs="Calibri"/>
                <w:color w:val="000000"/>
              </w:rPr>
              <w:t>18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6B3D16" w14:textId="77777777" w:rsidR="00926046" w:rsidRPr="00926046" w:rsidRDefault="00926046" w:rsidP="00926046">
            <w:pPr>
              <w:spacing w:before="0" w:after="0"/>
              <w:ind w:firstLine="0"/>
              <w:jc w:val="right"/>
              <w:rPr>
                <w:rFonts w:cs="Calibri"/>
              </w:rPr>
            </w:pPr>
            <w:r w:rsidRPr="00926046">
              <w:rPr>
                <w:rFonts w:cs="Calibri"/>
                <w:color w:val="000000"/>
              </w:rPr>
              <w:t>Lanzamiento y gestión de proyecto</w:t>
            </w:r>
          </w:p>
        </w:tc>
      </w:tr>
      <w:tr w:rsidR="00926046" w:rsidRPr="00926046" w14:paraId="23C46DCC"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79EB4BC" w14:textId="77777777" w:rsidR="00926046" w:rsidRPr="00926046" w:rsidRDefault="00926046" w:rsidP="00926046">
            <w:pPr>
              <w:spacing w:before="0" w:after="0"/>
              <w:ind w:firstLine="0"/>
              <w:jc w:val="left"/>
              <w:rPr>
                <w:rFonts w:cs="Calibri"/>
              </w:rPr>
            </w:pPr>
            <w:r w:rsidRPr="00926046">
              <w:rPr>
                <w:rFonts w:cs="Calibri"/>
                <w:color w:val="000000"/>
              </w:rPr>
              <w:t>Definición del sistema</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885289" w14:textId="77777777" w:rsidR="00926046" w:rsidRPr="00926046" w:rsidRDefault="00926046" w:rsidP="00926046">
            <w:pPr>
              <w:spacing w:before="0" w:after="0"/>
              <w:ind w:firstLine="0"/>
              <w:jc w:val="left"/>
              <w:rPr>
                <w:rFonts w:cs="Calibri"/>
              </w:rPr>
            </w:pPr>
            <w:r w:rsidRPr="00926046">
              <w:rPr>
                <w:rFonts w:cs="Calibri"/>
                <w:color w:val="000000"/>
              </w:rPr>
              <w:t>4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D31B20" w14:textId="77777777" w:rsidR="00926046" w:rsidRPr="00926046" w:rsidRDefault="00926046" w:rsidP="00926046">
            <w:pPr>
              <w:spacing w:before="0" w:after="0"/>
              <w:ind w:firstLine="0"/>
              <w:jc w:val="right"/>
              <w:rPr>
                <w:rFonts w:cs="Calibri"/>
              </w:rPr>
            </w:pPr>
            <w:r w:rsidRPr="00926046">
              <w:rPr>
                <w:rFonts w:cs="Calibri"/>
                <w:color w:val="000000"/>
              </w:rPr>
              <w:t>Análisis</w:t>
            </w:r>
          </w:p>
        </w:tc>
      </w:tr>
      <w:tr w:rsidR="00926046" w:rsidRPr="00926046" w14:paraId="03086503"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B4F66A" w14:textId="77777777" w:rsidR="00926046" w:rsidRPr="00926046" w:rsidRDefault="00926046" w:rsidP="00926046">
            <w:pPr>
              <w:spacing w:before="0" w:after="0"/>
              <w:ind w:firstLine="0"/>
              <w:jc w:val="left"/>
              <w:rPr>
                <w:rFonts w:cs="Calibri"/>
              </w:rPr>
            </w:pPr>
            <w:r w:rsidRPr="00926046">
              <w:rPr>
                <w:rFonts w:cs="Calibri"/>
                <w:color w:val="000000"/>
              </w:rPr>
              <w:t>Requisito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5E090A" w14:textId="77777777" w:rsidR="00926046" w:rsidRPr="00926046" w:rsidRDefault="00926046" w:rsidP="00926046">
            <w:pPr>
              <w:spacing w:before="0" w:after="0"/>
              <w:ind w:firstLine="0"/>
              <w:jc w:val="left"/>
              <w:rPr>
                <w:rFonts w:cs="Calibri"/>
              </w:rPr>
            </w:pPr>
            <w:r w:rsidRPr="00926046">
              <w:rPr>
                <w:rFonts w:cs="Calibri"/>
                <w:color w:val="000000"/>
              </w:rPr>
              <w:t>4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8D97E0" w14:textId="77777777" w:rsidR="00926046" w:rsidRPr="00926046" w:rsidRDefault="00926046" w:rsidP="00926046">
            <w:pPr>
              <w:spacing w:before="0" w:after="0"/>
              <w:ind w:firstLine="0"/>
              <w:jc w:val="right"/>
              <w:rPr>
                <w:rFonts w:cs="Calibri"/>
              </w:rPr>
            </w:pPr>
            <w:r w:rsidRPr="00926046">
              <w:rPr>
                <w:rFonts w:cs="Calibri"/>
                <w:color w:val="000000"/>
              </w:rPr>
              <w:t>Análisis</w:t>
            </w:r>
          </w:p>
        </w:tc>
      </w:tr>
      <w:tr w:rsidR="00926046" w:rsidRPr="00926046" w14:paraId="26FD7FD5"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17E8A5" w14:textId="77777777" w:rsidR="00926046" w:rsidRPr="00926046" w:rsidRDefault="00926046" w:rsidP="00926046">
            <w:pPr>
              <w:spacing w:before="0" w:after="0"/>
              <w:ind w:firstLine="0"/>
              <w:jc w:val="left"/>
              <w:rPr>
                <w:rFonts w:cs="Calibri"/>
              </w:rPr>
            </w:pPr>
            <w:r w:rsidRPr="00926046">
              <w:rPr>
                <w:rFonts w:cs="Calibri"/>
                <w:color w:val="000000"/>
              </w:rPr>
              <w:t>Diagrama de casos de uso</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4509DD" w14:textId="77777777" w:rsidR="00926046" w:rsidRPr="00926046" w:rsidRDefault="00926046" w:rsidP="00926046">
            <w:pPr>
              <w:spacing w:before="0" w:after="0"/>
              <w:ind w:firstLine="0"/>
              <w:jc w:val="left"/>
              <w:rPr>
                <w:rFonts w:cs="Calibri"/>
              </w:rPr>
            </w:pPr>
            <w:r w:rsidRPr="00926046">
              <w:rPr>
                <w:rFonts w:cs="Calibri"/>
                <w:color w:val="000000"/>
              </w:rPr>
              <w:t>4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9840DE" w14:textId="77777777" w:rsidR="00926046" w:rsidRPr="00926046" w:rsidRDefault="00926046" w:rsidP="00926046">
            <w:pPr>
              <w:spacing w:before="0" w:after="0"/>
              <w:ind w:firstLine="0"/>
              <w:jc w:val="right"/>
              <w:rPr>
                <w:rFonts w:cs="Calibri"/>
              </w:rPr>
            </w:pPr>
            <w:r w:rsidRPr="00926046">
              <w:rPr>
                <w:rFonts w:cs="Calibri"/>
                <w:color w:val="000000"/>
              </w:rPr>
              <w:t>Análisis</w:t>
            </w:r>
          </w:p>
        </w:tc>
      </w:tr>
      <w:tr w:rsidR="00926046" w:rsidRPr="00926046" w14:paraId="31E91CF4"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1DD988" w14:textId="77777777" w:rsidR="00926046" w:rsidRPr="00926046" w:rsidRDefault="00926046" w:rsidP="00926046">
            <w:pPr>
              <w:spacing w:before="0" w:after="0"/>
              <w:ind w:firstLine="0"/>
              <w:jc w:val="left"/>
              <w:rPr>
                <w:rFonts w:cs="Calibri"/>
              </w:rPr>
            </w:pPr>
            <w:r w:rsidRPr="00926046">
              <w:rPr>
                <w:rFonts w:cs="Calibri"/>
                <w:color w:val="000000"/>
              </w:rPr>
              <w:t>Definición del sistema</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2F175E" w14:textId="77777777" w:rsidR="00926046" w:rsidRPr="00926046" w:rsidRDefault="00926046" w:rsidP="00926046">
            <w:pPr>
              <w:spacing w:before="0" w:after="0"/>
              <w:ind w:firstLine="0"/>
              <w:jc w:val="left"/>
              <w:rPr>
                <w:rFonts w:cs="Calibri"/>
              </w:rPr>
            </w:pPr>
            <w:r w:rsidRPr="00926046">
              <w:rPr>
                <w:rFonts w:cs="Calibri"/>
                <w:color w:val="000000"/>
              </w:rPr>
              <w:t>4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A02647" w14:textId="77777777" w:rsidR="00926046" w:rsidRPr="00926046" w:rsidRDefault="00926046" w:rsidP="00926046">
            <w:pPr>
              <w:spacing w:before="0" w:after="0"/>
              <w:ind w:firstLine="0"/>
              <w:jc w:val="right"/>
              <w:rPr>
                <w:rFonts w:cs="Calibri"/>
              </w:rPr>
            </w:pPr>
            <w:r w:rsidRPr="00926046">
              <w:rPr>
                <w:rFonts w:cs="Calibri"/>
                <w:color w:val="000000"/>
              </w:rPr>
              <w:t>Diseño</w:t>
            </w:r>
          </w:p>
        </w:tc>
      </w:tr>
      <w:tr w:rsidR="00926046" w:rsidRPr="00926046" w14:paraId="110D1D26"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088818" w14:textId="77777777" w:rsidR="00926046" w:rsidRPr="00926046" w:rsidRDefault="00926046" w:rsidP="00926046">
            <w:pPr>
              <w:spacing w:before="0" w:after="0"/>
              <w:ind w:firstLine="0"/>
              <w:jc w:val="left"/>
              <w:rPr>
                <w:rFonts w:cs="Calibri"/>
              </w:rPr>
            </w:pPr>
            <w:r w:rsidRPr="00926046">
              <w:rPr>
                <w:rFonts w:cs="Calibri"/>
                <w:color w:val="000000"/>
              </w:rPr>
              <w:t>Diseño Entidad-Relación</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59D72F" w14:textId="77777777" w:rsidR="00926046" w:rsidRPr="00926046" w:rsidRDefault="00926046" w:rsidP="00926046">
            <w:pPr>
              <w:spacing w:before="0" w:after="0"/>
              <w:ind w:firstLine="0"/>
              <w:jc w:val="left"/>
              <w:rPr>
                <w:rFonts w:cs="Calibri"/>
              </w:rPr>
            </w:pPr>
            <w:r w:rsidRPr="00926046">
              <w:rPr>
                <w:rFonts w:cs="Calibri"/>
                <w:color w:val="000000"/>
              </w:rPr>
              <w:t>6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A11770" w14:textId="77777777" w:rsidR="00926046" w:rsidRPr="00926046" w:rsidRDefault="00926046" w:rsidP="00926046">
            <w:pPr>
              <w:spacing w:before="0" w:after="0"/>
              <w:ind w:firstLine="0"/>
              <w:jc w:val="right"/>
              <w:rPr>
                <w:rFonts w:cs="Calibri"/>
              </w:rPr>
            </w:pPr>
            <w:r w:rsidRPr="00926046">
              <w:rPr>
                <w:rFonts w:cs="Calibri"/>
                <w:color w:val="000000"/>
              </w:rPr>
              <w:t>Diseño</w:t>
            </w:r>
          </w:p>
        </w:tc>
      </w:tr>
      <w:tr w:rsidR="00926046" w:rsidRPr="00926046" w14:paraId="52BFF0D5"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23FF37" w14:textId="77777777" w:rsidR="00926046" w:rsidRPr="00926046" w:rsidRDefault="00926046" w:rsidP="00926046">
            <w:pPr>
              <w:spacing w:before="0" w:after="0"/>
              <w:ind w:firstLine="0"/>
              <w:jc w:val="left"/>
              <w:rPr>
                <w:rFonts w:cs="Calibri"/>
              </w:rPr>
            </w:pPr>
            <w:r w:rsidRPr="00926046">
              <w:rPr>
                <w:rFonts w:cs="Calibri"/>
                <w:color w:val="000000"/>
              </w:rPr>
              <w:t>Modelo físico de dato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02B499" w14:textId="77777777" w:rsidR="00926046" w:rsidRPr="00926046" w:rsidRDefault="00926046" w:rsidP="00926046">
            <w:pPr>
              <w:spacing w:before="0" w:after="0"/>
              <w:ind w:firstLine="0"/>
              <w:jc w:val="left"/>
              <w:rPr>
                <w:rFonts w:cs="Calibri"/>
              </w:rPr>
            </w:pPr>
            <w:r w:rsidRPr="00926046">
              <w:rPr>
                <w:rFonts w:cs="Calibri"/>
                <w:color w:val="000000"/>
              </w:rPr>
              <w:t>6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D746B1" w14:textId="77777777" w:rsidR="00926046" w:rsidRPr="00926046" w:rsidRDefault="00926046" w:rsidP="00926046">
            <w:pPr>
              <w:spacing w:before="0" w:after="0"/>
              <w:ind w:firstLine="0"/>
              <w:jc w:val="right"/>
              <w:rPr>
                <w:rFonts w:cs="Calibri"/>
              </w:rPr>
            </w:pPr>
            <w:r w:rsidRPr="00926046">
              <w:rPr>
                <w:rFonts w:cs="Calibri"/>
                <w:color w:val="000000"/>
              </w:rPr>
              <w:t>Diseño</w:t>
            </w:r>
          </w:p>
        </w:tc>
      </w:tr>
      <w:tr w:rsidR="00926046" w:rsidRPr="00926046" w14:paraId="14DA3A58"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86F106" w14:textId="77777777" w:rsidR="00926046" w:rsidRPr="00926046" w:rsidRDefault="00926046" w:rsidP="00926046">
            <w:pPr>
              <w:spacing w:before="0" w:after="0"/>
              <w:ind w:firstLine="0"/>
              <w:jc w:val="left"/>
              <w:rPr>
                <w:rFonts w:cs="Calibri"/>
              </w:rPr>
            </w:pPr>
            <w:r w:rsidRPr="00926046">
              <w:rPr>
                <w:rFonts w:cs="Calibri"/>
                <w:color w:val="000000"/>
              </w:rPr>
              <w:t>Acceso a los dato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D93E42" w14:textId="77777777" w:rsidR="00926046" w:rsidRPr="00926046" w:rsidRDefault="00926046" w:rsidP="00926046">
            <w:pPr>
              <w:spacing w:before="0" w:after="0"/>
              <w:ind w:firstLine="0"/>
              <w:jc w:val="left"/>
              <w:rPr>
                <w:rFonts w:cs="Calibri"/>
              </w:rPr>
            </w:pPr>
            <w:r w:rsidRPr="00926046">
              <w:rPr>
                <w:rFonts w:cs="Calibri"/>
                <w:color w:val="000000"/>
              </w:rPr>
              <w:t>1 hora</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3643F7" w14:textId="77777777" w:rsidR="00926046" w:rsidRPr="00926046" w:rsidRDefault="00926046" w:rsidP="00926046">
            <w:pPr>
              <w:spacing w:before="0" w:after="0"/>
              <w:ind w:firstLine="0"/>
              <w:jc w:val="right"/>
              <w:rPr>
                <w:rFonts w:cs="Calibri"/>
              </w:rPr>
            </w:pPr>
            <w:r w:rsidRPr="00926046">
              <w:rPr>
                <w:rFonts w:cs="Calibri"/>
                <w:color w:val="000000"/>
              </w:rPr>
              <w:t>Diseño</w:t>
            </w:r>
          </w:p>
        </w:tc>
      </w:tr>
      <w:tr w:rsidR="00926046" w:rsidRPr="00926046" w14:paraId="7B40BF4D"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FCECC2" w14:textId="77777777" w:rsidR="00926046" w:rsidRPr="00926046" w:rsidRDefault="00926046" w:rsidP="00926046">
            <w:pPr>
              <w:spacing w:before="0" w:after="0"/>
              <w:ind w:firstLine="0"/>
              <w:jc w:val="left"/>
              <w:rPr>
                <w:rFonts w:cs="Calibri"/>
                <w:color w:val="000000"/>
              </w:rPr>
            </w:pPr>
            <w:r w:rsidRPr="00926046">
              <w:rPr>
                <w:rFonts w:cs="Calibri"/>
                <w:color w:val="000000"/>
              </w:rPr>
              <w:t>Diagrama de paquete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137717" w14:textId="77777777" w:rsidR="00926046" w:rsidRPr="00926046" w:rsidRDefault="00926046" w:rsidP="00926046">
            <w:pPr>
              <w:spacing w:before="0" w:after="0"/>
              <w:ind w:firstLine="0"/>
              <w:jc w:val="left"/>
              <w:rPr>
                <w:rFonts w:cs="Calibri"/>
                <w:color w:val="000000"/>
              </w:rPr>
            </w:pPr>
            <w:r w:rsidRPr="00926046">
              <w:rPr>
                <w:rFonts w:cs="Calibri"/>
                <w:color w:val="000000"/>
              </w:rPr>
              <w:t>2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CC7210" w14:textId="77777777" w:rsidR="00926046" w:rsidRPr="00926046" w:rsidRDefault="00926046" w:rsidP="00926046">
            <w:pPr>
              <w:spacing w:before="0" w:after="0"/>
              <w:ind w:firstLine="0"/>
              <w:jc w:val="right"/>
              <w:rPr>
                <w:rFonts w:cs="Calibri"/>
                <w:color w:val="000000"/>
              </w:rPr>
            </w:pPr>
            <w:r w:rsidRPr="00926046">
              <w:rPr>
                <w:rFonts w:cs="Calibri"/>
                <w:color w:val="000000"/>
              </w:rPr>
              <w:t>Diseño</w:t>
            </w:r>
          </w:p>
        </w:tc>
      </w:tr>
      <w:tr w:rsidR="00926046" w:rsidRPr="00926046" w14:paraId="5E9D6C70"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F7F7F6" w14:textId="77777777" w:rsidR="00926046" w:rsidRPr="00926046" w:rsidRDefault="00926046" w:rsidP="00926046">
            <w:pPr>
              <w:spacing w:before="0" w:after="0"/>
              <w:ind w:firstLine="0"/>
              <w:jc w:val="left"/>
              <w:rPr>
                <w:rFonts w:cs="Calibri"/>
                <w:color w:val="000000"/>
              </w:rPr>
            </w:pPr>
            <w:r w:rsidRPr="00926046">
              <w:rPr>
                <w:rFonts w:cs="Calibri"/>
                <w:color w:val="000000"/>
              </w:rPr>
              <w:t>Definición de paquete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F09679" w14:textId="77777777" w:rsidR="00926046" w:rsidRPr="00926046" w:rsidRDefault="00926046" w:rsidP="00926046">
            <w:pPr>
              <w:spacing w:before="0" w:after="0"/>
              <w:ind w:firstLine="0"/>
              <w:jc w:val="left"/>
              <w:rPr>
                <w:rFonts w:cs="Calibri"/>
                <w:color w:val="000000"/>
              </w:rPr>
            </w:pPr>
            <w:r w:rsidRPr="00926046">
              <w:rPr>
                <w:rFonts w:cs="Calibri"/>
                <w:color w:val="000000"/>
              </w:rPr>
              <w:t>3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C96E69" w14:textId="77777777" w:rsidR="00926046" w:rsidRPr="00926046" w:rsidRDefault="00926046" w:rsidP="00926046">
            <w:pPr>
              <w:spacing w:before="0" w:after="0"/>
              <w:ind w:firstLine="0"/>
              <w:jc w:val="right"/>
              <w:rPr>
                <w:rFonts w:cs="Calibri"/>
                <w:color w:val="000000"/>
              </w:rPr>
            </w:pPr>
            <w:r w:rsidRPr="00926046">
              <w:rPr>
                <w:rFonts w:cs="Calibri"/>
                <w:color w:val="000000"/>
              </w:rPr>
              <w:t>Diseño</w:t>
            </w:r>
          </w:p>
        </w:tc>
      </w:tr>
    </w:tbl>
    <w:p w14:paraId="5855EAAA" w14:textId="77777777" w:rsidR="00926046" w:rsidRPr="00926046" w:rsidRDefault="00926046" w:rsidP="00926046">
      <w:pPr>
        <w:jc w:val="left"/>
      </w:pPr>
      <w:bookmarkStart w:id="159" w:name="_Toc341696041"/>
      <w:r w:rsidRPr="00926046">
        <w:t>Además, se han desarrollado los siguientes casos de uso:</w:t>
      </w:r>
    </w:p>
    <w:p w14:paraId="73185DC3" w14:textId="77777777" w:rsidR="00926046" w:rsidRPr="00926046" w:rsidRDefault="00926046" w:rsidP="00503B17">
      <w:pPr>
        <w:numPr>
          <w:ilvl w:val="0"/>
          <w:numId w:val="54"/>
        </w:numPr>
        <w:spacing w:before="0" w:after="0"/>
        <w:jc w:val="left"/>
      </w:pPr>
      <w:r w:rsidRPr="00926046">
        <w:lastRenderedPageBreak/>
        <w:t>CU01 – Login</w:t>
      </w:r>
    </w:p>
    <w:p w14:paraId="08D1F229" w14:textId="77777777" w:rsidR="00926046" w:rsidRPr="00926046" w:rsidRDefault="00926046" w:rsidP="00503B17">
      <w:pPr>
        <w:numPr>
          <w:ilvl w:val="0"/>
          <w:numId w:val="54"/>
        </w:numPr>
        <w:spacing w:before="0" w:after="0"/>
        <w:jc w:val="left"/>
      </w:pPr>
      <w:r w:rsidRPr="00926046">
        <w:t>CU02 – Registro</w:t>
      </w:r>
    </w:p>
    <w:p w14:paraId="7943CD28" w14:textId="77777777" w:rsidR="00926046" w:rsidRPr="00926046" w:rsidRDefault="00926046" w:rsidP="00503B17">
      <w:pPr>
        <w:numPr>
          <w:ilvl w:val="0"/>
          <w:numId w:val="54"/>
        </w:numPr>
        <w:spacing w:before="0" w:after="0"/>
        <w:jc w:val="left"/>
      </w:pPr>
      <w:r w:rsidRPr="00926046">
        <w:t>CU03 – Consultar Perfil</w:t>
      </w:r>
    </w:p>
    <w:p w14:paraId="39227590" w14:textId="77777777" w:rsidR="00926046" w:rsidRPr="00926046" w:rsidRDefault="00926046" w:rsidP="00503B17">
      <w:pPr>
        <w:numPr>
          <w:ilvl w:val="0"/>
          <w:numId w:val="54"/>
        </w:numPr>
        <w:spacing w:before="0" w:after="0"/>
        <w:jc w:val="left"/>
      </w:pPr>
      <w:r w:rsidRPr="00926046">
        <w:t>CU04 – Modificar Perfil</w:t>
      </w:r>
    </w:p>
    <w:p w14:paraId="7A04DCDE" w14:textId="77777777" w:rsidR="00926046" w:rsidRPr="00926046" w:rsidRDefault="00926046" w:rsidP="00503B17">
      <w:pPr>
        <w:numPr>
          <w:ilvl w:val="0"/>
          <w:numId w:val="54"/>
        </w:numPr>
        <w:spacing w:before="0" w:after="0"/>
        <w:jc w:val="left"/>
      </w:pPr>
      <w:r w:rsidRPr="00926046">
        <w:t>CU05 – Ver Partidas</w:t>
      </w:r>
    </w:p>
    <w:p w14:paraId="279A1C66" w14:textId="77777777" w:rsidR="00926046" w:rsidRPr="00926046" w:rsidRDefault="00926046" w:rsidP="00503B17">
      <w:pPr>
        <w:numPr>
          <w:ilvl w:val="0"/>
          <w:numId w:val="54"/>
        </w:numPr>
        <w:spacing w:before="0" w:after="0"/>
        <w:jc w:val="left"/>
      </w:pPr>
      <w:r w:rsidRPr="00926046">
        <w:t>CU018 – Logout</w:t>
      </w:r>
    </w:p>
    <w:p w14:paraId="5E403052" w14:textId="77777777" w:rsidR="00926046" w:rsidRPr="00926046" w:rsidRDefault="00926046" w:rsidP="00503B17">
      <w:pPr>
        <w:numPr>
          <w:ilvl w:val="0"/>
          <w:numId w:val="54"/>
        </w:numPr>
        <w:spacing w:before="0" w:after="0"/>
        <w:jc w:val="left"/>
      </w:pPr>
      <w:r w:rsidRPr="00926046">
        <w:t>CU09 – Crear Partida</w:t>
      </w:r>
    </w:p>
    <w:p w14:paraId="5F8AADA0" w14:textId="77777777" w:rsidR="00926046" w:rsidRPr="00926046" w:rsidRDefault="00926046" w:rsidP="00503B17">
      <w:pPr>
        <w:numPr>
          <w:ilvl w:val="0"/>
          <w:numId w:val="54"/>
        </w:numPr>
        <w:spacing w:before="0" w:after="0"/>
        <w:jc w:val="left"/>
      </w:pPr>
      <w:r w:rsidRPr="00926046">
        <w:t>CU11 – Añadir Jugador</w:t>
      </w:r>
    </w:p>
    <w:p w14:paraId="6633CC48" w14:textId="77777777" w:rsidR="00926046" w:rsidRPr="00926046" w:rsidRDefault="00926046" w:rsidP="00503B17">
      <w:pPr>
        <w:numPr>
          <w:ilvl w:val="0"/>
          <w:numId w:val="54"/>
        </w:numPr>
        <w:spacing w:before="0" w:after="0"/>
        <w:jc w:val="left"/>
      </w:pPr>
      <w:r w:rsidRPr="00926046">
        <w:t>CU06 – Ver Partida</w:t>
      </w:r>
    </w:p>
    <w:p w14:paraId="6C30DB57" w14:textId="77777777" w:rsidR="00926046" w:rsidRPr="00926046" w:rsidRDefault="00926046" w:rsidP="00503B17">
      <w:pPr>
        <w:numPr>
          <w:ilvl w:val="0"/>
          <w:numId w:val="54"/>
        </w:numPr>
        <w:spacing w:before="0" w:after="0"/>
        <w:jc w:val="left"/>
      </w:pPr>
      <w:r w:rsidRPr="00926046">
        <w:t>CU12 – Cerrar Partida</w:t>
      </w:r>
    </w:p>
    <w:p w14:paraId="295B9C1B" w14:textId="77777777" w:rsidR="00926046" w:rsidRPr="00926046" w:rsidRDefault="00926046" w:rsidP="00503B17">
      <w:pPr>
        <w:numPr>
          <w:ilvl w:val="0"/>
          <w:numId w:val="54"/>
        </w:numPr>
        <w:spacing w:before="0"/>
        <w:jc w:val="left"/>
      </w:pPr>
      <w:r w:rsidRPr="00926046">
        <w:t>CU13 – Configurar Coaliciones</w:t>
      </w:r>
    </w:p>
    <w:p w14:paraId="3A808942" w14:textId="77777777" w:rsidR="00926046" w:rsidRPr="00926046" w:rsidRDefault="00926046" w:rsidP="00926046">
      <w:pPr>
        <w:spacing w:before="0"/>
        <w:jc w:val="left"/>
      </w:pPr>
      <w:r w:rsidRPr="00926046">
        <w:t>El desarrollo de cada caso de uso está compuesto por los siguientes procedimientos, que se llevan a cabo íntegramente para un caso de uso antes de empezar con el siguiente:</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075"/>
        <w:gridCol w:w="3319"/>
      </w:tblGrid>
      <w:tr w:rsidR="00926046" w:rsidRPr="00926046" w14:paraId="4EE8AD35"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01E6D75" w14:textId="77777777" w:rsidR="00926046" w:rsidRPr="00926046" w:rsidRDefault="00926046" w:rsidP="00926046">
            <w:pPr>
              <w:spacing w:before="0" w:after="0"/>
              <w:ind w:firstLine="0"/>
              <w:jc w:val="left"/>
              <w:rPr>
                <w:rFonts w:cs="Segoe UI"/>
                <w:b/>
                <w:sz w:val="20"/>
              </w:rPr>
            </w:pPr>
            <w:r w:rsidRPr="00926046">
              <w:rPr>
                <w:rFonts w:cs="Segoe UI"/>
                <w:b/>
                <w:color w:val="363636"/>
                <w:sz w:val="20"/>
                <w:shd w:val="clear" w:color="auto" w:fill="DFE3E8"/>
              </w:rPr>
              <w:t>Nombre</w:t>
            </w:r>
          </w:p>
        </w:tc>
        <w:tc>
          <w:tcPr>
            <w:tcW w:w="3319"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A5A2274" w14:textId="77777777" w:rsidR="00926046" w:rsidRPr="00926046" w:rsidRDefault="00926046" w:rsidP="00926046">
            <w:pPr>
              <w:spacing w:before="0" w:after="0"/>
              <w:ind w:firstLine="0"/>
              <w:jc w:val="left"/>
              <w:rPr>
                <w:rFonts w:cs="Segoe UI"/>
                <w:b/>
                <w:sz w:val="20"/>
              </w:rPr>
            </w:pPr>
            <w:r w:rsidRPr="00926046">
              <w:rPr>
                <w:rFonts w:cs="Segoe UI"/>
                <w:b/>
                <w:color w:val="363636"/>
                <w:sz w:val="20"/>
                <w:shd w:val="clear" w:color="auto" w:fill="DFE3E8"/>
              </w:rPr>
              <w:t>Nombre de resumen de tarea</w:t>
            </w:r>
          </w:p>
        </w:tc>
      </w:tr>
      <w:tr w:rsidR="00926046" w:rsidRPr="00926046" w14:paraId="762E605B"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49A7C4" w14:textId="77777777" w:rsidR="00926046" w:rsidRPr="00926046" w:rsidRDefault="00926046" w:rsidP="00926046">
            <w:pPr>
              <w:spacing w:before="0" w:after="0"/>
              <w:ind w:firstLine="0"/>
              <w:jc w:val="left"/>
              <w:rPr>
                <w:rFonts w:cs="Calibri"/>
                <w:sz w:val="20"/>
              </w:rPr>
            </w:pPr>
            <w:r w:rsidRPr="00926046">
              <w:rPr>
                <w:rFonts w:cs="Calibri"/>
                <w:color w:val="000000"/>
                <w:sz w:val="20"/>
              </w:rPr>
              <w:t>Definición de caso de us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57B5D80D" w14:textId="77777777" w:rsidR="00926046" w:rsidRPr="00926046" w:rsidRDefault="00926046" w:rsidP="00926046">
            <w:pPr>
              <w:spacing w:before="0" w:after="0"/>
              <w:ind w:firstLine="0"/>
              <w:jc w:val="right"/>
              <w:rPr>
                <w:rFonts w:cs="Calibri"/>
                <w:sz w:val="20"/>
              </w:rPr>
            </w:pPr>
            <w:r w:rsidRPr="00926046">
              <w:rPr>
                <w:rFonts w:cs="Calibri"/>
                <w:color w:val="000000"/>
                <w:sz w:val="20"/>
              </w:rPr>
              <w:t>Análisis</w:t>
            </w:r>
          </w:p>
        </w:tc>
      </w:tr>
      <w:tr w:rsidR="00926046" w:rsidRPr="00926046" w14:paraId="54F02D95"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338A01" w14:textId="77777777" w:rsidR="00926046" w:rsidRPr="00926046" w:rsidRDefault="00926046" w:rsidP="00926046">
            <w:pPr>
              <w:spacing w:before="0" w:after="0"/>
              <w:ind w:firstLine="0"/>
              <w:jc w:val="left"/>
              <w:rPr>
                <w:rFonts w:cs="Calibri"/>
                <w:sz w:val="20"/>
              </w:rPr>
            </w:pPr>
            <w:r w:rsidRPr="00926046">
              <w:rPr>
                <w:rFonts w:cs="Calibri"/>
                <w:sz w:val="20"/>
              </w:rPr>
              <w:t>Diagrama y definición de clases de negoci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10422773" w14:textId="77777777" w:rsidR="00926046" w:rsidRPr="00926046" w:rsidRDefault="00926046" w:rsidP="00926046">
            <w:pPr>
              <w:spacing w:before="0" w:after="0"/>
              <w:ind w:firstLine="0"/>
              <w:jc w:val="right"/>
              <w:rPr>
                <w:rFonts w:cs="Calibri"/>
                <w:sz w:val="20"/>
              </w:rPr>
            </w:pPr>
            <w:r w:rsidRPr="00926046">
              <w:rPr>
                <w:rFonts w:cs="Calibri"/>
                <w:color w:val="000000"/>
                <w:sz w:val="20"/>
              </w:rPr>
              <w:t>Análisis</w:t>
            </w:r>
          </w:p>
        </w:tc>
      </w:tr>
      <w:tr w:rsidR="00926046" w:rsidRPr="00926046" w14:paraId="15DC5B30"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119FEC" w14:textId="77777777" w:rsidR="00926046" w:rsidRPr="00926046" w:rsidRDefault="00926046" w:rsidP="00926046">
            <w:pPr>
              <w:spacing w:before="0" w:after="0"/>
              <w:ind w:firstLine="0"/>
              <w:jc w:val="left"/>
              <w:rPr>
                <w:rFonts w:cs="Calibri"/>
                <w:sz w:val="20"/>
              </w:rPr>
            </w:pPr>
            <w:r w:rsidRPr="00926046">
              <w:rPr>
                <w:rFonts w:cs="Calibri"/>
                <w:color w:val="000000"/>
                <w:sz w:val="20"/>
              </w:rPr>
              <w:t>Diagrama de naveg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4830DEB3" w14:textId="77777777" w:rsidR="00926046" w:rsidRPr="00926046" w:rsidRDefault="00926046" w:rsidP="00926046">
            <w:pPr>
              <w:spacing w:before="0" w:after="0"/>
              <w:ind w:firstLine="0"/>
              <w:jc w:val="right"/>
              <w:rPr>
                <w:rFonts w:cs="Calibri"/>
                <w:sz w:val="20"/>
              </w:rPr>
            </w:pPr>
            <w:r w:rsidRPr="00926046">
              <w:rPr>
                <w:rFonts w:cs="Calibri"/>
                <w:color w:val="000000"/>
                <w:sz w:val="20"/>
              </w:rPr>
              <w:t>Análisis</w:t>
            </w:r>
          </w:p>
        </w:tc>
      </w:tr>
      <w:tr w:rsidR="00926046" w:rsidRPr="00926046" w14:paraId="07491072"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1A2F1F7" w14:textId="77777777" w:rsidR="00926046" w:rsidRPr="00926046" w:rsidRDefault="00926046" w:rsidP="00926046">
            <w:pPr>
              <w:spacing w:before="0" w:after="0"/>
              <w:ind w:firstLine="0"/>
              <w:jc w:val="left"/>
              <w:rPr>
                <w:rFonts w:cs="Calibri"/>
                <w:color w:val="000000"/>
                <w:sz w:val="20"/>
              </w:rPr>
            </w:pPr>
            <w:r w:rsidRPr="00926046">
              <w:rPr>
                <w:rFonts w:cs="Calibri"/>
                <w:color w:val="000000"/>
                <w:sz w:val="20"/>
              </w:rPr>
              <w:t>Interfaces y su defini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tcPr>
          <w:p w14:paraId="23296D0B" w14:textId="77777777" w:rsidR="00926046" w:rsidRPr="00926046" w:rsidRDefault="00926046" w:rsidP="00926046">
            <w:pPr>
              <w:spacing w:before="0" w:after="0"/>
              <w:ind w:firstLine="0"/>
              <w:jc w:val="right"/>
              <w:rPr>
                <w:rFonts w:cs="Calibri"/>
                <w:color w:val="000000"/>
                <w:sz w:val="20"/>
              </w:rPr>
            </w:pPr>
            <w:r w:rsidRPr="00926046">
              <w:rPr>
                <w:rFonts w:cs="Calibri"/>
                <w:color w:val="000000"/>
                <w:sz w:val="20"/>
              </w:rPr>
              <w:t>Análisis</w:t>
            </w:r>
          </w:p>
        </w:tc>
      </w:tr>
      <w:tr w:rsidR="00926046" w:rsidRPr="00926046" w14:paraId="2500D112"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08A9E7" w14:textId="77777777" w:rsidR="00926046" w:rsidRPr="00926046" w:rsidRDefault="00926046" w:rsidP="00926046">
            <w:pPr>
              <w:spacing w:before="0" w:after="0"/>
              <w:ind w:firstLine="0"/>
              <w:jc w:val="left"/>
              <w:rPr>
                <w:rFonts w:cs="Calibri"/>
                <w:sz w:val="20"/>
              </w:rPr>
            </w:pPr>
            <w:r w:rsidRPr="00926046">
              <w:rPr>
                <w:rFonts w:cs="Calibri"/>
                <w:color w:val="000000"/>
                <w:sz w:val="20"/>
              </w:rPr>
              <w:t>Diagrama de secuencia del sistem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6AB724" w14:textId="77777777" w:rsidR="00926046" w:rsidRPr="00926046" w:rsidRDefault="00926046" w:rsidP="00926046">
            <w:pPr>
              <w:spacing w:before="0" w:after="0"/>
              <w:ind w:firstLine="0"/>
              <w:jc w:val="right"/>
              <w:rPr>
                <w:rFonts w:cs="Calibri"/>
                <w:sz w:val="20"/>
              </w:rPr>
            </w:pPr>
            <w:r w:rsidRPr="00926046">
              <w:rPr>
                <w:rFonts w:cs="Calibri"/>
                <w:sz w:val="20"/>
              </w:rPr>
              <w:t>Diseño</w:t>
            </w:r>
          </w:p>
        </w:tc>
      </w:tr>
      <w:tr w:rsidR="00926046" w:rsidRPr="00926046" w14:paraId="5C3E43D8"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B617615" w14:textId="77777777" w:rsidR="00926046" w:rsidRPr="00926046" w:rsidRDefault="00926046" w:rsidP="00926046">
            <w:pPr>
              <w:spacing w:before="0" w:after="0"/>
              <w:ind w:firstLine="0"/>
              <w:jc w:val="left"/>
              <w:rPr>
                <w:rFonts w:cs="Calibri"/>
                <w:color w:val="000000"/>
                <w:sz w:val="20"/>
              </w:rPr>
            </w:pPr>
            <w:r w:rsidRPr="00926046">
              <w:rPr>
                <w:rFonts w:cs="Calibri"/>
                <w:color w:val="000000"/>
                <w:sz w:val="20"/>
              </w:rPr>
              <w:t>Diagrama de secuenci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4FBD599" w14:textId="77777777" w:rsidR="00926046" w:rsidRPr="00926046" w:rsidRDefault="00926046" w:rsidP="00926046">
            <w:pPr>
              <w:spacing w:before="0" w:after="0"/>
              <w:ind w:firstLine="0"/>
              <w:jc w:val="right"/>
              <w:rPr>
                <w:rFonts w:cs="Calibri"/>
                <w:sz w:val="20"/>
              </w:rPr>
            </w:pPr>
            <w:r w:rsidRPr="00926046">
              <w:rPr>
                <w:rFonts w:cs="Calibri"/>
                <w:sz w:val="20"/>
              </w:rPr>
              <w:t>Diseño</w:t>
            </w:r>
          </w:p>
        </w:tc>
      </w:tr>
      <w:tr w:rsidR="00926046" w:rsidRPr="00926046" w14:paraId="4B170FEC"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BD9992" w14:textId="77777777" w:rsidR="00926046" w:rsidRPr="00926046" w:rsidRDefault="00926046" w:rsidP="00926046">
            <w:pPr>
              <w:spacing w:before="0" w:after="0"/>
              <w:ind w:firstLine="0"/>
              <w:jc w:val="left"/>
              <w:rPr>
                <w:rFonts w:cs="Calibri"/>
                <w:sz w:val="20"/>
              </w:rPr>
            </w:pPr>
            <w:r w:rsidRPr="00926046">
              <w:rPr>
                <w:rFonts w:cs="Calibri"/>
                <w:color w:val="000000"/>
                <w:sz w:val="20"/>
              </w:rPr>
              <w:t>Diagrama y definición de clases software</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13B969A8" w14:textId="77777777" w:rsidR="00926046" w:rsidRPr="00926046" w:rsidRDefault="00926046" w:rsidP="00926046">
            <w:pPr>
              <w:spacing w:before="0" w:after="0"/>
              <w:ind w:firstLine="0"/>
              <w:jc w:val="right"/>
              <w:rPr>
                <w:rFonts w:cs="Calibri"/>
                <w:sz w:val="20"/>
              </w:rPr>
            </w:pPr>
            <w:r w:rsidRPr="00926046">
              <w:rPr>
                <w:rFonts w:cs="Calibri"/>
                <w:sz w:val="20"/>
              </w:rPr>
              <w:t>Diseño</w:t>
            </w:r>
          </w:p>
        </w:tc>
      </w:tr>
      <w:tr w:rsidR="00926046" w:rsidRPr="00926046" w14:paraId="36837353"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CAABEC" w14:textId="77777777" w:rsidR="00926046" w:rsidRPr="00926046" w:rsidRDefault="00926046" w:rsidP="00926046">
            <w:pPr>
              <w:spacing w:before="0" w:after="0"/>
              <w:ind w:firstLine="0"/>
              <w:jc w:val="left"/>
              <w:rPr>
                <w:rFonts w:cs="Calibri"/>
                <w:sz w:val="20"/>
              </w:rPr>
            </w:pPr>
            <w:r w:rsidRPr="00926046">
              <w:rPr>
                <w:rFonts w:cs="Calibri"/>
                <w:color w:val="000000"/>
                <w:sz w:val="20"/>
              </w:rPr>
              <w:t>Implement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3258BF" w14:textId="77777777" w:rsidR="00926046" w:rsidRPr="00926046" w:rsidRDefault="00926046" w:rsidP="00926046">
            <w:pPr>
              <w:spacing w:before="0" w:after="0"/>
              <w:ind w:firstLine="0"/>
              <w:jc w:val="right"/>
              <w:rPr>
                <w:rFonts w:cs="Calibri"/>
                <w:sz w:val="20"/>
              </w:rPr>
            </w:pPr>
            <w:r w:rsidRPr="00926046">
              <w:rPr>
                <w:rFonts w:cs="Calibri"/>
                <w:color w:val="000000"/>
                <w:sz w:val="20"/>
              </w:rPr>
              <w:t>Implementación</w:t>
            </w:r>
          </w:p>
        </w:tc>
      </w:tr>
    </w:tbl>
    <w:p w14:paraId="6BEC0C1E" w14:textId="77777777" w:rsidR="00926046" w:rsidRPr="00926046" w:rsidRDefault="00926046" w:rsidP="00926046">
      <w:pPr>
        <w:ind w:firstLine="576"/>
        <w:jc w:val="left"/>
      </w:pPr>
      <w:r w:rsidRPr="00926046">
        <w:t>Finalmente, el CU14 – Resolver Tirada se ha comenzado, pero no se ha terminado.</w:t>
      </w:r>
      <w:r w:rsidRPr="00926046">
        <w:tab/>
      </w:r>
    </w:p>
    <w:p w14:paraId="5999DA5A" w14:textId="77777777" w:rsidR="00926046" w:rsidRPr="00926046" w:rsidRDefault="00926046" w:rsidP="00926046">
      <w:pPr>
        <w:ind w:firstLine="576"/>
      </w:pPr>
      <w:r w:rsidRPr="00926046">
        <w:t>En cuanto al progreso del avance en la implementación de casos de uso, se considera levemente atrasado, aunque la flexibilidad de la metodología Kanban dificulta realizar evaluaciones exactas acerca del seguimiento y progreso de la programación. No obstante, debido a que la fecha de cierre no es rígida y se cuenta con cierto margen, no se considera una desviación grave.</w:t>
      </w:r>
    </w:p>
    <w:p w14:paraId="7E5A877B" w14:textId="15BF35B0" w:rsidR="00926046" w:rsidRPr="00926046" w:rsidRDefault="004A3367" w:rsidP="009A2DA9">
      <w:pPr>
        <w:pStyle w:val="Heading3"/>
      </w:pPr>
      <w:r w:rsidRPr="00926046">
        <w:t>AVANCE, DESVIACIONES Y CALENDARIO ACTUAL</w:t>
      </w:r>
      <w:bookmarkEnd w:id="159"/>
    </w:p>
    <w:p w14:paraId="65141AF8" w14:textId="77777777" w:rsidR="00926046" w:rsidRPr="00926046" w:rsidRDefault="00926046" w:rsidP="00926046">
      <w:pPr>
        <w:spacing w:before="0" w:after="0"/>
        <w:ind w:firstLine="576"/>
      </w:pPr>
      <w:r w:rsidRPr="00926046">
        <w:t>En el estado actual en el que se encuentra el proyecto, se han producido una serie de desviaciones que han causado cambios en la planificación del proyecto. Por tanto, se van a analizar las causas de las desviaciones y las acciones que se han llevado a cabo para poder afrontarlas.</w:t>
      </w:r>
    </w:p>
    <w:p w14:paraId="4F5B8B83" w14:textId="77777777" w:rsidR="00926046" w:rsidRPr="00926046" w:rsidRDefault="00926046" w:rsidP="00926046">
      <w:pPr>
        <w:spacing w:before="0" w:after="0"/>
        <w:ind w:firstLine="0"/>
      </w:pPr>
    </w:p>
    <w:p w14:paraId="0603FE41" w14:textId="77777777" w:rsidR="00926046" w:rsidRPr="00926046" w:rsidRDefault="00926046" w:rsidP="00926046">
      <w:pPr>
        <w:spacing w:before="0" w:after="0"/>
        <w:ind w:firstLine="576"/>
      </w:pPr>
      <w:r w:rsidRPr="00926046">
        <w:t>Las desviaciones detectadas son las siguientes:</w:t>
      </w:r>
    </w:p>
    <w:p w14:paraId="623DB909" w14:textId="77777777" w:rsidR="00926046" w:rsidRPr="00926046" w:rsidRDefault="00926046" w:rsidP="00926046">
      <w:pPr>
        <w:spacing w:before="0" w:after="0"/>
        <w:ind w:firstLine="0"/>
        <w:jc w:val="left"/>
      </w:pPr>
    </w:p>
    <w:tbl>
      <w:tblPr>
        <w:tblW w:w="91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3"/>
        <w:gridCol w:w="3129"/>
        <w:gridCol w:w="3130"/>
      </w:tblGrid>
      <w:tr w:rsidR="00926046" w:rsidRPr="00926046" w14:paraId="6C19C8F0" w14:textId="77777777" w:rsidTr="006F1D03">
        <w:trPr>
          <w:trHeight w:val="541"/>
          <w:jc w:val="center"/>
        </w:trPr>
        <w:tc>
          <w:tcPr>
            <w:tcW w:w="2893" w:type="dxa"/>
            <w:shd w:val="clear" w:color="auto" w:fill="BFBFBF"/>
          </w:tcPr>
          <w:p w14:paraId="74F07BA9" w14:textId="77777777" w:rsidR="00926046" w:rsidRPr="00926046" w:rsidRDefault="00926046" w:rsidP="00926046">
            <w:pPr>
              <w:spacing w:before="0" w:after="0"/>
              <w:ind w:firstLine="0"/>
              <w:jc w:val="center"/>
              <w:rPr>
                <w:b/>
              </w:rPr>
            </w:pPr>
            <w:r w:rsidRPr="00926046">
              <w:rPr>
                <w:b/>
              </w:rPr>
              <w:t>Desviaciones producidas</w:t>
            </w:r>
          </w:p>
        </w:tc>
        <w:tc>
          <w:tcPr>
            <w:tcW w:w="3129" w:type="dxa"/>
            <w:shd w:val="clear" w:color="auto" w:fill="BFBFBF"/>
          </w:tcPr>
          <w:p w14:paraId="48C50A17" w14:textId="77777777" w:rsidR="00926046" w:rsidRPr="00926046" w:rsidRDefault="00926046" w:rsidP="00926046">
            <w:pPr>
              <w:spacing w:before="0" w:after="0"/>
              <w:ind w:firstLine="0"/>
              <w:jc w:val="center"/>
              <w:rPr>
                <w:b/>
              </w:rPr>
            </w:pPr>
            <w:r w:rsidRPr="00926046">
              <w:rPr>
                <w:b/>
              </w:rPr>
              <w:t>Causa</w:t>
            </w:r>
          </w:p>
        </w:tc>
        <w:tc>
          <w:tcPr>
            <w:tcW w:w="3130" w:type="dxa"/>
            <w:shd w:val="clear" w:color="auto" w:fill="BFBFBF"/>
          </w:tcPr>
          <w:p w14:paraId="4A20EC65" w14:textId="77777777" w:rsidR="00926046" w:rsidRPr="00926046" w:rsidRDefault="00926046" w:rsidP="00926046">
            <w:pPr>
              <w:spacing w:before="0" w:after="0"/>
              <w:ind w:firstLine="0"/>
              <w:jc w:val="center"/>
              <w:rPr>
                <w:b/>
              </w:rPr>
            </w:pPr>
            <w:r w:rsidRPr="00926046">
              <w:rPr>
                <w:b/>
              </w:rPr>
              <w:t>Acciones que deben realizarse para afrontarlas</w:t>
            </w:r>
          </w:p>
        </w:tc>
      </w:tr>
      <w:tr w:rsidR="00926046" w:rsidRPr="00926046" w14:paraId="6971556D" w14:textId="77777777" w:rsidTr="006F1D03">
        <w:trPr>
          <w:trHeight w:val="467"/>
          <w:jc w:val="center"/>
        </w:trPr>
        <w:tc>
          <w:tcPr>
            <w:tcW w:w="2893" w:type="dxa"/>
          </w:tcPr>
          <w:p w14:paraId="343E8EC2" w14:textId="77777777" w:rsidR="00926046" w:rsidRPr="00926046" w:rsidRDefault="00926046" w:rsidP="00926046">
            <w:pPr>
              <w:spacing w:before="0" w:after="0"/>
              <w:ind w:firstLine="0"/>
              <w:jc w:val="left"/>
            </w:pPr>
            <w:r w:rsidRPr="00926046">
              <w:rPr>
                <w:rFonts w:cs="Calibri"/>
                <w:color w:val="000000"/>
              </w:rPr>
              <w:lastRenderedPageBreak/>
              <w:t>Buscar información sobre soluciones software disponibles</w:t>
            </w:r>
          </w:p>
        </w:tc>
        <w:tc>
          <w:tcPr>
            <w:tcW w:w="3129" w:type="dxa"/>
          </w:tcPr>
          <w:p w14:paraId="5EF76DC9" w14:textId="77777777" w:rsidR="00926046" w:rsidRPr="00926046" w:rsidRDefault="00926046" w:rsidP="00926046">
            <w:pPr>
              <w:spacing w:before="0" w:after="0"/>
              <w:ind w:firstLine="0"/>
              <w:jc w:val="left"/>
            </w:pPr>
            <w:r w:rsidRPr="00926046">
              <w:t>No se ha realizado una estimación precisa, y la tarea se ha alargado más de lo previsto</w:t>
            </w:r>
          </w:p>
        </w:tc>
        <w:tc>
          <w:tcPr>
            <w:tcW w:w="3130" w:type="dxa"/>
          </w:tcPr>
          <w:p w14:paraId="553B9288" w14:textId="77777777" w:rsidR="00926046" w:rsidRPr="00926046" w:rsidRDefault="00926046" w:rsidP="00926046">
            <w:pPr>
              <w:spacing w:before="0" w:after="0"/>
              <w:ind w:firstLine="0"/>
              <w:jc w:val="left"/>
            </w:pPr>
            <w:r w:rsidRPr="00926046">
              <w:t>Replanificación asumida por el desarrollador</w:t>
            </w:r>
          </w:p>
        </w:tc>
      </w:tr>
      <w:tr w:rsidR="00926046" w:rsidRPr="00926046" w14:paraId="0FBFE7D6" w14:textId="77777777" w:rsidTr="006F1D03">
        <w:trPr>
          <w:trHeight w:val="467"/>
          <w:jc w:val="center"/>
        </w:trPr>
        <w:tc>
          <w:tcPr>
            <w:tcW w:w="2893" w:type="dxa"/>
          </w:tcPr>
          <w:p w14:paraId="3BE737A0" w14:textId="77777777" w:rsidR="00926046" w:rsidRPr="00926046" w:rsidRDefault="00926046" w:rsidP="00926046">
            <w:pPr>
              <w:spacing w:before="0" w:after="0"/>
              <w:ind w:firstLine="0"/>
              <w:jc w:val="left"/>
              <w:rPr>
                <w:rFonts w:cs="Calibri"/>
                <w:color w:val="000000"/>
              </w:rPr>
            </w:pPr>
            <w:r w:rsidRPr="00926046">
              <w:rPr>
                <w:rFonts w:cs="Calibri"/>
                <w:color w:val="000000"/>
              </w:rPr>
              <w:t>Plan de Proyecto</w:t>
            </w:r>
          </w:p>
        </w:tc>
        <w:tc>
          <w:tcPr>
            <w:tcW w:w="3129" w:type="dxa"/>
          </w:tcPr>
          <w:p w14:paraId="304DC6B9" w14:textId="77777777" w:rsidR="00926046" w:rsidRPr="00926046" w:rsidRDefault="00926046" w:rsidP="00926046">
            <w:pPr>
              <w:spacing w:before="0" w:after="0"/>
              <w:ind w:firstLine="0"/>
              <w:jc w:val="left"/>
            </w:pPr>
            <w:r w:rsidRPr="00926046">
              <w:t>El plan de proyecto original no se ajustaba a las condiciones reales de trabajo, y ha sido necesario un reajuste</w:t>
            </w:r>
          </w:p>
        </w:tc>
        <w:tc>
          <w:tcPr>
            <w:tcW w:w="3130" w:type="dxa"/>
          </w:tcPr>
          <w:p w14:paraId="32CD79A1" w14:textId="77777777" w:rsidR="00926046" w:rsidRPr="00926046" w:rsidRDefault="00926046" w:rsidP="00926046">
            <w:pPr>
              <w:spacing w:before="0" w:after="0"/>
              <w:ind w:firstLine="0"/>
              <w:jc w:val="left"/>
            </w:pPr>
            <w:r w:rsidRPr="00926046">
              <w:t>Replanificación asumida por el desarrollador</w:t>
            </w:r>
          </w:p>
        </w:tc>
      </w:tr>
      <w:tr w:rsidR="00926046" w:rsidRPr="00926046" w14:paraId="12FD5D61" w14:textId="77777777" w:rsidTr="006F1D03">
        <w:trPr>
          <w:trHeight w:val="467"/>
          <w:jc w:val="center"/>
        </w:trPr>
        <w:tc>
          <w:tcPr>
            <w:tcW w:w="2893" w:type="dxa"/>
          </w:tcPr>
          <w:p w14:paraId="502DC81F" w14:textId="77777777" w:rsidR="00926046" w:rsidRPr="00926046" w:rsidRDefault="00926046" w:rsidP="00926046">
            <w:pPr>
              <w:spacing w:before="0" w:after="0"/>
              <w:ind w:firstLine="0"/>
            </w:pPr>
            <w:r w:rsidRPr="00926046">
              <w:t>Diseño: Definición del sistema</w:t>
            </w:r>
          </w:p>
        </w:tc>
        <w:tc>
          <w:tcPr>
            <w:tcW w:w="3129" w:type="dxa"/>
          </w:tcPr>
          <w:p w14:paraId="07631CC4" w14:textId="77777777" w:rsidR="00926046" w:rsidRPr="00926046" w:rsidRDefault="00926046" w:rsidP="00926046">
            <w:pPr>
              <w:spacing w:before="0" w:after="0"/>
              <w:ind w:firstLine="0"/>
              <w:jc w:val="left"/>
            </w:pPr>
            <w:r w:rsidRPr="00926046">
              <w:t>Se realizó una previsión excesiva debido a experiencias anteriores</w:t>
            </w:r>
          </w:p>
        </w:tc>
        <w:tc>
          <w:tcPr>
            <w:tcW w:w="3130" w:type="dxa"/>
          </w:tcPr>
          <w:p w14:paraId="005333F8" w14:textId="77777777" w:rsidR="00926046" w:rsidRPr="00926046" w:rsidRDefault="00926046" w:rsidP="00926046">
            <w:pPr>
              <w:spacing w:before="0" w:after="0"/>
              <w:ind w:firstLine="0"/>
              <w:jc w:val="left"/>
            </w:pPr>
            <w:r w:rsidRPr="00926046">
              <w:t>--</w:t>
            </w:r>
          </w:p>
        </w:tc>
      </w:tr>
      <w:tr w:rsidR="00926046" w:rsidRPr="00926046" w14:paraId="3CD7ECF9" w14:textId="77777777" w:rsidTr="006F1D03">
        <w:trPr>
          <w:trHeight w:val="467"/>
          <w:jc w:val="center"/>
        </w:trPr>
        <w:tc>
          <w:tcPr>
            <w:tcW w:w="2893" w:type="dxa"/>
          </w:tcPr>
          <w:p w14:paraId="1CF41321" w14:textId="77777777" w:rsidR="00926046" w:rsidRPr="00926046" w:rsidRDefault="00926046" w:rsidP="00926046">
            <w:pPr>
              <w:spacing w:before="0" w:after="0"/>
              <w:ind w:firstLine="0"/>
              <w:jc w:val="left"/>
            </w:pPr>
            <w:r w:rsidRPr="00926046">
              <w:t>Diseño: Diseño Entidad-Relación</w:t>
            </w:r>
          </w:p>
        </w:tc>
        <w:tc>
          <w:tcPr>
            <w:tcW w:w="3129" w:type="dxa"/>
          </w:tcPr>
          <w:p w14:paraId="5A8EA65F" w14:textId="77777777" w:rsidR="00926046" w:rsidRPr="00926046" w:rsidRDefault="00926046" w:rsidP="00926046">
            <w:pPr>
              <w:spacing w:before="0" w:after="0"/>
              <w:ind w:firstLine="0"/>
              <w:jc w:val="left"/>
            </w:pPr>
            <w:r w:rsidRPr="00926046">
              <w:t>Se realizó una previsión excesiva debido a experiencias anteriores</w:t>
            </w:r>
          </w:p>
        </w:tc>
        <w:tc>
          <w:tcPr>
            <w:tcW w:w="3130" w:type="dxa"/>
          </w:tcPr>
          <w:p w14:paraId="2D915E35" w14:textId="77777777" w:rsidR="00926046" w:rsidRPr="00926046" w:rsidRDefault="00926046" w:rsidP="00926046">
            <w:pPr>
              <w:spacing w:before="0" w:after="0"/>
              <w:ind w:firstLine="0"/>
              <w:jc w:val="left"/>
            </w:pPr>
            <w:r w:rsidRPr="00926046">
              <w:t>--</w:t>
            </w:r>
          </w:p>
        </w:tc>
      </w:tr>
      <w:tr w:rsidR="00926046" w:rsidRPr="00926046" w14:paraId="311285FF" w14:textId="77777777" w:rsidTr="006F1D03">
        <w:trPr>
          <w:trHeight w:val="467"/>
          <w:jc w:val="center"/>
        </w:trPr>
        <w:tc>
          <w:tcPr>
            <w:tcW w:w="2893" w:type="dxa"/>
          </w:tcPr>
          <w:p w14:paraId="42AADE81" w14:textId="77777777" w:rsidR="00926046" w:rsidRPr="00926046" w:rsidRDefault="00926046" w:rsidP="00926046">
            <w:pPr>
              <w:spacing w:before="0" w:after="0"/>
              <w:ind w:firstLine="0"/>
              <w:jc w:val="left"/>
            </w:pPr>
            <w:r w:rsidRPr="00926046">
              <w:t>Diseño: Modelo físico de datos</w:t>
            </w:r>
          </w:p>
        </w:tc>
        <w:tc>
          <w:tcPr>
            <w:tcW w:w="3129" w:type="dxa"/>
          </w:tcPr>
          <w:p w14:paraId="3026D0BB" w14:textId="77777777" w:rsidR="00926046" w:rsidRPr="00926046" w:rsidRDefault="00926046" w:rsidP="00926046">
            <w:pPr>
              <w:spacing w:before="0" w:after="0"/>
              <w:ind w:firstLine="0"/>
              <w:jc w:val="left"/>
            </w:pPr>
            <w:r w:rsidRPr="00926046">
              <w:t>Se realizó una previsión excesiva debido a experiencias anteriores</w:t>
            </w:r>
          </w:p>
        </w:tc>
        <w:tc>
          <w:tcPr>
            <w:tcW w:w="3130" w:type="dxa"/>
          </w:tcPr>
          <w:p w14:paraId="5C2275EA" w14:textId="77777777" w:rsidR="00926046" w:rsidRPr="00926046" w:rsidRDefault="00926046" w:rsidP="00926046">
            <w:pPr>
              <w:spacing w:before="0" w:after="0"/>
              <w:ind w:firstLine="0"/>
              <w:jc w:val="left"/>
            </w:pPr>
            <w:r w:rsidRPr="00926046">
              <w:t>--</w:t>
            </w:r>
          </w:p>
        </w:tc>
      </w:tr>
    </w:tbl>
    <w:p w14:paraId="2EAB685F" w14:textId="77777777" w:rsidR="00926046" w:rsidRPr="00926046" w:rsidRDefault="00926046" w:rsidP="00926046">
      <w:pPr>
        <w:spacing w:before="0" w:after="0"/>
        <w:ind w:firstLine="0"/>
        <w:jc w:val="left"/>
      </w:pPr>
    </w:p>
    <w:p w14:paraId="00CFCB19" w14:textId="77777777" w:rsidR="00926046" w:rsidRPr="00926046" w:rsidRDefault="00926046" w:rsidP="00926046">
      <w:pPr>
        <w:spacing w:before="0"/>
        <w:ind w:firstLine="576"/>
      </w:pPr>
      <w:r w:rsidRPr="00926046">
        <w:t>Para llevar un mayor control del avance del proyecto, se muestra a continuación una tabla con los avances realizados en las tareas junto con las horas previstas y las horas consumidas.</w:t>
      </w:r>
    </w:p>
    <w:tbl>
      <w:tblPr>
        <w:tblpPr w:leftFromText="141" w:rightFromText="141" w:vertAnchor="text" w:tblpXSpec="center" w:tblpY="1"/>
        <w:tblOverlap w:val="never"/>
        <w:tblW w:w="96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70"/>
        <w:gridCol w:w="1670"/>
        <w:gridCol w:w="1740"/>
        <w:gridCol w:w="1691"/>
      </w:tblGrid>
      <w:tr w:rsidR="00926046" w:rsidRPr="00926046" w14:paraId="79AF04B6" w14:textId="77777777" w:rsidTr="006F1D03">
        <w:trPr>
          <w:trHeight w:val="267"/>
        </w:trPr>
        <w:tc>
          <w:tcPr>
            <w:tcW w:w="4570" w:type="dxa"/>
            <w:shd w:val="clear" w:color="auto" w:fill="BFBFBF"/>
          </w:tcPr>
          <w:p w14:paraId="3EAF359B" w14:textId="77777777" w:rsidR="00926046" w:rsidRPr="00926046" w:rsidRDefault="00926046" w:rsidP="00926046">
            <w:pPr>
              <w:spacing w:before="0" w:after="0"/>
              <w:ind w:firstLine="0"/>
              <w:jc w:val="left"/>
              <w:rPr>
                <w:b/>
              </w:rPr>
            </w:pPr>
            <w:r w:rsidRPr="00926046">
              <w:rPr>
                <w:b/>
              </w:rPr>
              <w:t>Avance</w:t>
            </w:r>
          </w:p>
        </w:tc>
        <w:tc>
          <w:tcPr>
            <w:tcW w:w="1670" w:type="dxa"/>
            <w:shd w:val="clear" w:color="auto" w:fill="BFBFBF"/>
          </w:tcPr>
          <w:p w14:paraId="62A845A3" w14:textId="77777777" w:rsidR="00926046" w:rsidRPr="00926046" w:rsidRDefault="00926046" w:rsidP="00926046">
            <w:pPr>
              <w:spacing w:before="0" w:after="0"/>
              <w:ind w:firstLine="0"/>
              <w:jc w:val="center"/>
              <w:rPr>
                <w:b/>
              </w:rPr>
            </w:pPr>
            <w:r w:rsidRPr="00926046">
              <w:rPr>
                <w:b/>
              </w:rPr>
              <w:t>Horas previstas</w:t>
            </w:r>
          </w:p>
        </w:tc>
        <w:tc>
          <w:tcPr>
            <w:tcW w:w="1740" w:type="dxa"/>
            <w:shd w:val="clear" w:color="auto" w:fill="BFBFBF"/>
          </w:tcPr>
          <w:p w14:paraId="6C846AB5" w14:textId="77777777" w:rsidR="00926046" w:rsidRPr="00926046" w:rsidRDefault="00926046" w:rsidP="00926046">
            <w:pPr>
              <w:spacing w:before="0" w:after="0"/>
              <w:ind w:firstLine="0"/>
              <w:jc w:val="center"/>
              <w:rPr>
                <w:b/>
              </w:rPr>
            </w:pPr>
            <w:r w:rsidRPr="00926046">
              <w:rPr>
                <w:b/>
              </w:rPr>
              <w:t>Horas de trabajo</w:t>
            </w:r>
          </w:p>
        </w:tc>
        <w:tc>
          <w:tcPr>
            <w:tcW w:w="1691" w:type="dxa"/>
            <w:shd w:val="clear" w:color="auto" w:fill="BFBFBF"/>
          </w:tcPr>
          <w:p w14:paraId="2EFEA28F" w14:textId="77777777" w:rsidR="00926046" w:rsidRPr="00926046" w:rsidRDefault="00926046" w:rsidP="00926046">
            <w:pPr>
              <w:spacing w:before="0" w:after="0"/>
              <w:ind w:firstLine="0"/>
              <w:jc w:val="center"/>
              <w:rPr>
                <w:b/>
              </w:rPr>
            </w:pPr>
            <w:r w:rsidRPr="00926046">
              <w:rPr>
                <w:b/>
              </w:rPr>
              <w:t>Diferencia</w:t>
            </w:r>
          </w:p>
        </w:tc>
      </w:tr>
      <w:tr w:rsidR="00926046" w:rsidRPr="00926046" w14:paraId="2E35CDB8" w14:textId="77777777" w:rsidTr="006F1D03">
        <w:trPr>
          <w:trHeight w:val="267"/>
        </w:trPr>
        <w:tc>
          <w:tcPr>
            <w:tcW w:w="4570" w:type="dxa"/>
            <w:vAlign w:val="center"/>
          </w:tcPr>
          <w:p w14:paraId="4A54C63C" w14:textId="77777777" w:rsidR="00926046" w:rsidRPr="00926046" w:rsidRDefault="00926046" w:rsidP="00926046">
            <w:pPr>
              <w:spacing w:before="0" w:after="0"/>
              <w:ind w:firstLine="0"/>
              <w:jc w:val="left"/>
              <w:rPr>
                <w:rFonts w:cs="Calibri"/>
              </w:rPr>
            </w:pPr>
            <w:r w:rsidRPr="00926046">
              <w:rPr>
                <w:rFonts w:cs="Calibri"/>
                <w:color w:val="000000"/>
              </w:rPr>
              <w:t>Reunión inicial</w:t>
            </w:r>
          </w:p>
        </w:tc>
        <w:tc>
          <w:tcPr>
            <w:tcW w:w="1670" w:type="dxa"/>
            <w:vAlign w:val="center"/>
          </w:tcPr>
          <w:p w14:paraId="3145B90D" w14:textId="77777777" w:rsidR="00926046" w:rsidRPr="00926046" w:rsidRDefault="00926046" w:rsidP="00926046">
            <w:pPr>
              <w:spacing w:before="0" w:after="0"/>
              <w:ind w:firstLine="0"/>
              <w:jc w:val="center"/>
              <w:rPr>
                <w:rFonts w:cs="Calibri"/>
              </w:rPr>
            </w:pPr>
            <w:r w:rsidRPr="00926046">
              <w:rPr>
                <w:rFonts w:cs="Calibri"/>
                <w:color w:val="000000"/>
              </w:rPr>
              <w:t>2</w:t>
            </w:r>
          </w:p>
        </w:tc>
        <w:tc>
          <w:tcPr>
            <w:tcW w:w="1740" w:type="dxa"/>
          </w:tcPr>
          <w:p w14:paraId="5AD8E59D" w14:textId="77777777" w:rsidR="00926046" w:rsidRPr="00926046" w:rsidRDefault="00926046" w:rsidP="00926046">
            <w:pPr>
              <w:spacing w:before="0" w:after="0"/>
              <w:ind w:firstLine="0"/>
              <w:jc w:val="center"/>
            </w:pPr>
            <w:r w:rsidRPr="00926046">
              <w:t>2</w:t>
            </w:r>
          </w:p>
        </w:tc>
        <w:tc>
          <w:tcPr>
            <w:tcW w:w="1691" w:type="dxa"/>
          </w:tcPr>
          <w:p w14:paraId="4DED9339" w14:textId="77777777" w:rsidR="00926046" w:rsidRPr="00926046" w:rsidRDefault="00926046" w:rsidP="00926046">
            <w:pPr>
              <w:spacing w:before="0" w:after="0"/>
              <w:ind w:firstLine="0"/>
              <w:jc w:val="center"/>
            </w:pPr>
            <w:r w:rsidRPr="00926046">
              <w:t>0</w:t>
            </w:r>
          </w:p>
        </w:tc>
      </w:tr>
      <w:tr w:rsidR="00926046" w:rsidRPr="00926046" w14:paraId="3F64A9D9" w14:textId="77777777" w:rsidTr="006F1D03">
        <w:trPr>
          <w:trHeight w:val="255"/>
        </w:trPr>
        <w:tc>
          <w:tcPr>
            <w:tcW w:w="4570" w:type="dxa"/>
            <w:vAlign w:val="center"/>
          </w:tcPr>
          <w:p w14:paraId="6121E7C7" w14:textId="77777777" w:rsidR="00926046" w:rsidRPr="00926046" w:rsidRDefault="00926046" w:rsidP="00926046">
            <w:pPr>
              <w:spacing w:before="0" w:after="0"/>
              <w:ind w:firstLine="0"/>
              <w:jc w:val="left"/>
              <w:rPr>
                <w:rFonts w:cs="Calibri"/>
              </w:rPr>
            </w:pPr>
            <w:r w:rsidRPr="00926046">
              <w:rPr>
                <w:rFonts w:cs="Calibri"/>
                <w:color w:val="000000"/>
              </w:rPr>
              <w:t>Buscar información sobre soluciones software disponibles</w:t>
            </w:r>
          </w:p>
        </w:tc>
        <w:tc>
          <w:tcPr>
            <w:tcW w:w="1670" w:type="dxa"/>
            <w:vAlign w:val="center"/>
          </w:tcPr>
          <w:p w14:paraId="6CC5B89F" w14:textId="77777777" w:rsidR="00926046" w:rsidRPr="00926046" w:rsidRDefault="00926046" w:rsidP="00926046">
            <w:pPr>
              <w:spacing w:before="0" w:after="0"/>
              <w:ind w:firstLine="0"/>
              <w:jc w:val="center"/>
              <w:rPr>
                <w:rFonts w:cs="Calibri"/>
              </w:rPr>
            </w:pPr>
            <w:r w:rsidRPr="00926046">
              <w:rPr>
                <w:rFonts w:cs="Calibri"/>
                <w:color w:val="000000"/>
              </w:rPr>
              <w:t>8</w:t>
            </w:r>
          </w:p>
        </w:tc>
        <w:tc>
          <w:tcPr>
            <w:tcW w:w="1740" w:type="dxa"/>
            <w:vAlign w:val="center"/>
          </w:tcPr>
          <w:p w14:paraId="7848AB36" w14:textId="77777777" w:rsidR="00926046" w:rsidRPr="00926046" w:rsidRDefault="00926046" w:rsidP="00926046">
            <w:pPr>
              <w:spacing w:before="0" w:after="0"/>
              <w:ind w:firstLine="0"/>
              <w:jc w:val="center"/>
            </w:pPr>
            <w:r w:rsidRPr="00926046">
              <w:t>10</w:t>
            </w:r>
          </w:p>
        </w:tc>
        <w:tc>
          <w:tcPr>
            <w:tcW w:w="1691" w:type="dxa"/>
          </w:tcPr>
          <w:p w14:paraId="16DD35C6" w14:textId="77777777" w:rsidR="00926046" w:rsidRPr="00926046" w:rsidRDefault="00926046" w:rsidP="00926046">
            <w:pPr>
              <w:spacing w:before="0" w:after="0"/>
              <w:ind w:firstLine="0"/>
              <w:jc w:val="center"/>
            </w:pPr>
            <w:r w:rsidRPr="00926046">
              <w:t>2</w:t>
            </w:r>
          </w:p>
        </w:tc>
      </w:tr>
      <w:tr w:rsidR="00926046" w:rsidRPr="00926046" w14:paraId="0455C380" w14:textId="77777777" w:rsidTr="006F1D03">
        <w:trPr>
          <w:trHeight w:val="267"/>
        </w:trPr>
        <w:tc>
          <w:tcPr>
            <w:tcW w:w="4570" w:type="dxa"/>
            <w:vAlign w:val="center"/>
          </w:tcPr>
          <w:p w14:paraId="13D4B729" w14:textId="77777777" w:rsidR="00926046" w:rsidRPr="00926046" w:rsidRDefault="00926046" w:rsidP="00926046">
            <w:pPr>
              <w:spacing w:before="0" w:after="0"/>
              <w:ind w:firstLine="0"/>
              <w:jc w:val="left"/>
              <w:rPr>
                <w:rFonts w:cs="Calibri"/>
              </w:rPr>
            </w:pPr>
            <w:r w:rsidRPr="00926046">
              <w:rPr>
                <w:rFonts w:cs="Calibri"/>
                <w:color w:val="000000"/>
              </w:rPr>
              <w:t>Plan de Proyecto</w:t>
            </w:r>
          </w:p>
        </w:tc>
        <w:tc>
          <w:tcPr>
            <w:tcW w:w="1670" w:type="dxa"/>
            <w:vAlign w:val="center"/>
          </w:tcPr>
          <w:p w14:paraId="628364C0" w14:textId="77777777" w:rsidR="00926046" w:rsidRPr="00926046" w:rsidRDefault="00926046" w:rsidP="00926046">
            <w:pPr>
              <w:spacing w:before="0" w:after="0"/>
              <w:ind w:firstLine="0"/>
              <w:jc w:val="center"/>
              <w:rPr>
                <w:rFonts w:cs="Calibri"/>
              </w:rPr>
            </w:pPr>
            <w:r w:rsidRPr="00926046">
              <w:rPr>
                <w:rFonts w:cs="Calibri"/>
                <w:color w:val="000000"/>
              </w:rPr>
              <w:t>18</w:t>
            </w:r>
          </w:p>
        </w:tc>
        <w:tc>
          <w:tcPr>
            <w:tcW w:w="1740" w:type="dxa"/>
          </w:tcPr>
          <w:p w14:paraId="65BD172E" w14:textId="77777777" w:rsidR="00926046" w:rsidRPr="00926046" w:rsidRDefault="00926046" w:rsidP="00926046">
            <w:pPr>
              <w:spacing w:before="0" w:after="0"/>
              <w:ind w:firstLine="0"/>
              <w:jc w:val="center"/>
            </w:pPr>
            <w:r w:rsidRPr="00926046">
              <w:t>20</w:t>
            </w:r>
          </w:p>
        </w:tc>
        <w:tc>
          <w:tcPr>
            <w:tcW w:w="1691" w:type="dxa"/>
          </w:tcPr>
          <w:p w14:paraId="222F1C1A" w14:textId="77777777" w:rsidR="00926046" w:rsidRPr="00926046" w:rsidRDefault="00926046" w:rsidP="00926046">
            <w:pPr>
              <w:spacing w:before="0" w:after="0"/>
              <w:ind w:firstLine="0"/>
              <w:jc w:val="center"/>
            </w:pPr>
            <w:r w:rsidRPr="00926046">
              <w:t>2</w:t>
            </w:r>
          </w:p>
        </w:tc>
      </w:tr>
      <w:tr w:rsidR="00926046" w:rsidRPr="00926046" w14:paraId="42319C44" w14:textId="77777777" w:rsidTr="006F1D03">
        <w:trPr>
          <w:trHeight w:val="267"/>
        </w:trPr>
        <w:tc>
          <w:tcPr>
            <w:tcW w:w="4570" w:type="dxa"/>
            <w:vAlign w:val="center"/>
          </w:tcPr>
          <w:p w14:paraId="6939C5DC" w14:textId="77777777" w:rsidR="00926046" w:rsidRPr="00926046" w:rsidRDefault="00926046" w:rsidP="00926046">
            <w:pPr>
              <w:spacing w:before="0" w:after="0"/>
              <w:ind w:firstLine="0"/>
              <w:jc w:val="left"/>
              <w:rPr>
                <w:rFonts w:cs="Calibri"/>
              </w:rPr>
            </w:pPr>
            <w:r w:rsidRPr="00926046">
              <w:rPr>
                <w:rFonts w:cs="Calibri"/>
                <w:color w:val="000000"/>
              </w:rPr>
              <w:t>Definición del sistema</w:t>
            </w:r>
          </w:p>
        </w:tc>
        <w:tc>
          <w:tcPr>
            <w:tcW w:w="1670" w:type="dxa"/>
            <w:vAlign w:val="center"/>
          </w:tcPr>
          <w:p w14:paraId="68688A3F" w14:textId="77777777" w:rsidR="00926046" w:rsidRPr="00926046" w:rsidRDefault="00926046" w:rsidP="00926046">
            <w:pPr>
              <w:spacing w:before="0" w:after="0"/>
              <w:ind w:firstLine="0"/>
              <w:jc w:val="center"/>
              <w:rPr>
                <w:rFonts w:cs="Calibri"/>
              </w:rPr>
            </w:pPr>
            <w:r w:rsidRPr="00926046">
              <w:rPr>
                <w:rFonts w:cs="Calibri"/>
              </w:rPr>
              <w:t>4</w:t>
            </w:r>
          </w:p>
        </w:tc>
        <w:tc>
          <w:tcPr>
            <w:tcW w:w="1740" w:type="dxa"/>
          </w:tcPr>
          <w:p w14:paraId="0D8C805C" w14:textId="77777777" w:rsidR="00926046" w:rsidRPr="00926046" w:rsidRDefault="00926046" w:rsidP="00926046">
            <w:pPr>
              <w:spacing w:before="0" w:after="0"/>
              <w:ind w:firstLine="0"/>
              <w:jc w:val="center"/>
            </w:pPr>
            <w:r w:rsidRPr="00926046">
              <w:t>4</w:t>
            </w:r>
          </w:p>
        </w:tc>
        <w:tc>
          <w:tcPr>
            <w:tcW w:w="1691" w:type="dxa"/>
          </w:tcPr>
          <w:p w14:paraId="62250B5B" w14:textId="77777777" w:rsidR="00926046" w:rsidRPr="00926046" w:rsidRDefault="00926046" w:rsidP="00926046">
            <w:pPr>
              <w:spacing w:before="0" w:after="0"/>
              <w:ind w:firstLine="0"/>
              <w:jc w:val="center"/>
            </w:pPr>
            <w:r w:rsidRPr="00926046">
              <w:t>0</w:t>
            </w:r>
          </w:p>
        </w:tc>
      </w:tr>
      <w:tr w:rsidR="00926046" w:rsidRPr="00926046" w14:paraId="450D7884" w14:textId="77777777" w:rsidTr="006F1D03">
        <w:trPr>
          <w:trHeight w:val="267"/>
        </w:trPr>
        <w:tc>
          <w:tcPr>
            <w:tcW w:w="4570" w:type="dxa"/>
            <w:vAlign w:val="center"/>
          </w:tcPr>
          <w:p w14:paraId="0444C05D" w14:textId="77777777" w:rsidR="00926046" w:rsidRPr="00926046" w:rsidRDefault="00926046" w:rsidP="00926046">
            <w:pPr>
              <w:spacing w:before="0" w:after="0"/>
              <w:ind w:firstLine="0"/>
              <w:jc w:val="left"/>
              <w:rPr>
                <w:rFonts w:cs="Calibri"/>
              </w:rPr>
            </w:pPr>
            <w:r w:rsidRPr="00926046">
              <w:rPr>
                <w:rFonts w:cs="Calibri"/>
                <w:color w:val="000000"/>
              </w:rPr>
              <w:t>Requisitos</w:t>
            </w:r>
          </w:p>
        </w:tc>
        <w:tc>
          <w:tcPr>
            <w:tcW w:w="1670" w:type="dxa"/>
            <w:vAlign w:val="center"/>
          </w:tcPr>
          <w:p w14:paraId="5C94533A" w14:textId="77777777" w:rsidR="00926046" w:rsidRPr="00926046" w:rsidRDefault="00926046" w:rsidP="00926046">
            <w:pPr>
              <w:spacing w:before="0" w:after="0"/>
              <w:ind w:firstLine="0"/>
              <w:jc w:val="center"/>
              <w:rPr>
                <w:rFonts w:cs="Calibri"/>
              </w:rPr>
            </w:pPr>
            <w:r w:rsidRPr="00926046">
              <w:rPr>
                <w:rFonts w:cs="Calibri"/>
                <w:color w:val="000000"/>
              </w:rPr>
              <w:t>4</w:t>
            </w:r>
          </w:p>
        </w:tc>
        <w:tc>
          <w:tcPr>
            <w:tcW w:w="1740" w:type="dxa"/>
          </w:tcPr>
          <w:p w14:paraId="4149AEB0" w14:textId="77777777" w:rsidR="00926046" w:rsidRPr="00926046" w:rsidRDefault="00926046" w:rsidP="00926046">
            <w:pPr>
              <w:spacing w:before="0" w:after="0"/>
              <w:ind w:firstLine="0"/>
              <w:jc w:val="center"/>
            </w:pPr>
            <w:r w:rsidRPr="00926046">
              <w:t>4</w:t>
            </w:r>
          </w:p>
        </w:tc>
        <w:tc>
          <w:tcPr>
            <w:tcW w:w="1691" w:type="dxa"/>
          </w:tcPr>
          <w:p w14:paraId="42BF6EE1" w14:textId="77777777" w:rsidR="00926046" w:rsidRPr="00926046" w:rsidRDefault="00926046" w:rsidP="00926046">
            <w:pPr>
              <w:spacing w:before="0" w:after="0"/>
              <w:ind w:firstLine="0"/>
              <w:jc w:val="center"/>
            </w:pPr>
            <w:r w:rsidRPr="00926046">
              <w:t>0</w:t>
            </w:r>
          </w:p>
        </w:tc>
      </w:tr>
      <w:tr w:rsidR="00926046" w:rsidRPr="00926046" w14:paraId="1CC0AC4B" w14:textId="77777777" w:rsidTr="006F1D03">
        <w:trPr>
          <w:trHeight w:val="255"/>
        </w:trPr>
        <w:tc>
          <w:tcPr>
            <w:tcW w:w="4570" w:type="dxa"/>
            <w:vAlign w:val="center"/>
          </w:tcPr>
          <w:p w14:paraId="30D5446F" w14:textId="77777777" w:rsidR="00926046" w:rsidRPr="00926046" w:rsidRDefault="00926046" w:rsidP="00926046">
            <w:pPr>
              <w:spacing w:before="0" w:after="0"/>
              <w:ind w:firstLine="0"/>
              <w:jc w:val="left"/>
              <w:rPr>
                <w:rFonts w:cs="Calibri"/>
              </w:rPr>
            </w:pPr>
            <w:r w:rsidRPr="00926046">
              <w:rPr>
                <w:rFonts w:cs="Calibri"/>
                <w:color w:val="000000"/>
              </w:rPr>
              <w:t>Diagrama casos de uso</w:t>
            </w:r>
          </w:p>
        </w:tc>
        <w:tc>
          <w:tcPr>
            <w:tcW w:w="1670" w:type="dxa"/>
            <w:vAlign w:val="center"/>
          </w:tcPr>
          <w:p w14:paraId="00AF200F" w14:textId="77777777" w:rsidR="00926046" w:rsidRPr="00926046" w:rsidRDefault="00926046" w:rsidP="00926046">
            <w:pPr>
              <w:spacing w:before="0" w:after="0"/>
              <w:ind w:firstLine="0"/>
              <w:jc w:val="center"/>
              <w:rPr>
                <w:rFonts w:cs="Calibri"/>
              </w:rPr>
            </w:pPr>
            <w:r w:rsidRPr="00926046">
              <w:rPr>
                <w:rFonts w:cs="Calibri"/>
                <w:color w:val="000000"/>
              </w:rPr>
              <w:t>4</w:t>
            </w:r>
          </w:p>
        </w:tc>
        <w:tc>
          <w:tcPr>
            <w:tcW w:w="1740" w:type="dxa"/>
          </w:tcPr>
          <w:p w14:paraId="596D88BC" w14:textId="77777777" w:rsidR="00926046" w:rsidRPr="00926046" w:rsidRDefault="00926046" w:rsidP="00926046">
            <w:pPr>
              <w:spacing w:before="0" w:after="0"/>
              <w:ind w:firstLine="0"/>
              <w:jc w:val="center"/>
            </w:pPr>
            <w:r w:rsidRPr="00926046">
              <w:t>4</w:t>
            </w:r>
          </w:p>
        </w:tc>
        <w:tc>
          <w:tcPr>
            <w:tcW w:w="1691" w:type="dxa"/>
          </w:tcPr>
          <w:p w14:paraId="5A23715C" w14:textId="77777777" w:rsidR="00926046" w:rsidRPr="00926046" w:rsidRDefault="00926046" w:rsidP="00926046">
            <w:pPr>
              <w:spacing w:before="0" w:after="0"/>
              <w:ind w:firstLine="0"/>
              <w:jc w:val="center"/>
            </w:pPr>
            <w:r w:rsidRPr="00926046">
              <w:t>0</w:t>
            </w:r>
          </w:p>
        </w:tc>
      </w:tr>
      <w:tr w:rsidR="00926046" w:rsidRPr="00926046" w14:paraId="508E7CFD" w14:textId="77777777" w:rsidTr="006F1D03">
        <w:trPr>
          <w:trHeight w:val="267"/>
        </w:trPr>
        <w:tc>
          <w:tcPr>
            <w:tcW w:w="4570" w:type="dxa"/>
            <w:vAlign w:val="center"/>
          </w:tcPr>
          <w:p w14:paraId="269E72DE" w14:textId="77777777" w:rsidR="00926046" w:rsidRPr="00926046" w:rsidRDefault="00926046" w:rsidP="00926046">
            <w:pPr>
              <w:spacing w:before="0" w:after="0"/>
              <w:ind w:firstLine="0"/>
              <w:jc w:val="left"/>
              <w:rPr>
                <w:rFonts w:cs="Calibri"/>
              </w:rPr>
            </w:pPr>
            <w:r w:rsidRPr="00926046">
              <w:rPr>
                <w:rFonts w:cs="Calibri"/>
                <w:color w:val="000000"/>
              </w:rPr>
              <w:t>Subsistemas</w:t>
            </w:r>
          </w:p>
        </w:tc>
        <w:tc>
          <w:tcPr>
            <w:tcW w:w="1670" w:type="dxa"/>
            <w:vAlign w:val="center"/>
          </w:tcPr>
          <w:p w14:paraId="27A97C47" w14:textId="77777777" w:rsidR="00926046" w:rsidRPr="00926046" w:rsidRDefault="00926046" w:rsidP="00926046">
            <w:pPr>
              <w:spacing w:before="0" w:after="0"/>
              <w:ind w:firstLine="0"/>
              <w:jc w:val="center"/>
              <w:rPr>
                <w:rFonts w:cs="Calibri"/>
              </w:rPr>
            </w:pPr>
            <w:r w:rsidRPr="00926046">
              <w:rPr>
                <w:rFonts w:cs="Calibri"/>
                <w:color w:val="000000"/>
              </w:rPr>
              <w:t>4</w:t>
            </w:r>
          </w:p>
        </w:tc>
        <w:tc>
          <w:tcPr>
            <w:tcW w:w="1740" w:type="dxa"/>
          </w:tcPr>
          <w:p w14:paraId="2C116A2A" w14:textId="77777777" w:rsidR="00926046" w:rsidRPr="00926046" w:rsidRDefault="00926046" w:rsidP="00926046">
            <w:pPr>
              <w:spacing w:before="0" w:after="0"/>
              <w:ind w:firstLine="0"/>
              <w:jc w:val="center"/>
            </w:pPr>
            <w:r w:rsidRPr="00926046">
              <w:t>4</w:t>
            </w:r>
          </w:p>
        </w:tc>
        <w:tc>
          <w:tcPr>
            <w:tcW w:w="1691" w:type="dxa"/>
          </w:tcPr>
          <w:p w14:paraId="332293D7" w14:textId="77777777" w:rsidR="00926046" w:rsidRPr="00926046" w:rsidRDefault="00926046" w:rsidP="00926046">
            <w:pPr>
              <w:spacing w:before="0" w:after="0"/>
              <w:ind w:firstLine="0"/>
              <w:jc w:val="center"/>
            </w:pPr>
            <w:r w:rsidRPr="00926046">
              <w:t>0</w:t>
            </w:r>
          </w:p>
        </w:tc>
      </w:tr>
      <w:tr w:rsidR="00926046" w:rsidRPr="00926046" w14:paraId="7E2781CE" w14:textId="77777777" w:rsidTr="006F1D03">
        <w:trPr>
          <w:trHeight w:val="267"/>
        </w:trPr>
        <w:tc>
          <w:tcPr>
            <w:tcW w:w="4570" w:type="dxa"/>
            <w:vAlign w:val="center"/>
          </w:tcPr>
          <w:p w14:paraId="055DE69B" w14:textId="77777777" w:rsidR="00926046" w:rsidRPr="00926046" w:rsidRDefault="00926046" w:rsidP="00926046">
            <w:pPr>
              <w:spacing w:before="0" w:after="0"/>
              <w:ind w:firstLine="0"/>
              <w:jc w:val="left"/>
              <w:rPr>
                <w:rFonts w:cs="Calibri"/>
              </w:rPr>
            </w:pPr>
            <w:r w:rsidRPr="00926046">
              <w:rPr>
                <w:rFonts w:cs="Calibri"/>
                <w:color w:val="000000"/>
              </w:rPr>
              <w:t>Definición del sistema</w:t>
            </w:r>
          </w:p>
        </w:tc>
        <w:tc>
          <w:tcPr>
            <w:tcW w:w="1670" w:type="dxa"/>
            <w:vAlign w:val="center"/>
          </w:tcPr>
          <w:p w14:paraId="7E6482F9" w14:textId="77777777" w:rsidR="00926046" w:rsidRPr="00926046" w:rsidRDefault="00926046" w:rsidP="00926046">
            <w:pPr>
              <w:spacing w:before="0" w:after="0"/>
              <w:ind w:firstLine="0"/>
              <w:jc w:val="center"/>
              <w:rPr>
                <w:rFonts w:cs="Calibri"/>
              </w:rPr>
            </w:pPr>
            <w:r w:rsidRPr="00926046">
              <w:rPr>
                <w:rFonts w:cs="Calibri"/>
                <w:color w:val="000000"/>
              </w:rPr>
              <w:t>10</w:t>
            </w:r>
          </w:p>
        </w:tc>
        <w:tc>
          <w:tcPr>
            <w:tcW w:w="1740" w:type="dxa"/>
          </w:tcPr>
          <w:p w14:paraId="71019346" w14:textId="77777777" w:rsidR="00926046" w:rsidRPr="00926046" w:rsidRDefault="00926046" w:rsidP="00926046">
            <w:pPr>
              <w:spacing w:before="0" w:after="0"/>
              <w:ind w:firstLine="0"/>
              <w:jc w:val="center"/>
            </w:pPr>
            <w:r w:rsidRPr="00926046">
              <w:t>4</w:t>
            </w:r>
          </w:p>
        </w:tc>
        <w:tc>
          <w:tcPr>
            <w:tcW w:w="1691" w:type="dxa"/>
          </w:tcPr>
          <w:p w14:paraId="647BD858" w14:textId="77777777" w:rsidR="00926046" w:rsidRPr="00926046" w:rsidRDefault="00926046" w:rsidP="00926046">
            <w:pPr>
              <w:spacing w:before="0" w:after="0"/>
              <w:ind w:firstLine="0"/>
              <w:jc w:val="center"/>
            </w:pPr>
            <w:r w:rsidRPr="00926046">
              <w:t>-6</w:t>
            </w:r>
          </w:p>
        </w:tc>
      </w:tr>
      <w:tr w:rsidR="00926046" w:rsidRPr="00926046" w14:paraId="7B9385C9" w14:textId="77777777" w:rsidTr="006F1D03">
        <w:trPr>
          <w:trHeight w:val="267"/>
        </w:trPr>
        <w:tc>
          <w:tcPr>
            <w:tcW w:w="4570" w:type="dxa"/>
            <w:vAlign w:val="center"/>
          </w:tcPr>
          <w:p w14:paraId="4CABB3DF" w14:textId="77777777" w:rsidR="00926046" w:rsidRPr="00926046" w:rsidRDefault="00926046" w:rsidP="00926046">
            <w:pPr>
              <w:spacing w:before="0" w:after="0"/>
              <w:ind w:firstLine="0"/>
              <w:jc w:val="left"/>
              <w:rPr>
                <w:rFonts w:cs="Calibri"/>
              </w:rPr>
            </w:pPr>
            <w:r w:rsidRPr="00926046">
              <w:rPr>
                <w:rFonts w:cs="Calibri"/>
                <w:color w:val="000000"/>
              </w:rPr>
              <w:t>Diseño Entidad-Relación</w:t>
            </w:r>
          </w:p>
        </w:tc>
        <w:tc>
          <w:tcPr>
            <w:tcW w:w="1670" w:type="dxa"/>
            <w:vAlign w:val="center"/>
          </w:tcPr>
          <w:p w14:paraId="72204B8C" w14:textId="77777777" w:rsidR="00926046" w:rsidRPr="00926046" w:rsidRDefault="00926046" w:rsidP="00926046">
            <w:pPr>
              <w:spacing w:before="0" w:after="0"/>
              <w:ind w:firstLine="0"/>
              <w:jc w:val="center"/>
              <w:rPr>
                <w:rFonts w:cs="Calibri"/>
              </w:rPr>
            </w:pPr>
            <w:r w:rsidRPr="00926046">
              <w:rPr>
                <w:rFonts w:cs="Calibri"/>
              </w:rPr>
              <w:t>6</w:t>
            </w:r>
          </w:p>
        </w:tc>
        <w:tc>
          <w:tcPr>
            <w:tcW w:w="1740" w:type="dxa"/>
          </w:tcPr>
          <w:p w14:paraId="5BFF3C62" w14:textId="77777777" w:rsidR="00926046" w:rsidRPr="00926046" w:rsidRDefault="00926046" w:rsidP="00926046">
            <w:pPr>
              <w:spacing w:before="0" w:after="0"/>
              <w:ind w:firstLine="0"/>
              <w:jc w:val="center"/>
            </w:pPr>
            <w:r w:rsidRPr="00926046">
              <w:t>5</w:t>
            </w:r>
          </w:p>
        </w:tc>
        <w:tc>
          <w:tcPr>
            <w:tcW w:w="1691" w:type="dxa"/>
          </w:tcPr>
          <w:p w14:paraId="69BC659F" w14:textId="77777777" w:rsidR="00926046" w:rsidRPr="00926046" w:rsidRDefault="00926046" w:rsidP="00926046">
            <w:pPr>
              <w:spacing w:before="0" w:after="0"/>
              <w:ind w:firstLine="0"/>
              <w:jc w:val="center"/>
            </w:pPr>
            <w:r w:rsidRPr="00926046">
              <w:t>-1</w:t>
            </w:r>
          </w:p>
        </w:tc>
      </w:tr>
      <w:tr w:rsidR="00926046" w:rsidRPr="00926046" w14:paraId="5126A1D8" w14:textId="77777777" w:rsidTr="006F1D03">
        <w:trPr>
          <w:trHeight w:val="267"/>
        </w:trPr>
        <w:tc>
          <w:tcPr>
            <w:tcW w:w="4570" w:type="dxa"/>
            <w:vAlign w:val="center"/>
          </w:tcPr>
          <w:p w14:paraId="658067FA" w14:textId="77777777" w:rsidR="00926046" w:rsidRPr="00926046" w:rsidRDefault="00926046" w:rsidP="00926046">
            <w:pPr>
              <w:spacing w:before="0" w:after="0"/>
              <w:ind w:firstLine="0"/>
              <w:jc w:val="left"/>
              <w:rPr>
                <w:rFonts w:cs="Calibri"/>
              </w:rPr>
            </w:pPr>
            <w:r w:rsidRPr="00926046">
              <w:rPr>
                <w:rFonts w:cs="Calibri"/>
                <w:color w:val="000000"/>
              </w:rPr>
              <w:t>Modelo físico de datos</w:t>
            </w:r>
          </w:p>
        </w:tc>
        <w:tc>
          <w:tcPr>
            <w:tcW w:w="1670" w:type="dxa"/>
            <w:vAlign w:val="center"/>
          </w:tcPr>
          <w:p w14:paraId="0A21DAAF" w14:textId="77777777" w:rsidR="00926046" w:rsidRPr="00926046" w:rsidRDefault="00926046" w:rsidP="00926046">
            <w:pPr>
              <w:spacing w:before="0" w:after="0"/>
              <w:ind w:firstLine="0"/>
              <w:jc w:val="center"/>
              <w:rPr>
                <w:rFonts w:cs="Calibri"/>
              </w:rPr>
            </w:pPr>
            <w:r w:rsidRPr="00926046">
              <w:rPr>
                <w:rFonts w:cs="Calibri"/>
              </w:rPr>
              <w:t>6</w:t>
            </w:r>
          </w:p>
        </w:tc>
        <w:tc>
          <w:tcPr>
            <w:tcW w:w="1740" w:type="dxa"/>
          </w:tcPr>
          <w:p w14:paraId="4FCF1E86" w14:textId="77777777" w:rsidR="00926046" w:rsidRPr="00926046" w:rsidRDefault="00926046" w:rsidP="00926046">
            <w:pPr>
              <w:spacing w:before="0" w:after="0"/>
              <w:ind w:firstLine="0"/>
              <w:jc w:val="center"/>
            </w:pPr>
            <w:r w:rsidRPr="00926046">
              <w:t>5</w:t>
            </w:r>
          </w:p>
        </w:tc>
        <w:tc>
          <w:tcPr>
            <w:tcW w:w="1691" w:type="dxa"/>
          </w:tcPr>
          <w:p w14:paraId="57D2E84C" w14:textId="77777777" w:rsidR="00926046" w:rsidRPr="00926046" w:rsidRDefault="00926046" w:rsidP="00926046">
            <w:pPr>
              <w:spacing w:before="0" w:after="0"/>
              <w:ind w:firstLine="0"/>
              <w:jc w:val="center"/>
            </w:pPr>
            <w:r w:rsidRPr="00926046">
              <w:t>-1</w:t>
            </w:r>
          </w:p>
        </w:tc>
      </w:tr>
      <w:tr w:rsidR="00926046" w:rsidRPr="00926046" w14:paraId="5E950202" w14:textId="77777777" w:rsidTr="006F1D03">
        <w:trPr>
          <w:trHeight w:val="255"/>
        </w:trPr>
        <w:tc>
          <w:tcPr>
            <w:tcW w:w="4570" w:type="dxa"/>
            <w:vAlign w:val="center"/>
          </w:tcPr>
          <w:p w14:paraId="521BCD6F" w14:textId="77777777" w:rsidR="00926046" w:rsidRPr="00926046" w:rsidRDefault="00926046" w:rsidP="00926046">
            <w:pPr>
              <w:spacing w:before="0" w:after="0"/>
              <w:ind w:firstLine="0"/>
              <w:jc w:val="left"/>
              <w:rPr>
                <w:rFonts w:cs="Calibri"/>
              </w:rPr>
            </w:pPr>
            <w:r w:rsidRPr="00926046">
              <w:rPr>
                <w:rFonts w:cs="Calibri"/>
                <w:color w:val="000000"/>
              </w:rPr>
              <w:t>Acceso a los datos</w:t>
            </w:r>
          </w:p>
        </w:tc>
        <w:tc>
          <w:tcPr>
            <w:tcW w:w="1670" w:type="dxa"/>
            <w:vAlign w:val="center"/>
          </w:tcPr>
          <w:p w14:paraId="0FA4FFBB" w14:textId="77777777" w:rsidR="00926046" w:rsidRPr="00926046" w:rsidRDefault="00926046" w:rsidP="00926046">
            <w:pPr>
              <w:spacing w:before="0" w:after="0"/>
              <w:ind w:firstLine="0"/>
              <w:jc w:val="center"/>
              <w:rPr>
                <w:rFonts w:cs="Calibri"/>
              </w:rPr>
            </w:pPr>
            <w:r w:rsidRPr="00926046">
              <w:rPr>
                <w:rFonts w:cs="Calibri"/>
                <w:color w:val="000000"/>
              </w:rPr>
              <w:t>1</w:t>
            </w:r>
          </w:p>
        </w:tc>
        <w:tc>
          <w:tcPr>
            <w:tcW w:w="1740" w:type="dxa"/>
          </w:tcPr>
          <w:p w14:paraId="47F36BB2" w14:textId="77777777" w:rsidR="00926046" w:rsidRPr="00926046" w:rsidRDefault="00926046" w:rsidP="00926046">
            <w:pPr>
              <w:spacing w:before="0" w:after="0"/>
              <w:ind w:firstLine="0"/>
              <w:jc w:val="center"/>
            </w:pPr>
            <w:r w:rsidRPr="00926046">
              <w:t>1</w:t>
            </w:r>
          </w:p>
        </w:tc>
        <w:tc>
          <w:tcPr>
            <w:tcW w:w="1691" w:type="dxa"/>
          </w:tcPr>
          <w:p w14:paraId="60775F6F" w14:textId="77777777" w:rsidR="00926046" w:rsidRPr="00926046" w:rsidRDefault="00926046" w:rsidP="00926046">
            <w:pPr>
              <w:spacing w:before="0" w:after="0"/>
              <w:ind w:firstLine="0"/>
              <w:jc w:val="center"/>
            </w:pPr>
            <w:r w:rsidRPr="00926046">
              <w:t>0</w:t>
            </w:r>
          </w:p>
        </w:tc>
      </w:tr>
      <w:tr w:rsidR="00926046" w:rsidRPr="00926046" w14:paraId="3068F555" w14:textId="77777777" w:rsidTr="006F1D03">
        <w:trPr>
          <w:trHeight w:val="255"/>
        </w:trPr>
        <w:tc>
          <w:tcPr>
            <w:tcW w:w="4570" w:type="dxa"/>
            <w:vAlign w:val="center"/>
          </w:tcPr>
          <w:p w14:paraId="157AFB05" w14:textId="77777777" w:rsidR="00926046" w:rsidRPr="00926046" w:rsidRDefault="00926046" w:rsidP="00926046">
            <w:pPr>
              <w:spacing w:before="0" w:after="0"/>
              <w:ind w:firstLine="0"/>
              <w:jc w:val="left"/>
              <w:rPr>
                <w:rFonts w:cs="Calibri"/>
                <w:color w:val="000000"/>
              </w:rPr>
            </w:pPr>
            <w:r w:rsidRPr="00926046">
              <w:rPr>
                <w:rFonts w:cs="Calibri"/>
                <w:color w:val="000000"/>
              </w:rPr>
              <w:t>Diagrama de paquetes</w:t>
            </w:r>
          </w:p>
        </w:tc>
        <w:tc>
          <w:tcPr>
            <w:tcW w:w="1670" w:type="dxa"/>
            <w:vAlign w:val="center"/>
          </w:tcPr>
          <w:p w14:paraId="29FC9EB2" w14:textId="77777777" w:rsidR="00926046" w:rsidRPr="00926046" w:rsidRDefault="00926046" w:rsidP="00926046">
            <w:pPr>
              <w:spacing w:before="0" w:after="0"/>
              <w:ind w:firstLine="0"/>
              <w:jc w:val="center"/>
              <w:rPr>
                <w:rFonts w:cs="Calibri"/>
                <w:color w:val="000000"/>
              </w:rPr>
            </w:pPr>
            <w:r w:rsidRPr="00926046">
              <w:rPr>
                <w:rFonts w:cs="Calibri"/>
                <w:color w:val="000000"/>
              </w:rPr>
              <w:t>2</w:t>
            </w:r>
          </w:p>
        </w:tc>
        <w:tc>
          <w:tcPr>
            <w:tcW w:w="1740" w:type="dxa"/>
            <w:vAlign w:val="center"/>
          </w:tcPr>
          <w:p w14:paraId="5B60EF20" w14:textId="77777777" w:rsidR="00926046" w:rsidRPr="00926046" w:rsidRDefault="00926046" w:rsidP="00926046">
            <w:pPr>
              <w:spacing w:before="0" w:after="0"/>
              <w:ind w:firstLine="0"/>
              <w:jc w:val="center"/>
              <w:rPr>
                <w:rFonts w:cs="Calibri"/>
              </w:rPr>
            </w:pPr>
            <w:r w:rsidRPr="00926046">
              <w:rPr>
                <w:rFonts w:cs="Calibri"/>
              </w:rPr>
              <w:t>2</w:t>
            </w:r>
          </w:p>
        </w:tc>
        <w:tc>
          <w:tcPr>
            <w:tcW w:w="1691" w:type="dxa"/>
            <w:vAlign w:val="center"/>
          </w:tcPr>
          <w:p w14:paraId="30C27E03" w14:textId="77777777" w:rsidR="00926046" w:rsidRPr="00926046" w:rsidRDefault="00926046" w:rsidP="00926046">
            <w:pPr>
              <w:spacing w:before="0" w:after="0"/>
              <w:ind w:firstLine="0"/>
              <w:jc w:val="center"/>
              <w:rPr>
                <w:rFonts w:cs="Calibri"/>
              </w:rPr>
            </w:pPr>
            <w:r w:rsidRPr="00926046">
              <w:rPr>
                <w:rFonts w:cs="Calibri"/>
              </w:rPr>
              <w:t>0</w:t>
            </w:r>
          </w:p>
        </w:tc>
      </w:tr>
      <w:tr w:rsidR="00926046" w:rsidRPr="00926046" w14:paraId="6E84074B" w14:textId="77777777" w:rsidTr="006F1D03">
        <w:trPr>
          <w:trHeight w:val="255"/>
        </w:trPr>
        <w:tc>
          <w:tcPr>
            <w:tcW w:w="4570" w:type="dxa"/>
            <w:vAlign w:val="center"/>
          </w:tcPr>
          <w:p w14:paraId="45989937" w14:textId="77777777" w:rsidR="00926046" w:rsidRPr="00926046" w:rsidRDefault="00926046" w:rsidP="00926046">
            <w:pPr>
              <w:spacing w:before="0" w:after="0"/>
              <w:ind w:firstLine="0"/>
              <w:jc w:val="left"/>
              <w:rPr>
                <w:rFonts w:cs="Calibri"/>
                <w:color w:val="000000"/>
              </w:rPr>
            </w:pPr>
            <w:r w:rsidRPr="00926046">
              <w:rPr>
                <w:rFonts w:cs="Calibri"/>
                <w:color w:val="000000"/>
              </w:rPr>
              <w:t>Definición de paquetes</w:t>
            </w:r>
          </w:p>
        </w:tc>
        <w:tc>
          <w:tcPr>
            <w:tcW w:w="1670" w:type="dxa"/>
            <w:vAlign w:val="center"/>
          </w:tcPr>
          <w:p w14:paraId="0A3ABCEF" w14:textId="77777777" w:rsidR="00926046" w:rsidRPr="00926046" w:rsidRDefault="00926046" w:rsidP="00926046">
            <w:pPr>
              <w:spacing w:before="0" w:after="0"/>
              <w:ind w:firstLine="0"/>
              <w:jc w:val="center"/>
              <w:rPr>
                <w:rFonts w:cs="Calibri"/>
                <w:color w:val="000000"/>
              </w:rPr>
            </w:pPr>
            <w:r w:rsidRPr="00926046">
              <w:rPr>
                <w:rFonts w:cs="Calibri"/>
                <w:color w:val="000000"/>
              </w:rPr>
              <w:t>3</w:t>
            </w:r>
          </w:p>
        </w:tc>
        <w:tc>
          <w:tcPr>
            <w:tcW w:w="1740" w:type="dxa"/>
            <w:vAlign w:val="center"/>
          </w:tcPr>
          <w:p w14:paraId="0A6ECA29" w14:textId="77777777" w:rsidR="00926046" w:rsidRPr="00926046" w:rsidRDefault="00926046" w:rsidP="00926046">
            <w:pPr>
              <w:spacing w:before="0" w:after="0"/>
              <w:ind w:firstLine="0"/>
              <w:jc w:val="center"/>
              <w:rPr>
                <w:rFonts w:cs="Calibri"/>
                <w:color w:val="000000"/>
              </w:rPr>
            </w:pPr>
            <w:r w:rsidRPr="00926046">
              <w:rPr>
                <w:rFonts w:cs="Calibri"/>
                <w:color w:val="000000"/>
              </w:rPr>
              <w:t>3</w:t>
            </w:r>
          </w:p>
        </w:tc>
        <w:tc>
          <w:tcPr>
            <w:tcW w:w="1691" w:type="dxa"/>
            <w:vAlign w:val="center"/>
          </w:tcPr>
          <w:p w14:paraId="574E3640" w14:textId="77777777" w:rsidR="00926046" w:rsidRPr="00926046" w:rsidRDefault="00926046" w:rsidP="00926046">
            <w:pPr>
              <w:spacing w:before="0" w:after="0"/>
              <w:ind w:firstLine="0"/>
              <w:jc w:val="center"/>
              <w:rPr>
                <w:rFonts w:cs="Calibri"/>
                <w:color w:val="000000"/>
              </w:rPr>
            </w:pPr>
            <w:r w:rsidRPr="00926046">
              <w:rPr>
                <w:rFonts w:cs="Calibri"/>
                <w:color w:val="000000"/>
              </w:rPr>
              <w:t>0</w:t>
            </w:r>
          </w:p>
        </w:tc>
      </w:tr>
      <w:tr w:rsidR="00926046" w:rsidRPr="00926046" w14:paraId="5E625A6F" w14:textId="77777777" w:rsidTr="006F1D03">
        <w:trPr>
          <w:trHeight w:val="267"/>
        </w:trPr>
        <w:tc>
          <w:tcPr>
            <w:tcW w:w="4570" w:type="dxa"/>
            <w:shd w:val="clear" w:color="auto" w:fill="D9D9D9"/>
          </w:tcPr>
          <w:p w14:paraId="5A18C47A" w14:textId="77777777" w:rsidR="00926046" w:rsidRPr="00926046" w:rsidRDefault="00926046" w:rsidP="00926046">
            <w:pPr>
              <w:spacing w:before="0" w:after="0"/>
              <w:ind w:firstLine="0"/>
              <w:jc w:val="right"/>
              <w:rPr>
                <w:b/>
              </w:rPr>
            </w:pPr>
            <w:r w:rsidRPr="00926046">
              <w:rPr>
                <w:b/>
              </w:rPr>
              <w:t>TOTAL</w:t>
            </w:r>
          </w:p>
        </w:tc>
        <w:tc>
          <w:tcPr>
            <w:tcW w:w="1670" w:type="dxa"/>
            <w:shd w:val="clear" w:color="auto" w:fill="D9D9D9"/>
          </w:tcPr>
          <w:p w14:paraId="03365C75" w14:textId="77777777" w:rsidR="00926046" w:rsidRPr="00926046" w:rsidRDefault="00926046" w:rsidP="00926046">
            <w:pPr>
              <w:spacing w:before="0" w:after="0"/>
              <w:ind w:firstLine="0"/>
              <w:jc w:val="center"/>
            </w:pPr>
            <w:r w:rsidRPr="00926046">
              <w:fldChar w:fldCharType="begin"/>
            </w:r>
            <w:r w:rsidRPr="00926046">
              <w:instrText xml:space="preserve"> =SUM(ABOVE) </w:instrText>
            </w:r>
            <w:r w:rsidRPr="00926046">
              <w:fldChar w:fldCharType="separate"/>
            </w:r>
            <w:r w:rsidRPr="00926046">
              <w:rPr>
                <w:noProof/>
              </w:rPr>
              <w:t>72</w:t>
            </w:r>
            <w:r w:rsidRPr="00926046">
              <w:fldChar w:fldCharType="end"/>
            </w:r>
          </w:p>
        </w:tc>
        <w:tc>
          <w:tcPr>
            <w:tcW w:w="1740" w:type="dxa"/>
            <w:shd w:val="clear" w:color="auto" w:fill="D9D9D9"/>
          </w:tcPr>
          <w:p w14:paraId="5785A9B4" w14:textId="77777777" w:rsidR="00926046" w:rsidRPr="00926046" w:rsidRDefault="00926046" w:rsidP="00926046">
            <w:pPr>
              <w:spacing w:before="0" w:after="0"/>
              <w:ind w:firstLine="0"/>
              <w:jc w:val="center"/>
            </w:pPr>
            <w:r w:rsidRPr="00926046">
              <w:fldChar w:fldCharType="begin"/>
            </w:r>
            <w:r w:rsidRPr="00926046">
              <w:instrText xml:space="preserve"> =SUM(ABOVE) </w:instrText>
            </w:r>
            <w:r w:rsidRPr="00926046">
              <w:fldChar w:fldCharType="separate"/>
            </w:r>
            <w:r w:rsidRPr="00926046">
              <w:rPr>
                <w:noProof/>
              </w:rPr>
              <w:t>68</w:t>
            </w:r>
            <w:r w:rsidRPr="00926046">
              <w:fldChar w:fldCharType="end"/>
            </w:r>
          </w:p>
        </w:tc>
        <w:tc>
          <w:tcPr>
            <w:tcW w:w="1691" w:type="dxa"/>
            <w:shd w:val="clear" w:color="auto" w:fill="D9D9D9"/>
          </w:tcPr>
          <w:p w14:paraId="3DCC36E2" w14:textId="77777777" w:rsidR="00926046" w:rsidRPr="00926046" w:rsidRDefault="00926046" w:rsidP="00926046">
            <w:pPr>
              <w:spacing w:before="0" w:after="0"/>
              <w:ind w:firstLine="0"/>
              <w:jc w:val="center"/>
            </w:pPr>
            <w:r w:rsidRPr="00926046">
              <w:fldChar w:fldCharType="begin"/>
            </w:r>
            <w:r w:rsidRPr="00926046">
              <w:instrText xml:space="preserve"> =SUM(ABOVE) </w:instrText>
            </w:r>
            <w:r w:rsidRPr="00926046">
              <w:fldChar w:fldCharType="separate"/>
            </w:r>
            <w:r w:rsidRPr="00926046">
              <w:rPr>
                <w:noProof/>
              </w:rPr>
              <w:t>-4</w:t>
            </w:r>
            <w:r w:rsidRPr="00926046">
              <w:fldChar w:fldCharType="end"/>
            </w:r>
          </w:p>
        </w:tc>
      </w:tr>
    </w:tbl>
    <w:p w14:paraId="7E344876" w14:textId="77777777" w:rsidR="00926046" w:rsidRPr="00926046" w:rsidRDefault="00926046" w:rsidP="00926046">
      <w:pPr>
        <w:spacing w:before="0"/>
        <w:ind w:firstLine="0"/>
      </w:pPr>
    </w:p>
    <w:p w14:paraId="36CCC58A" w14:textId="355EABDB" w:rsidR="00926046" w:rsidRPr="00926046" w:rsidRDefault="004A3367" w:rsidP="009A2DA9">
      <w:pPr>
        <w:pStyle w:val="Heading3"/>
      </w:pPr>
      <w:bookmarkStart w:id="160" w:name="_Toc341696042"/>
      <w:r w:rsidRPr="00926046">
        <w:t>PRODUCTOS ENTREGADOS</w:t>
      </w:r>
      <w:bookmarkEnd w:id="160"/>
    </w:p>
    <w:p w14:paraId="1B85C977" w14:textId="77777777" w:rsidR="00926046" w:rsidRPr="00926046" w:rsidRDefault="00926046" w:rsidP="00926046">
      <w:pPr>
        <w:spacing w:before="0"/>
        <w:ind w:firstLine="0"/>
        <w:jc w:val="left"/>
      </w:pPr>
      <w:r w:rsidRPr="00926046">
        <w:t>La lista de productos entregados hasta el momento es la siguiente:</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6"/>
        <w:gridCol w:w="589"/>
        <w:gridCol w:w="1355"/>
        <w:gridCol w:w="2470"/>
        <w:gridCol w:w="1299"/>
        <w:gridCol w:w="2327"/>
      </w:tblGrid>
      <w:tr w:rsidR="00926046" w:rsidRPr="00926046" w14:paraId="37368E12" w14:textId="77777777" w:rsidTr="006F1D03">
        <w:trPr>
          <w:jc w:val="center"/>
        </w:trPr>
        <w:tc>
          <w:tcPr>
            <w:tcW w:w="1566" w:type="dxa"/>
            <w:shd w:val="clear" w:color="auto" w:fill="BFBFBF"/>
          </w:tcPr>
          <w:p w14:paraId="768E9964" w14:textId="77777777" w:rsidR="00926046" w:rsidRPr="00926046" w:rsidRDefault="00926046" w:rsidP="00926046">
            <w:pPr>
              <w:spacing w:before="0" w:after="0"/>
              <w:ind w:firstLine="0"/>
              <w:jc w:val="left"/>
              <w:rPr>
                <w:b/>
                <w:szCs w:val="24"/>
              </w:rPr>
            </w:pPr>
            <w:r w:rsidRPr="00926046">
              <w:rPr>
                <w:b/>
                <w:szCs w:val="24"/>
              </w:rPr>
              <w:lastRenderedPageBreak/>
              <w:t>Entregable</w:t>
            </w:r>
          </w:p>
        </w:tc>
        <w:tc>
          <w:tcPr>
            <w:tcW w:w="589" w:type="dxa"/>
            <w:shd w:val="clear" w:color="auto" w:fill="BFBFBF"/>
          </w:tcPr>
          <w:p w14:paraId="579F9640" w14:textId="77777777" w:rsidR="00926046" w:rsidRPr="00926046" w:rsidRDefault="00926046" w:rsidP="00926046">
            <w:pPr>
              <w:spacing w:before="0" w:after="0"/>
              <w:ind w:firstLine="0"/>
              <w:jc w:val="left"/>
              <w:rPr>
                <w:b/>
                <w:szCs w:val="24"/>
              </w:rPr>
            </w:pPr>
            <w:r w:rsidRPr="00926046">
              <w:rPr>
                <w:b/>
                <w:szCs w:val="24"/>
              </w:rPr>
              <w:t>ID.</w:t>
            </w:r>
          </w:p>
        </w:tc>
        <w:tc>
          <w:tcPr>
            <w:tcW w:w="1355" w:type="dxa"/>
            <w:shd w:val="clear" w:color="auto" w:fill="BFBFBF"/>
          </w:tcPr>
          <w:p w14:paraId="2053F815" w14:textId="77777777" w:rsidR="00926046" w:rsidRPr="00926046" w:rsidRDefault="00926046" w:rsidP="00926046">
            <w:pPr>
              <w:spacing w:before="0" w:after="0"/>
              <w:ind w:firstLine="0"/>
              <w:jc w:val="left"/>
              <w:rPr>
                <w:b/>
                <w:szCs w:val="24"/>
              </w:rPr>
            </w:pPr>
            <w:r w:rsidRPr="00926046">
              <w:rPr>
                <w:b/>
                <w:szCs w:val="24"/>
              </w:rPr>
              <w:t xml:space="preserve">Fecha </w:t>
            </w:r>
          </w:p>
          <w:p w14:paraId="50610782" w14:textId="77777777" w:rsidR="00926046" w:rsidRPr="00926046" w:rsidRDefault="00926046" w:rsidP="00926046">
            <w:pPr>
              <w:spacing w:before="0" w:after="0"/>
              <w:ind w:firstLine="0"/>
              <w:jc w:val="left"/>
              <w:rPr>
                <w:b/>
                <w:szCs w:val="24"/>
              </w:rPr>
            </w:pPr>
            <w:r w:rsidRPr="00926046">
              <w:rPr>
                <w:b/>
                <w:szCs w:val="24"/>
              </w:rPr>
              <w:t>Entrega</w:t>
            </w:r>
          </w:p>
        </w:tc>
        <w:tc>
          <w:tcPr>
            <w:tcW w:w="2470" w:type="dxa"/>
            <w:shd w:val="clear" w:color="auto" w:fill="BFBFBF"/>
          </w:tcPr>
          <w:p w14:paraId="3569E3D0" w14:textId="77777777" w:rsidR="00926046" w:rsidRPr="00926046" w:rsidRDefault="00926046" w:rsidP="00926046">
            <w:pPr>
              <w:spacing w:before="0" w:after="0"/>
              <w:ind w:firstLine="0"/>
              <w:jc w:val="left"/>
              <w:rPr>
                <w:b/>
                <w:szCs w:val="24"/>
              </w:rPr>
            </w:pPr>
            <w:r w:rsidRPr="00926046">
              <w:rPr>
                <w:b/>
                <w:szCs w:val="24"/>
              </w:rPr>
              <w:t>Comentarios</w:t>
            </w:r>
          </w:p>
        </w:tc>
        <w:tc>
          <w:tcPr>
            <w:tcW w:w="1299" w:type="dxa"/>
            <w:shd w:val="clear" w:color="auto" w:fill="BFBFBF"/>
          </w:tcPr>
          <w:p w14:paraId="3A557762" w14:textId="77777777" w:rsidR="00926046" w:rsidRPr="00926046" w:rsidRDefault="00926046" w:rsidP="00926046">
            <w:pPr>
              <w:spacing w:before="0" w:after="0"/>
              <w:ind w:firstLine="0"/>
              <w:jc w:val="left"/>
              <w:rPr>
                <w:b/>
                <w:szCs w:val="24"/>
              </w:rPr>
            </w:pPr>
            <w:r w:rsidRPr="00926046">
              <w:rPr>
                <w:b/>
                <w:szCs w:val="24"/>
              </w:rPr>
              <w:t>Fecha Aceptación</w:t>
            </w:r>
          </w:p>
        </w:tc>
        <w:tc>
          <w:tcPr>
            <w:tcW w:w="2327" w:type="dxa"/>
            <w:shd w:val="clear" w:color="auto" w:fill="BFBFBF"/>
          </w:tcPr>
          <w:p w14:paraId="7BD1B5C0" w14:textId="77777777" w:rsidR="00926046" w:rsidRPr="00926046" w:rsidRDefault="00926046" w:rsidP="00926046">
            <w:pPr>
              <w:spacing w:before="0" w:after="0"/>
              <w:ind w:firstLine="0"/>
              <w:jc w:val="left"/>
              <w:rPr>
                <w:b/>
                <w:szCs w:val="24"/>
              </w:rPr>
            </w:pPr>
            <w:r w:rsidRPr="00926046">
              <w:rPr>
                <w:b/>
                <w:szCs w:val="24"/>
              </w:rPr>
              <w:t>Nombre de la persona que acepta la entrega</w:t>
            </w:r>
          </w:p>
        </w:tc>
      </w:tr>
      <w:tr w:rsidR="00926046" w:rsidRPr="00926046" w14:paraId="1409376E" w14:textId="77777777" w:rsidTr="006F1D03">
        <w:trPr>
          <w:jc w:val="center"/>
        </w:trPr>
        <w:tc>
          <w:tcPr>
            <w:tcW w:w="1566" w:type="dxa"/>
          </w:tcPr>
          <w:p w14:paraId="42F5242D" w14:textId="77777777" w:rsidR="00926046" w:rsidRPr="00926046" w:rsidRDefault="00926046" w:rsidP="00926046">
            <w:pPr>
              <w:spacing w:before="0" w:after="0"/>
              <w:ind w:firstLine="0"/>
              <w:jc w:val="left"/>
              <w:rPr>
                <w:szCs w:val="24"/>
              </w:rPr>
            </w:pPr>
            <w:r w:rsidRPr="00926046">
              <w:rPr>
                <w:szCs w:val="24"/>
              </w:rPr>
              <w:t>Versión 0.1-SNAPSHOT</w:t>
            </w:r>
          </w:p>
        </w:tc>
        <w:tc>
          <w:tcPr>
            <w:tcW w:w="589" w:type="dxa"/>
          </w:tcPr>
          <w:p w14:paraId="5179B1CE" w14:textId="77777777" w:rsidR="00926046" w:rsidRPr="00926046" w:rsidRDefault="00926046" w:rsidP="00926046">
            <w:pPr>
              <w:spacing w:before="0" w:after="0"/>
              <w:ind w:firstLine="0"/>
              <w:jc w:val="left"/>
              <w:rPr>
                <w:szCs w:val="24"/>
              </w:rPr>
            </w:pPr>
            <w:r w:rsidRPr="00926046">
              <w:rPr>
                <w:szCs w:val="24"/>
              </w:rPr>
              <w:t>v0.1</w:t>
            </w:r>
          </w:p>
        </w:tc>
        <w:tc>
          <w:tcPr>
            <w:tcW w:w="1355" w:type="dxa"/>
          </w:tcPr>
          <w:p w14:paraId="44A71569" w14:textId="77777777" w:rsidR="00926046" w:rsidRPr="00926046" w:rsidRDefault="00926046" w:rsidP="00926046">
            <w:pPr>
              <w:spacing w:before="0" w:after="0"/>
              <w:ind w:firstLine="0"/>
              <w:jc w:val="left"/>
              <w:rPr>
                <w:szCs w:val="24"/>
              </w:rPr>
            </w:pPr>
            <w:r w:rsidRPr="00926046">
              <w:rPr>
                <w:szCs w:val="24"/>
              </w:rPr>
              <w:t>2018-07-10</w:t>
            </w:r>
          </w:p>
        </w:tc>
        <w:tc>
          <w:tcPr>
            <w:tcW w:w="2470" w:type="dxa"/>
          </w:tcPr>
          <w:p w14:paraId="58ED345C" w14:textId="77777777" w:rsidR="00926046" w:rsidRPr="00926046" w:rsidRDefault="00926046" w:rsidP="00926046">
            <w:pPr>
              <w:spacing w:before="0" w:after="0"/>
              <w:ind w:firstLine="0"/>
              <w:jc w:val="left"/>
              <w:rPr>
                <w:szCs w:val="24"/>
              </w:rPr>
            </w:pPr>
            <w:r w:rsidRPr="00926046">
              <w:rPr>
                <w:szCs w:val="24"/>
              </w:rPr>
              <w:t>Se entrega una versión en desarrollo con algunas funcionalidades implementadas para evaluar el progreso y recoger feedback</w:t>
            </w:r>
          </w:p>
        </w:tc>
        <w:tc>
          <w:tcPr>
            <w:tcW w:w="1299" w:type="dxa"/>
          </w:tcPr>
          <w:p w14:paraId="1EFE97BF" w14:textId="77777777" w:rsidR="00926046" w:rsidRPr="00926046" w:rsidRDefault="00926046" w:rsidP="00926046">
            <w:pPr>
              <w:spacing w:before="0" w:after="0"/>
              <w:ind w:firstLine="0"/>
              <w:jc w:val="center"/>
              <w:rPr>
                <w:szCs w:val="24"/>
              </w:rPr>
            </w:pPr>
            <w:r w:rsidRPr="00926046">
              <w:rPr>
                <w:szCs w:val="24"/>
              </w:rPr>
              <w:t>--</w:t>
            </w:r>
          </w:p>
        </w:tc>
        <w:tc>
          <w:tcPr>
            <w:tcW w:w="2327" w:type="dxa"/>
          </w:tcPr>
          <w:p w14:paraId="28104A90" w14:textId="77777777" w:rsidR="00926046" w:rsidRPr="00926046" w:rsidRDefault="00926046" w:rsidP="00926046">
            <w:pPr>
              <w:spacing w:before="0" w:after="0"/>
              <w:ind w:firstLine="0"/>
              <w:jc w:val="left"/>
              <w:rPr>
                <w:szCs w:val="24"/>
              </w:rPr>
            </w:pPr>
            <w:r w:rsidRPr="00926046">
              <w:rPr>
                <w:szCs w:val="24"/>
              </w:rPr>
              <w:t>Ángel Francisco Tenorio Villalón</w:t>
            </w:r>
          </w:p>
        </w:tc>
      </w:tr>
    </w:tbl>
    <w:p w14:paraId="5AA5C693" w14:textId="03F20837" w:rsidR="00926046" w:rsidRPr="00926046" w:rsidRDefault="004A3367" w:rsidP="009A2DA9">
      <w:pPr>
        <w:pStyle w:val="Heading3"/>
      </w:pPr>
      <w:bookmarkStart w:id="161" w:name="_Toc341696043"/>
      <w:r w:rsidRPr="00926046">
        <w:t>REUNIONES MANTENIDAS</w:t>
      </w:r>
      <w:bookmarkEnd w:id="161"/>
    </w:p>
    <w:p w14:paraId="7038CFC4" w14:textId="77777777" w:rsidR="00926046" w:rsidRPr="00926046" w:rsidRDefault="00926046" w:rsidP="00926046">
      <w:pPr>
        <w:spacing w:before="0" w:after="0"/>
        <w:ind w:firstLine="576"/>
        <w:jc w:val="left"/>
      </w:pPr>
      <w:r w:rsidRPr="00926046">
        <w:t>Se han mantenido las siguientes reuniones:</w:t>
      </w:r>
    </w:p>
    <w:p w14:paraId="4E878DFC" w14:textId="77777777" w:rsidR="00926046" w:rsidRPr="00926046" w:rsidRDefault="00926046" w:rsidP="00926046">
      <w:pPr>
        <w:spacing w:before="0" w:after="0"/>
        <w:ind w:firstLine="0"/>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5"/>
        <w:gridCol w:w="1202"/>
        <w:gridCol w:w="1398"/>
        <w:gridCol w:w="2439"/>
        <w:gridCol w:w="2414"/>
      </w:tblGrid>
      <w:tr w:rsidR="00926046" w:rsidRPr="00926046" w14:paraId="7E8AF52E" w14:textId="77777777" w:rsidTr="006F1D03">
        <w:trPr>
          <w:trHeight w:val="296"/>
          <w:jc w:val="center"/>
        </w:trPr>
        <w:tc>
          <w:tcPr>
            <w:tcW w:w="1085" w:type="dxa"/>
            <w:shd w:val="clear" w:color="auto" w:fill="BFBFBF"/>
          </w:tcPr>
          <w:p w14:paraId="415ED915" w14:textId="77777777" w:rsidR="00926046" w:rsidRPr="00926046" w:rsidRDefault="00926046" w:rsidP="00926046">
            <w:pPr>
              <w:spacing w:before="0" w:after="0"/>
              <w:ind w:firstLine="0"/>
              <w:jc w:val="left"/>
              <w:rPr>
                <w:b/>
              </w:rPr>
            </w:pPr>
            <w:r w:rsidRPr="00926046">
              <w:rPr>
                <w:b/>
              </w:rPr>
              <w:t>Tipo</w:t>
            </w:r>
          </w:p>
        </w:tc>
        <w:tc>
          <w:tcPr>
            <w:tcW w:w="1202" w:type="dxa"/>
            <w:shd w:val="clear" w:color="auto" w:fill="BFBFBF"/>
          </w:tcPr>
          <w:p w14:paraId="6EBAE0FA" w14:textId="77777777" w:rsidR="00926046" w:rsidRPr="00926046" w:rsidRDefault="00926046" w:rsidP="00926046">
            <w:pPr>
              <w:spacing w:before="0" w:after="0"/>
              <w:ind w:firstLine="0"/>
              <w:jc w:val="left"/>
              <w:rPr>
                <w:b/>
              </w:rPr>
            </w:pPr>
            <w:r w:rsidRPr="00926046">
              <w:rPr>
                <w:b/>
              </w:rPr>
              <w:t>Fecha</w:t>
            </w:r>
          </w:p>
        </w:tc>
        <w:tc>
          <w:tcPr>
            <w:tcW w:w="1354" w:type="dxa"/>
            <w:shd w:val="clear" w:color="auto" w:fill="BFBFBF"/>
          </w:tcPr>
          <w:p w14:paraId="1255DBAC" w14:textId="77777777" w:rsidR="00926046" w:rsidRPr="00926046" w:rsidRDefault="00926046" w:rsidP="00926046">
            <w:pPr>
              <w:spacing w:before="0" w:after="0"/>
              <w:ind w:firstLine="0"/>
              <w:jc w:val="left"/>
              <w:rPr>
                <w:b/>
              </w:rPr>
            </w:pPr>
            <w:r w:rsidRPr="00926046">
              <w:rPr>
                <w:b/>
              </w:rPr>
              <w:t>Asistentes</w:t>
            </w:r>
          </w:p>
        </w:tc>
        <w:tc>
          <w:tcPr>
            <w:tcW w:w="2439" w:type="dxa"/>
            <w:shd w:val="clear" w:color="auto" w:fill="BFBFBF"/>
          </w:tcPr>
          <w:p w14:paraId="02D90AEA" w14:textId="77777777" w:rsidR="00926046" w:rsidRPr="00926046" w:rsidRDefault="00926046" w:rsidP="00926046">
            <w:pPr>
              <w:spacing w:before="0" w:after="0"/>
              <w:ind w:firstLine="0"/>
              <w:jc w:val="left"/>
              <w:rPr>
                <w:b/>
              </w:rPr>
            </w:pPr>
            <w:r w:rsidRPr="00926046">
              <w:rPr>
                <w:b/>
              </w:rPr>
              <w:t>Motivo</w:t>
            </w:r>
          </w:p>
        </w:tc>
        <w:tc>
          <w:tcPr>
            <w:tcW w:w="2414" w:type="dxa"/>
            <w:shd w:val="clear" w:color="auto" w:fill="BFBFBF"/>
          </w:tcPr>
          <w:p w14:paraId="5B8453AD" w14:textId="77777777" w:rsidR="00926046" w:rsidRPr="00926046" w:rsidRDefault="00926046" w:rsidP="00926046">
            <w:pPr>
              <w:spacing w:before="0" w:after="0"/>
              <w:ind w:firstLine="0"/>
              <w:jc w:val="left"/>
              <w:rPr>
                <w:b/>
              </w:rPr>
            </w:pPr>
            <w:r w:rsidRPr="00926046">
              <w:rPr>
                <w:b/>
              </w:rPr>
              <w:t>Principales Acuerdos</w:t>
            </w:r>
          </w:p>
        </w:tc>
      </w:tr>
      <w:tr w:rsidR="00926046" w:rsidRPr="00926046" w14:paraId="12516187" w14:textId="77777777" w:rsidTr="006F1D03">
        <w:trPr>
          <w:trHeight w:val="542"/>
          <w:jc w:val="center"/>
        </w:trPr>
        <w:tc>
          <w:tcPr>
            <w:tcW w:w="1085" w:type="dxa"/>
          </w:tcPr>
          <w:p w14:paraId="33ECD4AE" w14:textId="77777777" w:rsidR="00926046" w:rsidRPr="00926046" w:rsidRDefault="00926046" w:rsidP="00926046">
            <w:pPr>
              <w:spacing w:before="0" w:after="0"/>
              <w:ind w:firstLine="0"/>
              <w:jc w:val="left"/>
            </w:pPr>
            <w:r w:rsidRPr="00926046">
              <w:t>Con el profesor</w:t>
            </w:r>
          </w:p>
        </w:tc>
        <w:tc>
          <w:tcPr>
            <w:tcW w:w="1202" w:type="dxa"/>
          </w:tcPr>
          <w:p w14:paraId="1FA7F180" w14:textId="77777777" w:rsidR="00926046" w:rsidRPr="00926046" w:rsidRDefault="00926046" w:rsidP="00926046">
            <w:pPr>
              <w:spacing w:before="0" w:after="0"/>
              <w:ind w:firstLine="0"/>
              <w:jc w:val="left"/>
            </w:pPr>
            <w:r w:rsidRPr="00926046">
              <w:t>2018-10-07</w:t>
            </w:r>
          </w:p>
        </w:tc>
        <w:tc>
          <w:tcPr>
            <w:tcW w:w="1354" w:type="dxa"/>
          </w:tcPr>
          <w:p w14:paraId="08E8909F" w14:textId="77777777" w:rsidR="00926046" w:rsidRPr="00926046" w:rsidRDefault="00926046" w:rsidP="00926046">
            <w:pPr>
              <w:spacing w:before="0" w:after="0"/>
              <w:ind w:firstLine="0"/>
              <w:jc w:val="left"/>
            </w:pPr>
            <w:r w:rsidRPr="00926046">
              <w:t>Desarrollador</w:t>
            </w:r>
          </w:p>
        </w:tc>
        <w:tc>
          <w:tcPr>
            <w:tcW w:w="2439" w:type="dxa"/>
          </w:tcPr>
          <w:p w14:paraId="5D00E46C" w14:textId="77777777" w:rsidR="00926046" w:rsidRPr="00926046" w:rsidRDefault="00926046" w:rsidP="00926046">
            <w:pPr>
              <w:spacing w:before="0" w:after="0"/>
              <w:ind w:firstLine="0"/>
              <w:jc w:val="left"/>
            </w:pPr>
            <w:r w:rsidRPr="00926046">
              <w:t>Evaluar el progreso y comentar el avance y las incidencias</w:t>
            </w:r>
          </w:p>
        </w:tc>
        <w:tc>
          <w:tcPr>
            <w:tcW w:w="2414" w:type="dxa"/>
          </w:tcPr>
          <w:p w14:paraId="0647FA13" w14:textId="77777777" w:rsidR="00926046" w:rsidRPr="00926046" w:rsidRDefault="00926046" w:rsidP="00926046">
            <w:pPr>
              <w:spacing w:before="0" w:after="0"/>
              <w:ind w:firstLine="0"/>
              <w:jc w:val="left"/>
            </w:pPr>
            <w:r w:rsidRPr="00926046">
              <w:t>Se resolvieron cuestiones sobre el progreso y las funcionalidades de la aplicación</w:t>
            </w:r>
          </w:p>
        </w:tc>
      </w:tr>
    </w:tbl>
    <w:p w14:paraId="57173B7A" w14:textId="67BED990" w:rsidR="00926046" w:rsidRPr="00926046" w:rsidRDefault="00926046" w:rsidP="004A3367">
      <w:pPr>
        <w:pStyle w:val="Heading2"/>
      </w:pPr>
      <w:bookmarkStart w:id="162" w:name="_Toc341696046"/>
      <w:r w:rsidRPr="00926046">
        <w:t>CUESTIONES PENDIENTES</w:t>
      </w:r>
      <w:bookmarkEnd w:id="162"/>
    </w:p>
    <w:p w14:paraId="3151A371" w14:textId="77777777" w:rsidR="00926046" w:rsidRPr="00926046" w:rsidRDefault="00926046" w:rsidP="00926046">
      <w:pPr>
        <w:spacing w:before="0"/>
        <w:ind w:left="432" w:firstLine="0"/>
        <w:jc w:val="left"/>
      </w:pPr>
      <w:r w:rsidRPr="00926046">
        <w:t>Quedan pendientes las siguientes cuestiones:</w:t>
      </w:r>
    </w:p>
    <w:p w14:paraId="23F80403" w14:textId="77777777" w:rsidR="00926046" w:rsidRPr="00926046" w:rsidRDefault="00926046" w:rsidP="00503B17">
      <w:pPr>
        <w:numPr>
          <w:ilvl w:val="0"/>
          <w:numId w:val="53"/>
        </w:numPr>
        <w:spacing w:before="0" w:after="0"/>
        <w:jc w:val="left"/>
      </w:pPr>
      <w:r w:rsidRPr="00926046">
        <w:t>CU14 – Resolver Tirada: Es uno de los casos de uso más importantes de la aplicación, por lo que se retomará su implementación de manera inmediata y se asegurará su funcionamiento adecuado antes de pasar a la siguiente tarea.</w:t>
      </w:r>
    </w:p>
    <w:p w14:paraId="7CBEB862" w14:textId="77777777" w:rsidR="00926046" w:rsidRPr="00926046" w:rsidRDefault="00926046" w:rsidP="00503B17">
      <w:pPr>
        <w:numPr>
          <w:ilvl w:val="0"/>
          <w:numId w:val="53"/>
        </w:numPr>
        <w:spacing w:before="0" w:after="0"/>
        <w:jc w:val="left"/>
      </w:pPr>
      <w:r w:rsidRPr="00926046">
        <w:t>La implementación de los requisitos aportados por el desarrollador, como el RF09 – Visualización de los enfrentamientos y el RF10 – Gestión de escenarios se llevarán a cabo una vez el resto de los requisitos más prioritarios se hayan implementado.</w:t>
      </w:r>
    </w:p>
    <w:p w14:paraId="3BB48AE0" w14:textId="1D94EB1E" w:rsidR="00926046" w:rsidRPr="00926046" w:rsidRDefault="00926046" w:rsidP="004A3367">
      <w:pPr>
        <w:pStyle w:val="Heading2"/>
      </w:pPr>
      <w:bookmarkStart w:id="163" w:name="_Toc341696047"/>
      <w:r w:rsidRPr="00926046">
        <w:t>ACTUALIZACIÓN DEL ANÁLISIS Y EVALUACIÓN DE RIESGOS</w:t>
      </w:r>
      <w:bookmarkEnd w:id="163"/>
    </w:p>
    <w:p w14:paraId="18409635" w14:textId="77777777" w:rsidR="00926046" w:rsidRPr="00926046" w:rsidRDefault="00926046" w:rsidP="00926046">
      <w:pPr>
        <w:spacing w:before="0"/>
        <w:ind w:firstLine="432"/>
        <w:jc w:val="left"/>
      </w:pPr>
      <w:r w:rsidRPr="00926046">
        <w:t>Se ha materializado uno de los riesgos identificados en el Plan de Proyect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724"/>
        <w:gridCol w:w="1409"/>
        <w:gridCol w:w="1157"/>
        <w:gridCol w:w="2465"/>
        <w:gridCol w:w="1375"/>
      </w:tblGrid>
      <w:tr w:rsidR="00926046" w:rsidRPr="00926046" w14:paraId="4E13D680" w14:textId="77777777" w:rsidTr="006F1D03">
        <w:tc>
          <w:tcPr>
            <w:tcW w:w="590" w:type="dxa"/>
            <w:shd w:val="clear" w:color="auto" w:fill="BFBFBF"/>
          </w:tcPr>
          <w:p w14:paraId="00CF3923"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Id</w:t>
            </w:r>
          </w:p>
        </w:tc>
        <w:tc>
          <w:tcPr>
            <w:tcW w:w="1724" w:type="dxa"/>
            <w:shd w:val="clear" w:color="auto" w:fill="BFBFBF"/>
          </w:tcPr>
          <w:p w14:paraId="28CFAAF0"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Descripción</w:t>
            </w:r>
          </w:p>
        </w:tc>
        <w:tc>
          <w:tcPr>
            <w:tcW w:w="1409" w:type="dxa"/>
            <w:shd w:val="clear" w:color="auto" w:fill="BFBFBF"/>
          </w:tcPr>
          <w:p w14:paraId="41DD8E02"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Probabilidad</w:t>
            </w:r>
          </w:p>
        </w:tc>
        <w:tc>
          <w:tcPr>
            <w:tcW w:w="1157" w:type="dxa"/>
            <w:shd w:val="clear" w:color="auto" w:fill="BFBFBF"/>
          </w:tcPr>
          <w:p w14:paraId="6B9DB961"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Severidad</w:t>
            </w:r>
          </w:p>
        </w:tc>
        <w:tc>
          <w:tcPr>
            <w:tcW w:w="2465" w:type="dxa"/>
            <w:shd w:val="clear" w:color="auto" w:fill="BFBFBF"/>
          </w:tcPr>
          <w:p w14:paraId="1CDDADE2"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Contingencia</w:t>
            </w:r>
          </w:p>
        </w:tc>
        <w:tc>
          <w:tcPr>
            <w:tcW w:w="1375" w:type="dxa"/>
            <w:shd w:val="clear" w:color="auto" w:fill="BFBFBF"/>
          </w:tcPr>
          <w:p w14:paraId="7F648373"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Prioridad</w:t>
            </w:r>
          </w:p>
        </w:tc>
      </w:tr>
      <w:tr w:rsidR="00926046" w:rsidRPr="00926046" w14:paraId="4E391090" w14:textId="77777777" w:rsidTr="006F1D03">
        <w:tc>
          <w:tcPr>
            <w:tcW w:w="590" w:type="dxa"/>
            <w:shd w:val="clear" w:color="auto" w:fill="auto"/>
          </w:tcPr>
          <w:p w14:paraId="6A18D2ED" w14:textId="77777777" w:rsidR="00926046" w:rsidRPr="00926046" w:rsidRDefault="00926046" w:rsidP="00926046">
            <w:pPr>
              <w:spacing w:before="0" w:after="0"/>
              <w:ind w:firstLine="0"/>
              <w:rPr>
                <w:szCs w:val="24"/>
                <w:lang w:val="es-ES_tradnl"/>
              </w:rPr>
            </w:pPr>
            <w:r w:rsidRPr="00926046">
              <w:rPr>
                <w:szCs w:val="24"/>
                <w:lang w:val="es-ES_tradnl"/>
              </w:rPr>
              <w:t>R02</w:t>
            </w:r>
          </w:p>
        </w:tc>
        <w:tc>
          <w:tcPr>
            <w:tcW w:w="1724" w:type="dxa"/>
            <w:shd w:val="clear" w:color="auto" w:fill="auto"/>
          </w:tcPr>
          <w:p w14:paraId="5560B38D" w14:textId="77777777" w:rsidR="00926046" w:rsidRPr="00926046" w:rsidRDefault="00926046" w:rsidP="00926046">
            <w:pPr>
              <w:spacing w:before="0" w:after="0"/>
              <w:ind w:firstLine="0"/>
              <w:jc w:val="left"/>
              <w:rPr>
                <w:szCs w:val="24"/>
                <w:lang w:val="es-ES_tradnl"/>
              </w:rPr>
            </w:pPr>
            <w:r w:rsidRPr="00926046">
              <w:rPr>
                <w:szCs w:val="24"/>
                <w:lang w:val="es-ES_tradnl"/>
              </w:rPr>
              <w:t>Problemas de organización: circunstancias personales han restado dos días a la implementación del CU13</w:t>
            </w:r>
          </w:p>
        </w:tc>
        <w:tc>
          <w:tcPr>
            <w:tcW w:w="1409" w:type="dxa"/>
            <w:shd w:val="clear" w:color="auto" w:fill="auto"/>
          </w:tcPr>
          <w:p w14:paraId="79D4FFD0" w14:textId="77777777" w:rsidR="00926046" w:rsidRPr="00926046" w:rsidRDefault="00926046" w:rsidP="00926046">
            <w:pPr>
              <w:spacing w:before="0" w:after="0"/>
              <w:ind w:firstLine="0"/>
              <w:jc w:val="center"/>
              <w:rPr>
                <w:szCs w:val="24"/>
                <w:lang w:val="es-ES_tradnl"/>
              </w:rPr>
            </w:pPr>
            <w:r w:rsidRPr="00926046">
              <w:rPr>
                <w:szCs w:val="24"/>
                <w:lang w:val="es-ES_tradnl"/>
              </w:rPr>
              <w:t>ALTA</w:t>
            </w:r>
          </w:p>
        </w:tc>
        <w:tc>
          <w:tcPr>
            <w:tcW w:w="1157" w:type="dxa"/>
            <w:shd w:val="clear" w:color="auto" w:fill="auto"/>
          </w:tcPr>
          <w:p w14:paraId="7B66B55C" w14:textId="77777777" w:rsidR="00926046" w:rsidRPr="00926046" w:rsidRDefault="00926046" w:rsidP="00926046">
            <w:pPr>
              <w:spacing w:before="0" w:after="0"/>
              <w:ind w:firstLine="0"/>
              <w:jc w:val="center"/>
              <w:rPr>
                <w:szCs w:val="24"/>
                <w:lang w:val="es-ES_tradnl"/>
              </w:rPr>
            </w:pPr>
            <w:r w:rsidRPr="00926046">
              <w:rPr>
                <w:szCs w:val="24"/>
                <w:lang w:val="es-ES_tradnl"/>
              </w:rPr>
              <w:t>LEVE</w:t>
            </w:r>
          </w:p>
        </w:tc>
        <w:tc>
          <w:tcPr>
            <w:tcW w:w="2465" w:type="dxa"/>
            <w:shd w:val="clear" w:color="auto" w:fill="auto"/>
          </w:tcPr>
          <w:p w14:paraId="2E4892B8" w14:textId="77777777" w:rsidR="00926046" w:rsidRPr="00926046" w:rsidRDefault="00926046" w:rsidP="00926046">
            <w:pPr>
              <w:spacing w:before="0" w:after="0"/>
              <w:ind w:firstLine="0"/>
              <w:jc w:val="left"/>
              <w:rPr>
                <w:szCs w:val="24"/>
                <w:lang w:val="es-ES_tradnl"/>
              </w:rPr>
            </w:pPr>
            <w:r w:rsidRPr="00926046">
              <w:rPr>
                <w:szCs w:val="24"/>
                <w:lang w:val="es-ES_tradnl"/>
              </w:rPr>
              <w:t>Se asumirá una replanificación para adaptarse a la nueva situación, o posponer el cierre del proyecto si fuese necesario</w:t>
            </w:r>
          </w:p>
        </w:tc>
        <w:tc>
          <w:tcPr>
            <w:tcW w:w="1375" w:type="dxa"/>
            <w:shd w:val="clear" w:color="auto" w:fill="auto"/>
          </w:tcPr>
          <w:p w14:paraId="31315FE8" w14:textId="77777777" w:rsidR="00926046" w:rsidRPr="00926046" w:rsidRDefault="00926046" w:rsidP="00926046">
            <w:pPr>
              <w:spacing w:before="0" w:after="0"/>
              <w:ind w:firstLine="0"/>
              <w:jc w:val="center"/>
              <w:rPr>
                <w:szCs w:val="24"/>
                <w:lang w:val="es-ES_tradnl"/>
              </w:rPr>
            </w:pPr>
            <w:r w:rsidRPr="00926046">
              <w:rPr>
                <w:szCs w:val="24"/>
                <w:lang w:val="es-ES_tradnl"/>
              </w:rPr>
              <w:t>MEDIA</w:t>
            </w:r>
          </w:p>
        </w:tc>
      </w:tr>
    </w:tbl>
    <w:p w14:paraId="7E3D3083" w14:textId="77777777" w:rsidR="00926046" w:rsidRPr="00926046" w:rsidRDefault="00926046" w:rsidP="00926046">
      <w:pPr>
        <w:spacing w:before="0" w:after="0"/>
        <w:ind w:firstLine="432"/>
        <w:jc w:val="left"/>
      </w:pPr>
    </w:p>
    <w:p w14:paraId="6C63E2DD" w14:textId="4F0327DA" w:rsidR="00926046" w:rsidRPr="00926046" w:rsidRDefault="00926046" w:rsidP="00926046">
      <w:pPr>
        <w:spacing w:before="0"/>
      </w:pPr>
    </w:p>
    <w:p w14:paraId="0FD5593B" w14:textId="4232DEF4" w:rsidR="002A475E" w:rsidRPr="002A475E" w:rsidRDefault="002A475E" w:rsidP="003B6C35">
      <w:pPr>
        <w:pStyle w:val="Title"/>
      </w:pPr>
      <w:r>
        <w:lastRenderedPageBreak/>
        <w:t>ANEXO 6 – INFORME DE SEGUIMIENTO 2</w:t>
      </w:r>
    </w:p>
    <w:p w14:paraId="06CCF664" w14:textId="77777777" w:rsidR="002A475E" w:rsidRPr="002A475E" w:rsidRDefault="002A475E" w:rsidP="002A475E">
      <w:pPr>
        <w:pStyle w:val="Heading2"/>
      </w:pPr>
      <w:r w:rsidRPr="002A475E">
        <w:t xml:space="preserve">RESUMEN </w:t>
      </w:r>
    </w:p>
    <w:p w14:paraId="00151886" w14:textId="77777777" w:rsidR="002A475E" w:rsidRPr="002A475E" w:rsidRDefault="002A475E" w:rsidP="002A475E">
      <w:pPr>
        <w:spacing w:before="0" w:after="0"/>
        <w:ind w:firstLine="432"/>
        <w:rPr>
          <w:rFonts w:ascii="Times New Roman" w:hAnsi="Times New Roman"/>
          <w:szCs w:val="24"/>
        </w:rPr>
      </w:pPr>
      <w:r w:rsidRPr="002A475E">
        <w:rPr>
          <w:color w:val="000000"/>
          <w:szCs w:val="24"/>
        </w:rPr>
        <w:t xml:space="preserve">El presente documento recoge información sobre el seguimiento del proyecto, incluyendo una evaluación del estado actual de los trabajos, seguimiento de la programación, cuestiones pendientes y actualización de la evaluación de riesgos. </w:t>
      </w:r>
    </w:p>
    <w:p w14:paraId="445A7704" w14:textId="77777777" w:rsidR="002A475E" w:rsidRPr="002A475E" w:rsidRDefault="002A475E" w:rsidP="002A475E">
      <w:pPr>
        <w:spacing w:before="0" w:after="0"/>
        <w:ind w:firstLine="0"/>
      </w:pPr>
    </w:p>
    <w:p w14:paraId="5D949FFB" w14:textId="77777777" w:rsidR="002A475E" w:rsidRPr="002A475E" w:rsidRDefault="002A475E" w:rsidP="002A475E">
      <w:pPr>
        <w:spacing w:before="0" w:after="0"/>
        <w:ind w:firstLine="432"/>
      </w:pPr>
      <w:r w:rsidRPr="002A475E">
        <w:t>Este informe estaba previsto y definido en el Plan de Proyecto. Dicho informe abarca desde el inicio del proyecto hasta el 30 de agosto de 2018.</w:t>
      </w:r>
    </w:p>
    <w:p w14:paraId="29CA4B42" w14:textId="77777777" w:rsidR="002A475E" w:rsidRPr="002A475E" w:rsidRDefault="002A475E" w:rsidP="002A475E">
      <w:pPr>
        <w:spacing w:before="0" w:after="0"/>
        <w:ind w:firstLine="0"/>
      </w:pPr>
    </w:p>
    <w:p w14:paraId="50B5EC1B" w14:textId="77777777" w:rsidR="002A475E" w:rsidRPr="002A475E" w:rsidRDefault="002A475E" w:rsidP="002A475E">
      <w:pPr>
        <w:spacing w:before="0" w:after="0"/>
        <w:ind w:firstLine="0"/>
      </w:pPr>
      <w:r w:rsidRPr="002A475E">
        <w:t>A continuación, se presentarán los siguientes puntos:</w:t>
      </w:r>
    </w:p>
    <w:p w14:paraId="6E2FAC6F" w14:textId="77777777" w:rsidR="002A475E" w:rsidRPr="002A475E" w:rsidRDefault="002A475E" w:rsidP="00503B17">
      <w:pPr>
        <w:numPr>
          <w:ilvl w:val="0"/>
          <w:numId w:val="52"/>
        </w:numPr>
        <w:spacing w:before="0" w:after="0"/>
        <w:jc w:val="left"/>
      </w:pPr>
      <w:r w:rsidRPr="002A475E">
        <w:rPr>
          <w:b/>
        </w:rPr>
        <w:t>Estado actual de los trabajos</w:t>
      </w:r>
      <w:r w:rsidRPr="002A475E">
        <w:t>: Se especificarán las tareas ya terminadas, avances y desviaciones sufridas.</w:t>
      </w:r>
    </w:p>
    <w:p w14:paraId="35F71C5B" w14:textId="77777777" w:rsidR="002A475E" w:rsidRPr="002A475E" w:rsidRDefault="002A475E" w:rsidP="00503B17">
      <w:pPr>
        <w:numPr>
          <w:ilvl w:val="0"/>
          <w:numId w:val="52"/>
        </w:numPr>
        <w:spacing w:before="0" w:after="0"/>
        <w:jc w:val="left"/>
      </w:pPr>
      <w:r w:rsidRPr="002A475E">
        <w:rPr>
          <w:b/>
        </w:rPr>
        <w:t>Seguimiento del programa</w:t>
      </w:r>
      <w:r w:rsidRPr="002A475E">
        <w:t>: Se especificará el control de la programación realizada.</w:t>
      </w:r>
    </w:p>
    <w:p w14:paraId="6407969D" w14:textId="77777777" w:rsidR="002A475E" w:rsidRPr="002A475E" w:rsidRDefault="002A475E" w:rsidP="00503B17">
      <w:pPr>
        <w:numPr>
          <w:ilvl w:val="0"/>
          <w:numId w:val="52"/>
        </w:numPr>
        <w:spacing w:before="0" w:after="0"/>
        <w:jc w:val="left"/>
      </w:pPr>
      <w:r w:rsidRPr="002A475E">
        <w:rPr>
          <w:b/>
        </w:rPr>
        <w:t>Cuestiones pendientes</w:t>
      </w:r>
      <w:r w:rsidRPr="002A475E">
        <w:t>: Se recogerán una lista con las tareas pendientes.</w:t>
      </w:r>
    </w:p>
    <w:p w14:paraId="1229F0C9" w14:textId="77777777" w:rsidR="002A475E" w:rsidRPr="002A475E" w:rsidRDefault="002A475E" w:rsidP="00503B17">
      <w:pPr>
        <w:numPr>
          <w:ilvl w:val="0"/>
          <w:numId w:val="52"/>
        </w:numPr>
        <w:spacing w:before="0" w:after="0"/>
        <w:jc w:val="left"/>
      </w:pPr>
      <w:r w:rsidRPr="002A475E">
        <w:rPr>
          <w:b/>
        </w:rPr>
        <w:t>Actualización del análisis y evaluación de riesgos</w:t>
      </w:r>
      <w:r w:rsidRPr="002A475E">
        <w:t xml:space="preserve">: Se actualizará la gestión de riesgos establecida en el Plan de Proyecto. </w:t>
      </w:r>
    </w:p>
    <w:p w14:paraId="6E070A23" w14:textId="77777777" w:rsidR="002A475E" w:rsidRPr="002A475E" w:rsidRDefault="002A475E" w:rsidP="002A475E">
      <w:pPr>
        <w:pStyle w:val="Heading2"/>
      </w:pPr>
      <w:r w:rsidRPr="002A475E">
        <w:t>ESTADO ACTUAL DE LOS TRABAJOS</w:t>
      </w:r>
    </w:p>
    <w:p w14:paraId="1F1CC69F" w14:textId="17BD58B8" w:rsidR="002A475E" w:rsidRPr="002A475E" w:rsidRDefault="002A475E" w:rsidP="009A2DA9">
      <w:pPr>
        <w:pStyle w:val="Heading3"/>
      </w:pPr>
      <w:r w:rsidRPr="002A475E">
        <w:t>RESUMEN DE LAS ACTIVIDADES REALIZADAS</w:t>
      </w:r>
    </w:p>
    <w:p w14:paraId="495874C3" w14:textId="77777777" w:rsidR="002A475E" w:rsidRPr="002A475E" w:rsidRDefault="002A475E" w:rsidP="002A475E">
      <w:pPr>
        <w:spacing w:before="0"/>
        <w:ind w:firstLine="422"/>
      </w:pPr>
      <w:r w:rsidRPr="002A475E">
        <w:t>Hasta la fecha, las actividades realizadas son las siguientes:</w:t>
      </w:r>
    </w:p>
    <w:p w14:paraId="61844104" w14:textId="77777777" w:rsidR="002A475E" w:rsidRPr="002A475E" w:rsidRDefault="002A475E" w:rsidP="002A475E">
      <w:pPr>
        <w:spacing w:before="0"/>
        <w:ind w:firstLine="576"/>
      </w:pPr>
      <w:r w:rsidRPr="002A475E">
        <w:t>En primer lugar, se han terminado la implementación de todos los casos de uso restantes y las pruebas:</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20"/>
        <w:gridCol w:w="1080"/>
        <w:gridCol w:w="2610"/>
      </w:tblGrid>
      <w:tr w:rsidR="002A475E" w:rsidRPr="002A475E" w14:paraId="7EB90DAC"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9BF310A"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w:t>
            </w:r>
          </w:p>
        </w:tc>
        <w:tc>
          <w:tcPr>
            <w:tcW w:w="10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6C90668"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Trabajo</w:t>
            </w:r>
          </w:p>
        </w:tc>
        <w:tc>
          <w:tcPr>
            <w:tcW w:w="26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090778FC"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 de resumen de tarea</w:t>
            </w:r>
          </w:p>
        </w:tc>
      </w:tr>
      <w:tr w:rsidR="002A475E" w:rsidRPr="002A475E" w14:paraId="06E5D7F5"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4E6D2F" w14:textId="77777777" w:rsidR="002A475E" w:rsidRPr="002A475E" w:rsidRDefault="002A475E" w:rsidP="002A475E">
            <w:pPr>
              <w:spacing w:before="0" w:after="0"/>
              <w:ind w:firstLine="0"/>
              <w:jc w:val="left"/>
              <w:rPr>
                <w:rFonts w:cs="Calibri"/>
                <w:sz w:val="20"/>
              </w:rPr>
            </w:pPr>
            <w:r w:rsidRPr="002A475E">
              <w:rPr>
                <w:rFonts w:cs="Calibri"/>
                <w:sz w:val="20"/>
              </w:rPr>
              <w:t>Implem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BF548E" w14:textId="77777777" w:rsidR="002A475E" w:rsidRPr="002A475E" w:rsidRDefault="002A475E" w:rsidP="002A475E">
            <w:pPr>
              <w:spacing w:before="0" w:after="0"/>
              <w:ind w:firstLine="0"/>
              <w:jc w:val="left"/>
              <w:rPr>
                <w:rFonts w:cs="Calibri"/>
                <w:sz w:val="20"/>
              </w:rPr>
            </w:pPr>
            <w:r w:rsidRPr="002A475E">
              <w:rPr>
                <w:rFonts w:cs="Calibri"/>
                <w:color w:val="000000"/>
                <w:sz w:val="20"/>
              </w:rPr>
              <w:t>250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1B9311" w14:textId="77777777" w:rsidR="002A475E" w:rsidRPr="002A475E" w:rsidRDefault="002A475E" w:rsidP="002A475E">
            <w:pPr>
              <w:spacing w:before="0" w:after="0"/>
              <w:ind w:firstLine="0"/>
              <w:jc w:val="right"/>
              <w:rPr>
                <w:rFonts w:cs="Calibri"/>
                <w:sz w:val="20"/>
              </w:rPr>
            </w:pPr>
            <w:r w:rsidRPr="002A475E">
              <w:rPr>
                <w:rFonts w:cs="Calibri"/>
                <w:color w:val="000000"/>
                <w:sz w:val="20"/>
              </w:rPr>
              <w:t>Implementación</w:t>
            </w:r>
          </w:p>
        </w:tc>
      </w:tr>
      <w:tr w:rsidR="002A475E" w:rsidRPr="002A475E" w14:paraId="01A81ED7"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9A913E" w14:textId="77777777" w:rsidR="002A475E" w:rsidRPr="002A475E" w:rsidRDefault="002A475E" w:rsidP="002A475E">
            <w:pPr>
              <w:spacing w:before="0" w:after="0"/>
              <w:ind w:firstLine="0"/>
              <w:jc w:val="left"/>
              <w:rPr>
                <w:rFonts w:cs="Calibri"/>
                <w:sz w:val="20"/>
              </w:rPr>
            </w:pPr>
            <w:r w:rsidRPr="002A475E">
              <w:rPr>
                <w:rFonts w:cs="Calibri"/>
                <w:color w:val="000000"/>
                <w:sz w:val="20"/>
              </w:rPr>
              <w:t>Análisis de prueba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C2DD0D" w14:textId="77777777" w:rsidR="002A475E" w:rsidRPr="002A475E" w:rsidRDefault="002A475E" w:rsidP="002A475E">
            <w:pPr>
              <w:spacing w:before="0" w:after="0"/>
              <w:ind w:firstLine="0"/>
              <w:jc w:val="left"/>
              <w:rPr>
                <w:rFonts w:cs="Calibri"/>
                <w:sz w:val="20"/>
              </w:rPr>
            </w:pPr>
            <w:r w:rsidRPr="002A475E">
              <w:rPr>
                <w:rFonts w:cs="Calibri"/>
                <w:color w:val="000000"/>
                <w:sz w:val="20"/>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A71A49" w14:textId="77777777" w:rsidR="002A475E" w:rsidRPr="002A475E" w:rsidRDefault="002A475E" w:rsidP="002A475E">
            <w:pPr>
              <w:spacing w:before="0" w:after="0"/>
              <w:ind w:firstLine="0"/>
              <w:jc w:val="right"/>
              <w:rPr>
                <w:rFonts w:cs="Calibri"/>
                <w:sz w:val="20"/>
              </w:rPr>
            </w:pPr>
            <w:r w:rsidRPr="002A475E">
              <w:rPr>
                <w:rFonts w:cs="Calibri"/>
                <w:color w:val="000000"/>
                <w:sz w:val="20"/>
              </w:rPr>
              <w:t>Pruebas</w:t>
            </w:r>
          </w:p>
        </w:tc>
      </w:tr>
      <w:tr w:rsidR="002A475E" w:rsidRPr="002A475E" w14:paraId="52A45E9C"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B3DA0D" w14:textId="77777777" w:rsidR="002A475E" w:rsidRPr="002A475E" w:rsidRDefault="002A475E" w:rsidP="002A475E">
            <w:pPr>
              <w:spacing w:before="0" w:after="0"/>
              <w:ind w:firstLine="0"/>
              <w:jc w:val="left"/>
              <w:rPr>
                <w:rFonts w:cs="Calibri"/>
                <w:sz w:val="20"/>
              </w:rPr>
            </w:pPr>
            <w:r w:rsidRPr="002A475E">
              <w:rPr>
                <w:rFonts w:cs="Calibri"/>
                <w:color w:val="000000"/>
                <w:sz w:val="20"/>
              </w:rPr>
              <w:t>Diseño de prueba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C0E42F" w14:textId="77777777" w:rsidR="002A475E" w:rsidRPr="002A475E" w:rsidRDefault="002A475E" w:rsidP="002A475E">
            <w:pPr>
              <w:spacing w:before="0" w:after="0"/>
              <w:ind w:firstLine="0"/>
              <w:jc w:val="left"/>
              <w:rPr>
                <w:rFonts w:cs="Calibri"/>
                <w:sz w:val="20"/>
              </w:rPr>
            </w:pPr>
            <w:r w:rsidRPr="002A475E">
              <w:rPr>
                <w:rFonts w:cs="Calibri"/>
                <w:color w:val="000000"/>
                <w:sz w:val="20"/>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FEE502" w14:textId="77777777" w:rsidR="002A475E" w:rsidRPr="002A475E" w:rsidRDefault="002A475E" w:rsidP="002A475E">
            <w:pPr>
              <w:spacing w:before="0" w:after="0"/>
              <w:ind w:firstLine="0"/>
              <w:jc w:val="right"/>
              <w:rPr>
                <w:rFonts w:cs="Calibri"/>
                <w:sz w:val="20"/>
              </w:rPr>
            </w:pPr>
            <w:r w:rsidRPr="002A475E">
              <w:rPr>
                <w:rFonts w:cs="Calibri"/>
                <w:color w:val="000000"/>
                <w:sz w:val="20"/>
              </w:rPr>
              <w:t>Pruebas</w:t>
            </w:r>
          </w:p>
        </w:tc>
      </w:tr>
      <w:tr w:rsidR="002A475E" w:rsidRPr="002A475E" w14:paraId="796A37C2"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CE5B32" w14:textId="77777777" w:rsidR="002A475E" w:rsidRPr="002A475E" w:rsidRDefault="002A475E" w:rsidP="002A475E">
            <w:pPr>
              <w:spacing w:before="0" w:after="0"/>
              <w:ind w:firstLine="0"/>
              <w:jc w:val="left"/>
              <w:rPr>
                <w:rFonts w:cs="Calibri"/>
                <w:sz w:val="20"/>
              </w:rPr>
            </w:pPr>
            <w:r w:rsidRPr="002A475E">
              <w:rPr>
                <w:rFonts w:cs="Calibri"/>
                <w:color w:val="000000"/>
                <w:sz w:val="20"/>
              </w:rPr>
              <w:t>Implementación de prueba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8D3C72" w14:textId="77777777" w:rsidR="002A475E" w:rsidRPr="002A475E" w:rsidRDefault="002A475E" w:rsidP="002A475E">
            <w:pPr>
              <w:spacing w:before="0" w:after="0"/>
              <w:ind w:firstLine="0"/>
              <w:jc w:val="left"/>
              <w:rPr>
                <w:rFonts w:cs="Calibri"/>
                <w:sz w:val="20"/>
              </w:rPr>
            </w:pPr>
            <w:r w:rsidRPr="002A475E">
              <w:rPr>
                <w:rFonts w:cs="Calibri"/>
                <w:color w:val="000000"/>
                <w:sz w:val="20"/>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54AC7F" w14:textId="77777777" w:rsidR="002A475E" w:rsidRPr="002A475E" w:rsidRDefault="002A475E" w:rsidP="002A475E">
            <w:pPr>
              <w:spacing w:before="0" w:after="0"/>
              <w:ind w:firstLine="0"/>
              <w:jc w:val="right"/>
              <w:rPr>
                <w:rFonts w:cs="Calibri"/>
                <w:sz w:val="20"/>
              </w:rPr>
            </w:pPr>
            <w:r w:rsidRPr="002A475E">
              <w:rPr>
                <w:rFonts w:cs="Calibri"/>
                <w:color w:val="000000"/>
                <w:sz w:val="20"/>
              </w:rPr>
              <w:t>Pruebas</w:t>
            </w:r>
          </w:p>
        </w:tc>
      </w:tr>
      <w:tr w:rsidR="002A475E" w:rsidRPr="002A475E" w14:paraId="03D06F7D"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EA1372" w14:textId="77777777" w:rsidR="002A475E" w:rsidRPr="002A475E" w:rsidRDefault="002A475E" w:rsidP="002A475E">
            <w:pPr>
              <w:spacing w:before="0" w:after="0"/>
              <w:ind w:firstLine="0"/>
              <w:jc w:val="left"/>
              <w:rPr>
                <w:rFonts w:cs="Calibri"/>
                <w:sz w:val="20"/>
              </w:rPr>
            </w:pPr>
            <w:r w:rsidRPr="002A475E">
              <w:rPr>
                <w:rFonts w:cs="Calibri"/>
                <w:color w:val="000000"/>
                <w:sz w:val="20"/>
              </w:rPr>
              <w:t>Corrección de error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F8F3EE" w14:textId="77777777" w:rsidR="002A475E" w:rsidRPr="002A475E" w:rsidRDefault="002A475E" w:rsidP="002A475E">
            <w:pPr>
              <w:spacing w:before="0" w:after="0"/>
              <w:ind w:firstLine="0"/>
              <w:jc w:val="left"/>
              <w:rPr>
                <w:rFonts w:cs="Calibri"/>
                <w:sz w:val="20"/>
              </w:rPr>
            </w:pPr>
            <w:r w:rsidRPr="002A475E">
              <w:rPr>
                <w:rFonts w:cs="Calibri"/>
                <w:color w:val="000000"/>
                <w:sz w:val="20"/>
              </w:rPr>
              <w:t>1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B29A25" w14:textId="77777777" w:rsidR="002A475E" w:rsidRPr="002A475E" w:rsidRDefault="002A475E" w:rsidP="002A475E">
            <w:pPr>
              <w:spacing w:before="0" w:after="0"/>
              <w:ind w:firstLine="0"/>
              <w:jc w:val="right"/>
              <w:rPr>
                <w:rFonts w:cs="Calibri"/>
                <w:sz w:val="20"/>
              </w:rPr>
            </w:pPr>
            <w:r w:rsidRPr="002A475E">
              <w:rPr>
                <w:rFonts w:cs="Calibri"/>
                <w:color w:val="000000"/>
                <w:sz w:val="20"/>
              </w:rPr>
              <w:t>Pruebas</w:t>
            </w:r>
          </w:p>
        </w:tc>
      </w:tr>
    </w:tbl>
    <w:p w14:paraId="6E51B884" w14:textId="77777777" w:rsidR="002A475E" w:rsidRPr="002A475E" w:rsidRDefault="002A475E" w:rsidP="002A475E">
      <w:pPr>
        <w:spacing w:before="0" w:after="0"/>
        <w:ind w:firstLine="576"/>
      </w:pPr>
    </w:p>
    <w:p w14:paraId="5020A34D" w14:textId="77777777" w:rsidR="002A475E" w:rsidRPr="002A475E" w:rsidRDefault="002A475E" w:rsidP="002A475E">
      <w:pPr>
        <w:spacing w:before="0"/>
        <w:ind w:firstLine="576"/>
      </w:pPr>
      <w:r w:rsidRPr="002A475E">
        <w:t>Los casos de uso implementados en este periodo son:</w:t>
      </w:r>
    </w:p>
    <w:p w14:paraId="0F25AADA" w14:textId="77777777" w:rsidR="002A475E" w:rsidRPr="002A475E" w:rsidRDefault="002A475E" w:rsidP="00503B17">
      <w:pPr>
        <w:numPr>
          <w:ilvl w:val="0"/>
          <w:numId w:val="55"/>
        </w:numPr>
        <w:spacing w:before="0" w:after="0"/>
        <w:jc w:val="left"/>
      </w:pPr>
      <w:r w:rsidRPr="002A475E">
        <w:t xml:space="preserve">CU14 – Resolver Tirada </w:t>
      </w:r>
    </w:p>
    <w:p w14:paraId="3318138F" w14:textId="77777777" w:rsidR="002A475E" w:rsidRPr="002A475E" w:rsidRDefault="002A475E" w:rsidP="00503B17">
      <w:pPr>
        <w:numPr>
          <w:ilvl w:val="0"/>
          <w:numId w:val="55"/>
        </w:numPr>
        <w:spacing w:before="0" w:after="0"/>
        <w:jc w:val="left"/>
      </w:pPr>
      <w:r w:rsidRPr="002A475E">
        <w:t xml:space="preserve">CU15 – Terminar Enfrentamiento </w:t>
      </w:r>
    </w:p>
    <w:p w14:paraId="3DB32ECA" w14:textId="77777777" w:rsidR="002A475E" w:rsidRPr="002A475E" w:rsidRDefault="002A475E" w:rsidP="00503B17">
      <w:pPr>
        <w:numPr>
          <w:ilvl w:val="0"/>
          <w:numId w:val="55"/>
        </w:numPr>
        <w:spacing w:before="0" w:after="0"/>
        <w:jc w:val="left"/>
      </w:pPr>
      <w:r w:rsidRPr="002A475E">
        <w:t>CU16 – Avanzar Turno</w:t>
      </w:r>
    </w:p>
    <w:p w14:paraId="1E16CD0F" w14:textId="77777777" w:rsidR="002A475E" w:rsidRPr="002A475E" w:rsidRDefault="002A475E" w:rsidP="00503B17">
      <w:pPr>
        <w:numPr>
          <w:ilvl w:val="0"/>
          <w:numId w:val="55"/>
        </w:numPr>
        <w:spacing w:before="0" w:after="0"/>
        <w:jc w:val="left"/>
      </w:pPr>
      <w:r w:rsidRPr="002A475E">
        <w:t>CU08 – Crear Escenario</w:t>
      </w:r>
    </w:p>
    <w:p w14:paraId="6BC56B79" w14:textId="77777777" w:rsidR="002A475E" w:rsidRPr="002A475E" w:rsidRDefault="002A475E" w:rsidP="00503B17">
      <w:pPr>
        <w:numPr>
          <w:ilvl w:val="0"/>
          <w:numId w:val="55"/>
        </w:numPr>
        <w:spacing w:before="0" w:after="0"/>
        <w:jc w:val="left"/>
      </w:pPr>
      <w:r w:rsidRPr="002A475E">
        <w:t>CU10 – Añadir Escenario</w:t>
      </w:r>
    </w:p>
    <w:p w14:paraId="0FB8F58C" w14:textId="77777777" w:rsidR="002A475E" w:rsidRPr="002A475E" w:rsidRDefault="002A475E" w:rsidP="00503B17">
      <w:pPr>
        <w:numPr>
          <w:ilvl w:val="0"/>
          <w:numId w:val="55"/>
        </w:numPr>
        <w:spacing w:before="0" w:after="0"/>
        <w:jc w:val="left"/>
      </w:pPr>
      <w:r w:rsidRPr="002A475E">
        <w:t>CU07 – Ver Estadísticas</w:t>
      </w:r>
    </w:p>
    <w:p w14:paraId="45B0C79D" w14:textId="77777777" w:rsidR="002A475E" w:rsidRPr="002A475E" w:rsidRDefault="002A475E" w:rsidP="00503B17">
      <w:pPr>
        <w:numPr>
          <w:ilvl w:val="0"/>
          <w:numId w:val="55"/>
        </w:numPr>
        <w:spacing w:before="0"/>
        <w:jc w:val="left"/>
      </w:pPr>
      <w:r w:rsidRPr="002A475E">
        <w:t>CU17 – Actualizar Partida</w:t>
      </w:r>
    </w:p>
    <w:p w14:paraId="29E69E04" w14:textId="77777777" w:rsidR="002A475E" w:rsidRPr="002A475E" w:rsidRDefault="002A475E" w:rsidP="002A475E">
      <w:pPr>
        <w:spacing w:before="0"/>
        <w:ind w:firstLine="708"/>
      </w:pPr>
      <w:r w:rsidRPr="002A475E">
        <w:lastRenderedPageBreak/>
        <w:t>El desarrollo de cada caso de uso está compuesto por los siguientes procedimientos, que se llevan a cabo íntegramente para un caso de uso antes de empezar con el siguiente:</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075"/>
        <w:gridCol w:w="3319"/>
      </w:tblGrid>
      <w:tr w:rsidR="002A475E" w:rsidRPr="002A475E" w14:paraId="256FA177"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0F48B9FA"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w:t>
            </w:r>
          </w:p>
        </w:tc>
        <w:tc>
          <w:tcPr>
            <w:tcW w:w="3319"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41359F9"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 de resumen de tarea</w:t>
            </w:r>
          </w:p>
        </w:tc>
      </w:tr>
      <w:tr w:rsidR="002A475E" w:rsidRPr="002A475E" w14:paraId="76A75E6F"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921D62" w14:textId="77777777" w:rsidR="002A475E" w:rsidRPr="002A475E" w:rsidRDefault="002A475E" w:rsidP="002A475E">
            <w:pPr>
              <w:spacing w:before="0" w:after="0"/>
              <w:ind w:firstLine="0"/>
              <w:jc w:val="left"/>
              <w:rPr>
                <w:rFonts w:cs="Calibri"/>
                <w:sz w:val="20"/>
              </w:rPr>
            </w:pPr>
            <w:r w:rsidRPr="002A475E">
              <w:rPr>
                <w:rFonts w:cs="Calibri"/>
                <w:color w:val="000000"/>
                <w:sz w:val="20"/>
              </w:rPr>
              <w:t>Definición de caso de us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6E7E198E" w14:textId="77777777" w:rsidR="002A475E" w:rsidRPr="002A475E" w:rsidRDefault="002A475E" w:rsidP="002A475E">
            <w:pPr>
              <w:spacing w:before="0" w:after="0"/>
              <w:ind w:firstLine="0"/>
              <w:jc w:val="right"/>
              <w:rPr>
                <w:rFonts w:cs="Calibri"/>
                <w:sz w:val="20"/>
              </w:rPr>
            </w:pPr>
            <w:r w:rsidRPr="002A475E">
              <w:rPr>
                <w:rFonts w:cs="Calibri"/>
                <w:color w:val="000000"/>
                <w:sz w:val="20"/>
              </w:rPr>
              <w:t>Análisis</w:t>
            </w:r>
          </w:p>
        </w:tc>
      </w:tr>
      <w:tr w:rsidR="002A475E" w:rsidRPr="002A475E" w14:paraId="114609C5"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DEC04A" w14:textId="77777777" w:rsidR="002A475E" w:rsidRPr="002A475E" w:rsidRDefault="002A475E" w:rsidP="002A475E">
            <w:pPr>
              <w:spacing w:before="0" w:after="0"/>
              <w:ind w:firstLine="0"/>
              <w:jc w:val="left"/>
              <w:rPr>
                <w:rFonts w:cs="Calibri"/>
                <w:sz w:val="20"/>
              </w:rPr>
            </w:pPr>
            <w:r w:rsidRPr="002A475E">
              <w:rPr>
                <w:rFonts w:cs="Calibri"/>
                <w:sz w:val="20"/>
              </w:rPr>
              <w:t>Diagrama y definición de clases de negoci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35838304" w14:textId="77777777" w:rsidR="002A475E" w:rsidRPr="002A475E" w:rsidRDefault="002A475E" w:rsidP="002A475E">
            <w:pPr>
              <w:spacing w:before="0" w:after="0"/>
              <w:ind w:firstLine="0"/>
              <w:jc w:val="right"/>
              <w:rPr>
                <w:rFonts w:cs="Calibri"/>
                <w:sz w:val="20"/>
              </w:rPr>
            </w:pPr>
            <w:r w:rsidRPr="002A475E">
              <w:rPr>
                <w:rFonts w:cs="Calibri"/>
                <w:color w:val="000000"/>
                <w:sz w:val="20"/>
              </w:rPr>
              <w:t>Análisis</w:t>
            </w:r>
          </w:p>
        </w:tc>
      </w:tr>
      <w:tr w:rsidR="002A475E" w:rsidRPr="002A475E" w14:paraId="4D50D5A5"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F191D3" w14:textId="77777777" w:rsidR="002A475E" w:rsidRPr="002A475E" w:rsidRDefault="002A475E" w:rsidP="002A475E">
            <w:pPr>
              <w:spacing w:before="0" w:after="0"/>
              <w:ind w:firstLine="0"/>
              <w:jc w:val="left"/>
              <w:rPr>
                <w:rFonts w:cs="Calibri"/>
                <w:sz w:val="20"/>
              </w:rPr>
            </w:pPr>
            <w:r w:rsidRPr="002A475E">
              <w:rPr>
                <w:rFonts w:cs="Calibri"/>
                <w:color w:val="000000"/>
                <w:sz w:val="20"/>
              </w:rPr>
              <w:t>Diagrama de naveg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3C741B87" w14:textId="77777777" w:rsidR="002A475E" w:rsidRPr="002A475E" w:rsidRDefault="002A475E" w:rsidP="002A475E">
            <w:pPr>
              <w:spacing w:before="0" w:after="0"/>
              <w:ind w:firstLine="0"/>
              <w:jc w:val="right"/>
              <w:rPr>
                <w:rFonts w:cs="Calibri"/>
                <w:sz w:val="20"/>
              </w:rPr>
            </w:pPr>
            <w:r w:rsidRPr="002A475E">
              <w:rPr>
                <w:rFonts w:cs="Calibri"/>
                <w:color w:val="000000"/>
                <w:sz w:val="20"/>
              </w:rPr>
              <w:t>Análisis</w:t>
            </w:r>
          </w:p>
        </w:tc>
      </w:tr>
      <w:tr w:rsidR="002A475E" w:rsidRPr="002A475E" w14:paraId="036CB87E"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120FF59" w14:textId="77777777" w:rsidR="002A475E" w:rsidRPr="002A475E" w:rsidRDefault="002A475E" w:rsidP="002A475E">
            <w:pPr>
              <w:spacing w:before="0" w:after="0"/>
              <w:ind w:firstLine="0"/>
              <w:jc w:val="left"/>
              <w:rPr>
                <w:rFonts w:cs="Calibri"/>
                <w:color w:val="000000"/>
                <w:sz w:val="20"/>
              </w:rPr>
            </w:pPr>
            <w:r w:rsidRPr="002A475E">
              <w:rPr>
                <w:rFonts w:cs="Calibri"/>
                <w:color w:val="000000"/>
                <w:sz w:val="20"/>
              </w:rPr>
              <w:t>Interfaces y su defini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tcPr>
          <w:p w14:paraId="59F0BC18" w14:textId="77777777" w:rsidR="002A475E" w:rsidRPr="002A475E" w:rsidRDefault="002A475E" w:rsidP="002A475E">
            <w:pPr>
              <w:spacing w:before="0" w:after="0"/>
              <w:ind w:firstLine="0"/>
              <w:jc w:val="right"/>
              <w:rPr>
                <w:rFonts w:cs="Calibri"/>
                <w:color w:val="000000"/>
                <w:sz w:val="20"/>
              </w:rPr>
            </w:pPr>
            <w:r w:rsidRPr="002A475E">
              <w:rPr>
                <w:rFonts w:cs="Calibri"/>
                <w:color w:val="000000"/>
                <w:sz w:val="20"/>
              </w:rPr>
              <w:t>Análisis</w:t>
            </w:r>
          </w:p>
        </w:tc>
      </w:tr>
      <w:tr w:rsidR="002A475E" w:rsidRPr="002A475E" w14:paraId="14E44BF9"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EE7018" w14:textId="77777777" w:rsidR="002A475E" w:rsidRPr="002A475E" w:rsidRDefault="002A475E" w:rsidP="002A475E">
            <w:pPr>
              <w:spacing w:before="0" w:after="0"/>
              <w:ind w:firstLine="0"/>
              <w:jc w:val="left"/>
              <w:rPr>
                <w:rFonts w:cs="Calibri"/>
                <w:sz w:val="20"/>
              </w:rPr>
            </w:pPr>
            <w:r w:rsidRPr="002A475E">
              <w:rPr>
                <w:rFonts w:cs="Calibri"/>
                <w:color w:val="000000"/>
                <w:sz w:val="20"/>
              </w:rPr>
              <w:t>Diagrama de secuencia del sistem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4F3D01" w14:textId="77777777" w:rsidR="002A475E" w:rsidRPr="002A475E" w:rsidRDefault="002A475E" w:rsidP="002A475E">
            <w:pPr>
              <w:spacing w:before="0" w:after="0"/>
              <w:ind w:firstLine="0"/>
              <w:jc w:val="right"/>
              <w:rPr>
                <w:rFonts w:cs="Calibri"/>
                <w:sz w:val="20"/>
              </w:rPr>
            </w:pPr>
            <w:r w:rsidRPr="002A475E">
              <w:rPr>
                <w:rFonts w:cs="Calibri"/>
                <w:sz w:val="20"/>
              </w:rPr>
              <w:t>Diseño</w:t>
            </w:r>
          </w:p>
        </w:tc>
      </w:tr>
      <w:tr w:rsidR="002A475E" w:rsidRPr="002A475E" w14:paraId="5F0007B3"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543458F" w14:textId="77777777" w:rsidR="002A475E" w:rsidRPr="002A475E" w:rsidRDefault="002A475E" w:rsidP="002A475E">
            <w:pPr>
              <w:spacing w:before="0" w:after="0"/>
              <w:ind w:firstLine="0"/>
              <w:jc w:val="left"/>
              <w:rPr>
                <w:rFonts w:cs="Calibri"/>
                <w:color w:val="000000"/>
                <w:sz w:val="20"/>
              </w:rPr>
            </w:pPr>
            <w:r w:rsidRPr="002A475E">
              <w:rPr>
                <w:rFonts w:cs="Calibri"/>
                <w:color w:val="000000"/>
                <w:sz w:val="20"/>
              </w:rPr>
              <w:t>Diagrama de secuenci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0D037F8" w14:textId="77777777" w:rsidR="002A475E" w:rsidRPr="002A475E" w:rsidRDefault="002A475E" w:rsidP="002A475E">
            <w:pPr>
              <w:spacing w:before="0" w:after="0"/>
              <w:ind w:firstLine="0"/>
              <w:jc w:val="right"/>
              <w:rPr>
                <w:rFonts w:cs="Calibri"/>
                <w:sz w:val="20"/>
              </w:rPr>
            </w:pPr>
            <w:r w:rsidRPr="002A475E">
              <w:rPr>
                <w:rFonts w:cs="Calibri"/>
                <w:sz w:val="20"/>
              </w:rPr>
              <w:t>Diseño</w:t>
            </w:r>
          </w:p>
        </w:tc>
      </w:tr>
      <w:tr w:rsidR="002A475E" w:rsidRPr="002A475E" w14:paraId="053595FF"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F34395E" w14:textId="77777777" w:rsidR="002A475E" w:rsidRPr="002A475E" w:rsidRDefault="002A475E" w:rsidP="002A475E">
            <w:pPr>
              <w:spacing w:before="0" w:after="0"/>
              <w:ind w:firstLine="0"/>
              <w:jc w:val="left"/>
              <w:rPr>
                <w:rFonts w:cs="Calibri"/>
                <w:sz w:val="20"/>
              </w:rPr>
            </w:pPr>
            <w:r w:rsidRPr="002A475E">
              <w:rPr>
                <w:rFonts w:cs="Calibri"/>
                <w:color w:val="000000"/>
                <w:sz w:val="20"/>
              </w:rPr>
              <w:t>Diagrama y definición de clases software</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31898EBC" w14:textId="77777777" w:rsidR="002A475E" w:rsidRPr="002A475E" w:rsidRDefault="002A475E" w:rsidP="002A475E">
            <w:pPr>
              <w:spacing w:before="0" w:after="0"/>
              <w:ind w:firstLine="0"/>
              <w:jc w:val="right"/>
              <w:rPr>
                <w:rFonts w:cs="Calibri"/>
                <w:sz w:val="20"/>
              </w:rPr>
            </w:pPr>
            <w:r w:rsidRPr="002A475E">
              <w:rPr>
                <w:rFonts w:cs="Calibri"/>
                <w:sz w:val="20"/>
              </w:rPr>
              <w:t>Diseño</w:t>
            </w:r>
          </w:p>
        </w:tc>
      </w:tr>
      <w:tr w:rsidR="002A475E" w:rsidRPr="002A475E" w14:paraId="189BEFBC"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C806FD" w14:textId="77777777" w:rsidR="002A475E" w:rsidRPr="002A475E" w:rsidRDefault="002A475E" w:rsidP="002A475E">
            <w:pPr>
              <w:spacing w:before="0" w:after="0"/>
              <w:ind w:firstLine="0"/>
              <w:jc w:val="left"/>
              <w:rPr>
                <w:rFonts w:cs="Calibri"/>
                <w:sz w:val="20"/>
              </w:rPr>
            </w:pPr>
            <w:r w:rsidRPr="002A475E">
              <w:rPr>
                <w:rFonts w:cs="Calibri"/>
                <w:color w:val="000000"/>
                <w:sz w:val="20"/>
              </w:rPr>
              <w:t>Implement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C11052" w14:textId="77777777" w:rsidR="002A475E" w:rsidRPr="002A475E" w:rsidRDefault="002A475E" w:rsidP="002A475E">
            <w:pPr>
              <w:spacing w:before="0" w:after="0"/>
              <w:ind w:firstLine="0"/>
              <w:jc w:val="right"/>
              <w:rPr>
                <w:rFonts w:cs="Calibri"/>
                <w:sz w:val="20"/>
              </w:rPr>
            </w:pPr>
            <w:r w:rsidRPr="002A475E">
              <w:rPr>
                <w:rFonts w:cs="Calibri"/>
                <w:color w:val="000000"/>
                <w:sz w:val="20"/>
              </w:rPr>
              <w:t>Implementación</w:t>
            </w:r>
          </w:p>
        </w:tc>
      </w:tr>
    </w:tbl>
    <w:p w14:paraId="3148BFE3" w14:textId="77777777" w:rsidR="002A475E" w:rsidRPr="002A475E" w:rsidRDefault="002A475E" w:rsidP="002A475E">
      <w:pPr>
        <w:ind w:firstLine="576"/>
      </w:pPr>
      <w:r w:rsidRPr="002A475E">
        <w:t>En cuanto al progreso del avance en la implementación de casos de uso, se considera levemente atrasado, aunque la flexibilidad de la metodología Kanban dificulta realizar evaluaciones exactas acerca del seguimiento y progreso de la programación. No obstante, debido a que la fecha de cierre no es rígida y se cuenta con cierto margen, no se considera una desviación grave.</w:t>
      </w:r>
    </w:p>
    <w:p w14:paraId="4EF630F8" w14:textId="77777777" w:rsidR="002A475E" w:rsidRPr="002A475E" w:rsidRDefault="002A475E" w:rsidP="002A475E">
      <w:pPr>
        <w:spacing w:before="0"/>
        <w:ind w:firstLine="576"/>
      </w:pPr>
      <w:r w:rsidRPr="002A475E">
        <w:t>De la etapa final, se ha completado el despliegue y algunos aspectos de la memoria:</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20"/>
        <w:gridCol w:w="1080"/>
        <w:gridCol w:w="2610"/>
      </w:tblGrid>
      <w:tr w:rsidR="002A475E" w:rsidRPr="002A475E" w14:paraId="276E9B17"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5C17B33"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w:t>
            </w:r>
          </w:p>
        </w:tc>
        <w:tc>
          <w:tcPr>
            <w:tcW w:w="10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AA03CF3"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Trabajo</w:t>
            </w:r>
          </w:p>
        </w:tc>
        <w:tc>
          <w:tcPr>
            <w:tcW w:w="26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04F25EB"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 de resumen de tarea</w:t>
            </w:r>
          </w:p>
        </w:tc>
      </w:tr>
      <w:tr w:rsidR="002A475E" w:rsidRPr="002A475E" w14:paraId="5593F57E"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40786D" w14:textId="77777777" w:rsidR="002A475E" w:rsidRPr="002A475E" w:rsidRDefault="002A475E" w:rsidP="002A475E">
            <w:pPr>
              <w:spacing w:before="0" w:after="0"/>
              <w:ind w:firstLine="0"/>
              <w:jc w:val="left"/>
              <w:rPr>
                <w:rFonts w:cs="Calibri"/>
                <w:sz w:val="20"/>
              </w:rPr>
            </w:pPr>
            <w:r w:rsidRPr="002A475E">
              <w:rPr>
                <w:rFonts w:cs="Calibri"/>
                <w:color w:val="000000"/>
                <w:sz w:val="20"/>
              </w:rPr>
              <w:t>Despliegue</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58DAD9" w14:textId="77777777" w:rsidR="002A475E" w:rsidRPr="002A475E" w:rsidRDefault="002A475E" w:rsidP="002A475E">
            <w:pPr>
              <w:spacing w:before="0" w:after="0"/>
              <w:ind w:firstLine="0"/>
              <w:jc w:val="left"/>
              <w:rPr>
                <w:rFonts w:cs="Calibri"/>
                <w:sz w:val="20"/>
              </w:rPr>
            </w:pPr>
            <w:r w:rsidRPr="002A475E">
              <w:rPr>
                <w:rFonts w:cs="Calibri"/>
                <w:color w:val="000000"/>
                <w:sz w:val="20"/>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D063DE" w14:textId="77777777" w:rsidR="002A475E" w:rsidRPr="002A475E" w:rsidRDefault="002A475E" w:rsidP="002A475E">
            <w:pPr>
              <w:spacing w:before="0" w:after="0"/>
              <w:ind w:firstLine="0"/>
              <w:jc w:val="right"/>
              <w:rPr>
                <w:rFonts w:cs="Calibri"/>
                <w:sz w:val="20"/>
              </w:rPr>
            </w:pPr>
            <w:r w:rsidRPr="002A475E">
              <w:rPr>
                <w:rFonts w:cs="Calibri"/>
                <w:color w:val="000000"/>
                <w:sz w:val="20"/>
              </w:rPr>
              <w:t>Despliegue</w:t>
            </w:r>
          </w:p>
        </w:tc>
      </w:tr>
      <w:tr w:rsidR="002A475E" w:rsidRPr="002A475E" w14:paraId="12CD3376"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3DC54F" w14:textId="77777777" w:rsidR="002A475E" w:rsidRPr="002A475E" w:rsidRDefault="002A475E" w:rsidP="002A475E">
            <w:pPr>
              <w:spacing w:before="0" w:after="0"/>
              <w:ind w:firstLine="0"/>
              <w:jc w:val="left"/>
              <w:rPr>
                <w:rFonts w:cs="Calibri"/>
                <w:sz w:val="20"/>
              </w:rPr>
            </w:pPr>
            <w:r w:rsidRPr="002A475E">
              <w:rPr>
                <w:rFonts w:cs="Calibri"/>
                <w:color w:val="000000"/>
                <w:sz w:val="20"/>
              </w:rPr>
              <w:t>Repaso Plan de Proyect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C7212B" w14:textId="77777777" w:rsidR="002A475E" w:rsidRPr="002A475E" w:rsidRDefault="002A475E" w:rsidP="002A475E">
            <w:pPr>
              <w:spacing w:before="0" w:after="0"/>
              <w:ind w:firstLine="0"/>
              <w:jc w:val="left"/>
              <w:rPr>
                <w:rFonts w:cs="Calibri"/>
                <w:sz w:val="20"/>
              </w:rPr>
            </w:pPr>
            <w:r w:rsidRPr="002A475E">
              <w:rPr>
                <w:rFonts w:cs="Calibri"/>
                <w:color w:val="000000"/>
                <w:sz w:val="20"/>
              </w:rPr>
              <w:t>4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5054AC" w14:textId="77777777" w:rsidR="002A475E" w:rsidRPr="002A475E" w:rsidRDefault="002A475E" w:rsidP="002A475E">
            <w:pPr>
              <w:spacing w:before="0" w:after="0"/>
              <w:ind w:firstLine="0"/>
              <w:jc w:val="right"/>
              <w:rPr>
                <w:rFonts w:cs="Calibri"/>
                <w:sz w:val="20"/>
              </w:rPr>
            </w:pPr>
            <w:r w:rsidRPr="002A475E">
              <w:rPr>
                <w:rFonts w:cs="Calibri"/>
                <w:color w:val="000000"/>
                <w:sz w:val="20"/>
              </w:rPr>
              <w:t>Memoria</w:t>
            </w:r>
          </w:p>
        </w:tc>
      </w:tr>
      <w:tr w:rsidR="002A475E" w:rsidRPr="002A475E" w14:paraId="3A364BFF"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3BFBB3" w14:textId="77777777" w:rsidR="002A475E" w:rsidRPr="002A475E" w:rsidRDefault="002A475E" w:rsidP="002A475E">
            <w:pPr>
              <w:spacing w:before="0" w:after="0"/>
              <w:ind w:firstLine="0"/>
              <w:jc w:val="left"/>
              <w:rPr>
                <w:rFonts w:cs="Calibri"/>
                <w:sz w:val="20"/>
              </w:rPr>
            </w:pPr>
            <w:r w:rsidRPr="002A475E">
              <w:rPr>
                <w:rFonts w:cs="Calibri"/>
                <w:color w:val="000000"/>
                <w:sz w:val="20"/>
              </w:rPr>
              <w:t>Repaso Análisi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33E6F5" w14:textId="77777777" w:rsidR="002A475E" w:rsidRPr="002A475E" w:rsidRDefault="002A475E" w:rsidP="002A475E">
            <w:pPr>
              <w:spacing w:before="0" w:after="0"/>
              <w:ind w:firstLine="0"/>
              <w:jc w:val="left"/>
              <w:rPr>
                <w:rFonts w:cs="Calibri"/>
                <w:sz w:val="20"/>
              </w:rPr>
            </w:pPr>
            <w:r w:rsidRPr="002A475E">
              <w:rPr>
                <w:rFonts w:cs="Calibri"/>
                <w:color w:val="000000"/>
                <w:sz w:val="20"/>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30122E" w14:textId="77777777" w:rsidR="002A475E" w:rsidRPr="002A475E" w:rsidRDefault="002A475E" w:rsidP="002A475E">
            <w:pPr>
              <w:spacing w:before="0" w:after="0"/>
              <w:ind w:firstLine="0"/>
              <w:jc w:val="right"/>
              <w:rPr>
                <w:rFonts w:cs="Calibri"/>
                <w:sz w:val="20"/>
              </w:rPr>
            </w:pPr>
            <w:r w:rsidRPr="002A475E">
              <w:rPr>
                <w:rFonts w:cs="Calibri"/>
                <w:color w:val="000000"/>
                <w:sz w:val="20"/>
              </w:rPr>
              <w:t>Memoria</w:t>
            </w:r>
          </w:p>
        </w:tc>
      </w:tr>
      <w:tr w:rsidR="002A475E" w:rsidRPr="002A475E" w14:paraId="3EDCF7C9"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0E54F2" w14:textId="77777777" w:rsidR="002A475E" w:rsidRPr="002A475E" w:rsidRDefault="002A475E" w:rsidP="002A475E">
            <w:pPr>
              <w:spacing w:before="0" w:after="0"/>
              <w:ind w:firstLine="0"/>
              <w:jc w:val="left"/>
              <w:rPr>
                <w:rFonts w:cs="Calibri"/>
                <w:sz w:val="20"/>
              </w:rPr>
            </w:pPr>
            <w:r w:rsidRPr="002A475E">
              <w:rPr>
                <w:rFonts w:cs="Calibri"/>
                <w:color w:val="000000"/>
                <w:sz w:val="20"/>
              </w:rPr>
              <w:t>Repaso Diseñ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DDA38D" w14:textId="77777777" w:rsidR="002A475E" w:rsidRPr="002A475E" w:rsidRDefault="002A475E" w:rsidP="002A475E">
            <w:pPr>
              <w:spacing w:before="0" w:after="0"/>
              <w:ind w:firstLine="0"/>
              <w:jc w:val="left"/>
              <w:rPr>
                <w:rFonts w:cs="Calibri"/>
                <w:sz w:val="20"/>
              </w:rPr>
            </w:pPr>
            <w:r w:rsidRPr="002A475E">
              <w:rPr>
                <w:rFonts w:cs="Calibri"/>
                <w:color w:val="000000"/>
                <w:sz w:val="20"/>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D837AE" w14:textId="77777777" w:rsidR="002A475E" w:rsidRPr="002A475E" w:rsidRDefault="002A475E" w:rsidP="002A475E">
            <w:pPr>
              <w:spacing w:before="0" w:after="0"/>
              <w:ind w:firstLine="0"/>
              <w:jc w:val="right"/>
              <w:rPr>
                <w:rFonts w:cs="Calibri"/>
                <w:sz w:val="20"/>
              </w:rPr>
            </w:pPr>
            <w:r w:rsidRPr="002A475E">
              <w:rPr>
                <w:rFonts w:cs="Calibri"/>
                <w:color w:val="000000"/>
                <w:sz w:val="20"/>
              </w:rPr>
              <w:t>Memoria</w:t>
            </w:r>
          </w:p>
        </w:tc>
      </w:tr>
      <w:tr w:rsidR="002A475E" w:rsidRPr="002A475E" w14:paraId="041BA7CE"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1AB13D" w14:textId="77777777" w:rsidR="002A475E" w:rsidRPr="002A475E" w:rsidRDefault="002A475E" w:rsidP="002A475E">
            <w:pPr>
              <w:spacing w:before="0" w:after="0"/>
              <w:ind w:firstLine="0"/>
              <w:jc w:val="left"/>
              <w:rPr>
                <w:rFonts w:cs="Calibri"/>
                <w:sz w:val="20"/>
              </w:rPr>
            </w:pPr>
            <w:r w:rsidRPr="002A475E">
              <w:rPr>
                <w:rFonts w:cs="Calibri"/>
                <w:color w:val="000000"/>
                <w:sz w:val="20"/>
              </w:rPr>
              <w:t>Codific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10E351F" w14:textId="77777777" w:rsidR="002A475E" w:rsidRPr="002A475E" w:rsidRDefault="002A475E" w:rsidP="002A475E">
            <w:pPr>
              <w:spacing w:before="0" w:after="0"/>
              <w:ind w:firstLine="0"/>
              <w:jc w:val="left"/>
              <w:rPr>
                <w:rFonts w:cs="Calibri"/>
                <w:sz w:val="20"/>
              </w:rPr>
            </w:pPr>
            <w:r w:rsidRPr="002A475E">
              <w:rPr>
                <w:rFonts w:cs="Calibri"/>
                <w:color w:val="000000"/>
                <w:sz w:val="20"/>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18B670" w14:textId="77777777" w:rsidR="002A475E" w:rsidRPr="002A475E" w:rsidRDefault="002A475E" w:rsidP="002A475E">
            <w:pPr>
              <w:spacing w:before="0" w:after="0"/>
              <w:ind w:firstLine="0"/>
              <w:jc w:val="right"/>
              <w:rPr>
                <w:rFonts w:cs="Calibri"/>
                <w:sz w:val="20"/>
              </w:rPr>
            </w:pPr>
            <w:r w:rsidRPr="002A475E">
              <w:rPr>
                <w:rFonts w:cs="Calibri"/>
                <w:color w:val="000000"/>
                <w:sz w:val="20"/>
              </w:rPr>
              <w:t>Memoria</w:t>
            </w:r>
          </w:p>
        </w:tc>
      </w:tr>
    </w:tbl>
    <w:p w14:paraId="5C071353" w14:textId="714F44A6" w:rsidR="002A475E" w:rsidRPr="002A475E" w:rsidRDefault="002A475E" w:rsidP="009A2DA9">
      <w:pPr>
        <w:pStyle w:val="Heading3"/>
      </w:pPr>
      <w:r w:rsidRPr="002A475E">
        <w:t>AVANCE, DESVIACIONES Y CALENDARIO ACTUAL</w:t>
      </w:r>
    </w:p>
    <w:p w14:paraId="167D2E26" w14:textId="77777777" w:rsidR="002A475E" w:rsidRPr="002A475E" w:rsidRDefault="002A475E" w:rsidP="002A475E">
      <w:pPr>
        <w:spacing w:before="0"/>
        <w:ind w:firstLine="576"/>
      </w:pPr>
      <w:r w:rsidRPr="002A475E">
        <w:t>En el estado actual en el que se encuentra el proyecto, se han producido una serie de desviaciones que han causado cambios en la planificación del proyecto. Por tanto, se van a analizar las causas de las desviaciones y las acciones que se han llevado a cabo para poder afrontarlas.</w:t>
      </w:r>
    </w:p>
    <w:p w14:paraId="5B6016DC" w14:textId="77777777" w:rsidR="002A475E" w:rsidRPr="002A475E" w:rsidRDefault="002A475E" w:rsidP="002A475E">
      <w:pPr>
        <w:spacing w:before="0" w:after="0"/>
        <w:ind w:firstLine="576"/>
      </w:pPr>
      <w:r w:rsidRPr="002A475E">
        <w:t>Las desviaciones detectadas son las siguientes:</w:t>
      </w:r>
    </w:p>
    <w:p w14:paraId="1059D276" w14:textId="77777777" w:rsidR="002A475E" w:rsidRPr="002A475E" w:rsidRDefault="002A475E" w:rsidP="002A475E">
      <w:pPr>
        <w:spacing w:before="0" w:after="0"/>
        <w:ind w:firstLine="0"/>
        <w:jc w:val="left"/>
      </w:pPr>
    </w:p>
    <w:tbl>
      <w:tblPr>
        <w:tblW w:w="91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3"/>
        <w:gridCol w:w="3129"/>
        <w:gridCol w:w="3130"/>
      </w:tblGrid>
      <w:tr w:rsidR="002A475E" w:rsidRPr="002A475E" w14:paraId="2CBCAB2F" w14:textId="77777777" w:rsidTr="006F1D03">
        <w:trPr>
          <w:trHeight w:val="541"/>
          <w:jc w:val="center"/>
        </w:trPr>
        <w:tc>
          <w:tcPr>
            <w:tcW w:w="2893" w:type="dxa"/>
            <w:shd w:val="clear" w:color="auto" w:fill="BFBFBF"/>
          </w:tcPr>
          <w:p w14:paraId="60EBB8DB" w14:textId="77777777" w:rsidR="002A475E" w:rsidRPr="002A475E" w:rsidRDefault="002A475E" w:rsidP="002A475E">
            <w:pPr>
              <w:spacing w:before="0" w:after="0"/>
              <w:ind w:firstLine="0"/>
              <w:jc w:val="left"/>
              <w:rPr>
                <w:b/>
              </w:rPr>
            </w:pPr>
            <w:r w:rsidRPr="002A475E">
              <w:rPr>
                <w:b/>
              </w:rPr>
              <w:t>Desviaciones producidas</w:t>
            </w:r>
          </w:p>
        </w:tc>
        <w:tc>
          <w:tcPr>
            <w:tcW w:w="3129" w:type="dxa"/>
            <w:shd w:val="clear" w:color="auto" w:fill="BFBFBF"/>
          </w:tcPr>
          <w:p w14:paraId="4E1F880B" w14:textId="77777777" w:rsidR="002A475E" w:rsidRPr="002A475E" w:rsidRDefault="002A475E" w:rsidP="002A475E">
            <w:pPr>
              <w:spacing w:before="0" w:after="0"/>
              <w:ind w:firstLine="0"/>
              <w:jc w:val="left"/>
              <w:rPr>
                <w:b/>
              </w:rPr>
            </w:pPr>
            <w:r w:rsidRPr="002A475E">
              <w:rPr>
                <w:b/>
              </w:rPr>
              <w:t>Causa</w:t>
            </w:r>
          </w:p>
        </w:tc>
        <w:tc>
          <w:tcPr>
            <w:tcW w:w="3130" w:type="dxa"/>
            <w:shd w:val="clear" w:color="auto" w:fill="BFBFBF"/>
          </w:tcPr>
          <w:p w14:paraId="2AB2E9B6" w14:textId="77777777" w:rsidR="002A475E" w:rsidRPr="002A475E" w:rsidRDefault="002A475E" w:rsidP="002A475E">
            <w:pPr>
              <w:spacing w:before="0" w:after="0"/>
              <w:ind w:firstLine="0"/>
              <w:jc w:val="left"/>
              <w:rPr>
                <w:b/>
              </w:rPr>
            </w:pPr>
            <w:r w:rsidRPr="002A475E">
              <w:rPr>
                <w:b/>
              </w:rPr>
              <w:t>Acciones que deben realizarse para afrontarlas</w:t>
            </w:r>
          </w:p>
        </w:tc>
      </w:tr>
      <w:tr w:rsidR="002A475E" w:rsidRPr="002A475E" w14:paraId="42AE46C8" w14:textId="77777777" w:rsidTr="006F1D03">
        <w:trPr>
          <w:trHeight w:val="467"/>
          <w:jc w:val="center"/>
        </w:trPr>
        <w:tc>
          <w:tcPr>
            <w:tcW w:w="2893" w:type="dxa"/>
          </w:tcPr>
          <w:p w14:paraId="5CFFE92A" w14:textId="77777777" w:rsidR="002A475E" w:rsidRPr="002A475E" w:rsidRDefault="002A475E" w:rsidP="002A475E">
            <w:pPr>
              <w:spacing w:before="0" w:after="0"/>
              <w:ind w:firstLine="0"/>
              <w:jc w:val="left"/>
            </w:pPr>
            <w:r w:rsidRPr="002A475E">
              <w:t>Implementación</w:t>
            </w:r>
          </w:p>
        </w:tc>
        <w:tc>
          <w:tcPr>
            <w:tcW w:w="3129" w:type="dxa"/>
          </w:tcPr>
          <w:p w14:paraId="60A0C7D9" w14:textId="77777777" w:rsidR="002A475E" w:rsidRPr="002A475E" w:rsidRDefault="002A475E" w:rsidP="002A475E">
            <w:pPr>
              <w:spacing w:before="0" w:after="0"/>
              <w:ind w:firstLine="0"/>
              <w:jc w:val="left"/>
            </w:pPr>
            <w:r w:rsidRPr="002A475E">
              <w:t>El aprendizaje de las funcionalidades de Spring y circunstancias personales han retrasado la conclusión de esta tarea</w:t>
            </w:r>
          </w:p>
        </w:tc>
        <w:tc>
          <w:tcPr>
            <w:tcW w:w="3130" w:type="dxa"/>
          </w:tcPr>
          <w:p w14:paraId="131FB6A3" w14:textId="77777777" w:rsidR="002A475E" w:rsidRPr="002A475E" w:rsidRDefault="002A475E" w:rsidP="002A475E">
            <w:pPr>
              <w:spacing w:before="0" w:after="0"/>
              <w:ind w:firstLine="0"/>
              <w:jc w:val="left"/>
            </w:pPr>
            <w:r w:rsidRPr="002A475E">
              <w:t>Se retrasará la fecha de cierre del proyecto</w:t>
            </w:r>
          </w:p>
        </w:tc>
      </w:tr>
      <w:tr w:rsidR="002A475E" w:rsidRPr="002A475E" w14:paraId="3E49900E" w14:textId="77777777" w:rsidTr="006F1D03">
        <w:trPr>
          <w:trHeight w:val="467"/>
          <w:jc w:val="center"/>
        </w:trPr>
        <w:tc>
          <w:tcPr>
            <w:tcW w:w="2893" w:type="dxa"/>
          </w:tcPr>
          <w:p w14:paraId="32DE5002" w14:textId="77777777" w:rsidR="002A475E" w:rsidRPr="002A475E" w:rsidRDefault="002A475E" w:rsidP="002A475E">
            <w:pPr>
              <w:spacing w:before="0" w:after="0"/>
              <w:ind w:firstLine="0"/>
              <w:jc w:val="left"/>
            </w:pPr>
            <w:r w:rsidRPr="002A475E">
              <w:t>Corrección de errores</w:t>
            </w:r>
          </w:p>
        </w:tc>
        <w:tc>
          <w:tcPr>
            <w:tcW w:w="3129" w:type="dxa"/>
          </w:tcPr>
          <w:p w14:paraId="15B01F0A" w14:textId="77777777" w:rsidR="002A475E" w:rsidRPr="002A475E" w:rsidRDefault="002A475E" w:rsidP="002A475E">
            <w:pPr>
              <w:spacing w:before="0" w:after="0"/>
              <w:ind w:firstLine="0"/>
              <w:jc w:val="left"/>
            </w:pPr>
            <w:r w:rsidRPr="002A475E">
              <w:t>Se han encontrado menos errores de los esperados</w:t>
            </w:r>
          </w:p>
        </w:tc>
        <w:tc>
          <w:tcPr>
            <w:tcW w:w="3130" w:type="dxa"/>
          </w:tcPr>
          <w:p w14:paraId="20A392F5" w14:textId="77777777" w:rsidR="002A475E" w:rsidRPr="002A475E" w:rsidRDefault="002A475E" w:rsidP="002A475E">
            <w:pPr>
              <w:spacing w:before="0" w:after="0"/>
              <w:ind w:firstLine="0"/>
              <w:jc w:val="left"/>
            </w:pPr>
            <w:r w:rsidRPr="002A475E">
              <w:t>--</w:t>
            </w:r>
          </w:p>
        </w:tc>
      </w:tr>
    </w:tbl>
    <w:p w14:paraId="272834C4" w14:textId="77777777" w:rsidR="002A475E" w:rsidRPr="002A475E" w:rsidRDefault="002A475E" w:rsidP="002A475E">
      <w:pPr>
        <w:spacing w:before="0" w:after="0"/>
        <w:ind w:firstLine="0"/>
        <w:jc w:val="left"/>
      </w:pPr>
    </w:p>
    <w:p w14:paraId="4C7D0836" w14:textId="77777777" w:rsidR="002A475E" w:rsidRPr="002A475E" w:rsidRDefault="002A475E" w:rsidP="002A475E">
      <w:pPr>
        <w:spacing w:before="0"/>
        <w:ind w:firstLine="576"/>
      </w:pPr>
      <w:r w:rsidRPr="002A475E">
        <w:lastRenderedPageBreak/>
        <w:t>Para llevar un mayor control del avance del proyecto, se muestra a continuación una tabla con los avances realizados en las tareas junto con las horas previstas y las horas consumidas.</w:t>
      </w:r>
    </w:p>
    <w:tbl>
      <w:tblPr>
        <w:tblpPr w:leftFromText="141" w:rightFromText="141" w:vertAnchor="text" w:tblpXSpec="center" w:tblpY="1"/>
        <w:tblOverlap w:val="never"/>
        <w:tblW w:w="96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70"/>
        <w:gridCol w:w="1670"/>
        <w:gridCol w:w="1740"/>
        <w:gridCol w:w="1691"/>
      </w:tblGrid>
      <w:tr w:rsidR="002A475E" w:rsidRPr="002A475E" w14:paraId="6637AE3C" w14:textId="77777777" w:rsidTr="006F1D03">
        <w:trPr>
          <w:trHeight w:val="267"/>
        </w:trPr>
        <w:tc>
          <w:tcPr>
            <w:tcW w:w="4570" w:type="dxa"/>
            <w:shd w:val="clear" w:color="auto" w:fill="BFBFBF"/>
          </w:tcPr>
          <w:p w14:paraId="73B0E49E" w14:textId="77777777" w:rsidR="002A475E" w:rsidRPr="002A475E" w:rsidRDefault="002A475E" w:rsidP="002A475E">
            <w:pPr>
              <w:spacing w:before="0" w:after="0"/>
              <w:ind w:firstLine="0"/>
              <w:jc w:val="left"/>
              <w:rPr>
                <w:b/>
              </w:rPr>
            </w:pPr>
            <w:r w:rsidRPr="002A475E">
              <w:rPr>
                <w:b/>
              </w:rPr>
              <w:t>Avance</w:t>
            </w:r>
          </w:p>
        </w:tc>
        <w:tc>
          <w:tcPr>
            <w:tcW w:w="1670" w:type="dxa"/>
            <w:shd w:val="clear" w:color="auto" w:fill="BFBFBF"/>
          </w:tcPr>
          <w:p w14:paraId="643F7BE8" w14:textId="77777777" w:rsidR="002A475E" w:rsidRPr="002A475E" w:rsidRDefault="002A475E" w:rsidP="002A475E">
            <w:pPr>
              <w:spacing w:before="0" w:after="0"/>
              <w:ind w:firstLine="0"/>
              <w:jc w:val="center"/>
              <w:rPr>
                <w:b/>
              </w:rPr>
            </w:pPr>
            <w:r w:rsidRPr="002A475E">
              <w:rPr>
                <w:b/>
              </w:rPr>
              <w:t>Horas previstas</w:t>
            </w:r>
          </w:p>
        </w:tc>
        <w:tc>
          <w:tcPr>
            <w:tcW w:w="1740" w:type="dxa"/>
            <w:shd w:val="clear" w:color="auto" w:fill="BFBFBF"/>
          </w:tcPr>
          <w:p w14:paraId="72814C85" w14:textId="77777777" w:rsidR="002A475E" w:rsidRPr="002A475E" w:rsidRDefault="002A475E" w:rsidP="002A475E">
            <w:pPr>
              <w:spacing w:before="0" w:after="0"/>
              <w:ind w:firstLine="0"/>
              <w:jc w:val="center"/>
              <w:rPr>
                <w:b/>
              </w:rPr>
            </w:pPr>
            <w:r w:rsidRPr="002A475E">
              <w:rPr>
                <w:b/>
              </w:rPr>
              <w:t>Horas de trabajo</w:t>
            </w:r>
          </w:p>
        </w:tc>
        <w:tc>
          <w:tcPr>
            <w:tcW w:w="1691" w:type="dxa"/>
            <w:shd w:val="clear" w:color="auto" w:fill="BFBFBF"/>
          </w:tcPr>
          <w:p w14:paraId="656170F7" w14:textId="77777777" w:rsidR="002A475E" w:rsidRPr="002A475E" w:rsidRDefault="002A475E" w:rsidP="002A475E">
            <w:pPr>
              <w:spacing w:before="0" w:after="0"/>
              <w:ind w:firstLine="0"/>
              <w:jc w:val="center"/>
              <w:rPr>
                <w:b/>
              </w:rPr>
            </w:pPr>
            <w:r w:rsidRPr="002A475E">
              <w:rPr>
                <w:b/>
              </w:rPr>
              <w:t>Diferencia</w:t>
            </w:r>
          </w:p>
        </w:tc>
      </w:tr>
      <w:tr w:rsidR="002A475E" w:rsidRPr="002A475E" w14:paraId="65DEFC97" w14:textId="77777777" w:rsidTr="006F1D03">
        <w:trPr>
          <w:trHeight w:val="267"/>
        </w:trPr>
        <w:tc>
          <w:tcPr>
            <w:tcW w:w="4570" w:type="dxa"/>
            <w:vAlign w:val="center"/>
          </w:tcPr>
          <w:p w14:paraId="01243354" w14:textId="77777777" w:rsidR="002A475E" w:rsidRPr="002A475E" w:rsidRDefault="002A475E" w:rsidP="002A475E">
            <w:pPr>
              <w:spacing w:before="0" w:after="0"/>
              <w:ind w:firstLine="0"/>
              <w:jc w:val="left"/>
              <w:rPr>
                <w:rFonts w:cs="Calibri"/>
                <w:szCs w:val="24"/>
              </w:rPr>
            </w:pPr>
            <w:r w:rsidRPr="002A475E">
              <w:rPr>
                <w:rFonts w:cs="Calibri"/>
                <w:szCs w:val="24"/>
              </w:rPr>
              <w:t>Implementación</w:t>
            </w:r>
          </w:p>
        </w:tc>
        <w:tc>
          <w:tcPr>
            <w:tcW w:w="1670" w:type="dxa"/>
            <w:vAlign w:val="center"/>
          </w:tcPr>
          <w:p w14:paraId="64D1D6D5" w14:textId="77777777" w:rsidR="002A475E" w:rsidRPr="002A475E" w:rsidRDefault="002A475E" w:rsidP="002A475E">
            <w:pPr>
              <w:spacing w:before="0" w:after="0"/>
              <w:ind w:firstLine="0"/>
              <w:jc w:val="center"/>
              <w:rPr>
                <w:rFonts w:cs="Calibri"/>
                <w:szCs w:val="24"/>
              </w:rPr>
            </w:pPr>
            <w:r w:rsidRPr="002A475E">
              <w:rPr>
                <w:rFonts w:cs="Calibri"/>
                <w:color w:val="000000"/>
                <w:szCs w:val="24"/>
              </w:rPr>
              <w:t>250</w:t>
            </w:r>
          </w:p>
        </w:tc>
        <w:tc>
          <w:tcPr>
            <w:tcW w:w="1740" w:type="dxa"/>
          </w:tcPr>
          <w:p w14:paraId="612BA7DB" w14:textId="77777777" w:rsidR="002A475E" w:rsidRPr="002A475E" w:rsidRDefault="002A475E" w:rsidP="002A475E">
            <w:pPr>
              <w:spacing w:before="0" w:after="0"/>
              <w:ind w:firstLine="0"/>
              <w:jc w:val="center"/>
            </w:pPr>
            <w:r w:rsidRPr="002A475E">
              <w:t>275</w:t>
            </w:r>
          </w:p>
        </w:tc>
        <w:tc>
          <w:tcPr>
            <w:tcW w:w="1691" w:type="dxa"/>
          </w:tcPr>
          <w:p w14:paraId="62D3793D" w14:textId="77777777" w:rsidR="002A475E" w:rsidRPr="002A475E" w:rsidRDefault="002A475E" w:rsidP="002A475E">
            <w:pPr>
              <w:spacing w:before="0" w:after="0"/>
              <w:ind w:firstLine="0"/>
              <w:jc w:val="center"/>
            </w:pPr>
            <w:r w:rsidRPr="002A475E">
              <w:t>25</w:t>
            </w:r>
          </w:p>
        </w:tc>
      </w:tr>
      <w:tr w:rsidR="002A475E" w:rsidRPr="002A475E" w14:paraId="4458601B" w14:textId="77777777" w:rsidTr="006F1D03">
        <w:trPr>
          <w:trHeight w:val="255"/>
        </w:trPr>
        <w:tc>
          <w:tcPr>
            <w:tcW w:w="4570" w:type="dxa"/>
            <w:vAlign w:val="center"/>
          </w:tcPr>
          <w:p w14:paraId="368D081E" w14:textId="77777777" w:rsidR="002A475E" w:rsidRPr="002A475E" w:rsidRDefault="002A475E" w:rsidP="002A475E">
            <w:pPr>
              <w:spacing w:before="0" w:after="0"/>
              <w:ind w:firstLine="0"/>
              <w:jc w:val="left"/>
              <w:rPr>
                <w:rFonts w:cs="Calibri"/>
                <w:szCs w:val="24"/>
              </w:rPr>
            </w:pPr>
            <w:r w:rsidRPr="002A475E">
              <w:rPr>
                <w:rFonts w:cs="Calibri"/>
                <w:color w:val="000000"/>
                <w:szCs w:val="24"/>
              </w:rPr>
              <w:t>Análisis de pruebas</w:t>
            </w:r>
          </w:p>
        </w:tc>
        <w:tc>
          <w:tcPr>
            <w:tcW w:w="1670" w:type="dxa"/>
            <w:vAlign w:val="center"/>
          </w:tcPr>
          <w:p w14:paraId="5B7D49E1" w14:textId="77777777" w:rsidR="002A475E" w:rsidRPr="002A475E" w:rsidRDefault="002A475E" w:rsidP="002A475E">
            <w:pPr>
              <w:spacing w:before="0" w:after="0"/>
              <w:ind w:firstLine="0"/>
              <w:jc w:val="center"/>
              <w:rPr>
                <w:rFonts w:cs="Calibri"/>
                <w:szCs w:val="24"/>
              </w:rPr>
            </w:pPr>
            <w:r w:rsidRPr="002A475E">
              <w:rPr>
                <w:rFonts w:cs="Calibri"/>
                <w:color w:val="000000"/>
                <w:szCs w:val="24"/>
              </w:rPr>
              <w:t>1</w:t>
            </w:r>
          </w:p>
        </w:tc>
        <w:tc>
          <w:tcPr>
            <w:tcW w:w="1740" w:type="dxa"/>
            <w:vAlign w:val="center"/>
          </w:tcPr>
          <w:p w14:paraId="7088148D" w14:textId="77777777" w:rsidR="002A475E" w:rsidRPr="002A475E" w:rsidRDefault="002A475E" w:rsidP="002A475E">
            <w:pPr>
              <w:spacing w:before="0" w:after="0"/>
              <w:ind w:firstLine="0"/>
              <w:jc w:val="center"/>
            </w:pPr>
            <w:r w:rsidRPr="002A475E">
              <w:t>1</w:t>
            </w:r>
          </w:p>
        </w:tc>
        <w:tc>
          <w:tcPr>
            <w:tcW w:w="1691" w:type="dxa"/>
          </w:tcPr>
          <w:p w14:paraId="2F8960EE" w14:textId="77777777" w:rsidR="002A475E" w:rsidRPr="002A475E" w:rsidRDefault="002A475E" w:rsidP="002A475E">
            <w:pPr>
              <w:spacing w:before="0" w:after="0"/>
              <w:ind w:firstLine="0"/>
              <w:jc w:val="center"/>
            </w:pPr>
            <w:r w:rsidRPr="002A475E">
              <w:t>0</w:t>
            </w:r>
          </w:p>
        </w:tc>
      </w:tr>
      <w:tr w:rsidR="002A475E" w:rsidRPr="002A475E" w14:paraId="6FD0B987" w14:textId="77777777" w:rsidTr="006F1D03">
        <w:trPr>
          <w:trHeight w:val="267"/>
        </w:trPr>
        <w:tc>
          <w:tcPr>
            <w:tcW w:w="4570" w:type="dxa"/>
            <w:vAlign w:val="center"/>
          </w:tcPr>
          <w:p w14:paraId="0D6BB6E4"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Diseño de pruebas</w:t>
            </w:r>
          </w:p>
        </w:tc>
        <w:tc>
          <w:tcPr>
            <w:tcW w:w="1670" w:type="dxa"/>
            <w:vAlign w:val="center"/>
          </w:tcPr>
          <w:p w14:paraId="7853FC73"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2</w:t>
            </w:r>
          </w:p>
        </w:tc>
        <w:tc>
          <w:tcPr>
            <w:tcW w:w="1740" w:type="dxa"/>
          </w:tcPr>
          <w:p w14:paraId="4908CDC0" w14:textId="77777777" w:rsidR="002A475E" w:rsidRPr="002A475E" w:rsidRDefault="002A475E" w:rsidP="002A475E">
            <w:pPr>
              <w:spacing w:before="0" w:after="0"/>
              <w:ind w:firstLine="0"/>
              <w:jc w:val="center"/>
            </w:pPr>
            <w:r w:rsidRPr="002A475E">
              <w:t>2</w:t>
            </w:r>
          </w:p>
        </w:tc>
        <w:tc>
          <w:tcPr>
            <w:tcW w:w="1691" w:type="dxa"/>
          </w:tcPr>
          <w:p w14:paraId="71CA0FE5" w14:textId="77777777" w:rsidR="002A475E" w:rsidRPr="002A475E" w:rsidRDefault="002A475E" w:rsidP="002A475E">
            <w:pPr>
              <w:spacing w:before="0" w:after="0"/>
              <w:ind w:firstLine="0"/>
              <w:jc w:val="center"/>
            </w:pPr>
            <w:r w:rsidRPr="002A475E">
              <w:t>0</w:t>
            </w:r>
          </w:p>
        </w:tc>
      </w:tr>
      <w:tr w:rsidR="002A475E" w:rsidRPr="002A475E" w14:paraId="62240C03" w14:textId="77777777" w:rsidTr="006F1D03">
        <w:trPr>
          <w:trHeight w:val="267"/>
        </w:trPr>
        <w:tc>
          <w:tcPr>
            <w:tcW w:w="4570" w:type="dxa"/>
            <w:vAlign w:val="center"/>
          </w:tcPr>
          <w:p w14:paraId="356A5B44"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Implementación de pruebas</w:t>
            </w:r>
          </w:p>
        </w:tc>
        <w:tc>
          <w:tcPr>
            <w:tcW w:w="1670" w:type="dxa"/>
            <w:vAlign w:val="center"/>
          </w:tcPr>
          <w:p w14:paraId="4C3C16D8"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6</w:t>
            </w:r>
          </w:p>
        </w:tc>
        <w:tc>
          <w:tcPr>
            <w:tcW w:w="1740" w:type="dxa"/>
          </w:tcPr>
          <w:p w14:paraId="38453FD3" w14:textId="77777777" w:rsidR="002A475E" w:rsidRPr="002A475E" w:rsidRDefault="002A475E" w:rsidP="002A475E">
            <w:pPr>
              <w:spacing w:before="0" w:after="0"/>
              <w:ind w:firstLine="0"/>
              <w:jc w:val="center"/>
            </w:pPr>
            <w:r w:rsidRPr="002A475E">
              <w:t>6</w:t>
            </w:r>
          </w:p>
        </w:tc>
        <w:tc>
          <w:tcPr>
            <w:tcW w:w="1691" w:type="dxa"/>
          </w:tcPr>
          <w:p w14:paraId="53AE55F2" w14:textId="77777777" w:rsidR="002A475E" w:rsidRPr="002A475E" w:rsidRDefault="002A475E" w:rsidP="002A475E">
            <w:pPr>
              <w:spacing w:before="0" w:after="0"/>
              <w:ind w:firstLine="0"/>
              <w:jc w:val="center"/>
            </w:pPr>
            <w:r w:rsidRPr="002A475E">
              <w:t>0</w:t>
            </w:r>
          </w:p>
        </w:tc>
      </w:tr>
      <w:tr w:rsidR="002A475E" w:rsidRPr="002A475E" w14:paraId="5EA6CC1E" w14:textId="77777777" w:rsidTr="006F1D03">
        <w:trPr>
          <w:trHeight w:val="267"/>
        </w:trPr>
        <w:tc>
          <w:tcPr>
            <w:tcW w:w="4570" w:type="dxa"/>
            <w:vAlign w:val="center"/>
          </w:tcPr>
          <w:p w14:paraId="1BEDCCE6"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Corrección de errores</w:t>
            </w:r>
          </w:p>
        </w:tc>
        <w:tc>
          <w:tcPr>
            <w:tcW w:w="1670" w:type="dxa"/>
            <w:vAlign w:val="center"/>
          </w:tcPr>
          <w:p w14:paraId="0CDA460F"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12</w:t>
            </w:r>
          </w:p>
        </w:tc>
        <w:tc>
          <w:tcPr>
            <w:tcW w:w="1740" w:type="dxa"/>
          </w:tcPr>
          <w:p w14:paraId="2CBE7143" w14:textId="77777777" w:rsidR="002A475E" w:rsidRPr="002A475E" w:rsidRDefault="002A475E" w:rsidP="002A475E">
            <w:pPr>
              <w:spacing w:before="0" w:after="0"/>
              <w:ind w:firstLine="0"/>
              <w:jc w:val="center"/>
            </w:pPr>
            <w:r w:rsidRPr="002A475E">
              <w:t>6</w:t>
            </w:r>
          </w:p>
        </w:tc>
        <w:tc>
          <w:tcPr>
            <w:tcW w:w="1691" w:type="dxa"/>
          </w:tcPr>
          <w:p w14:paraId="210BD994" w14:textId="77777777" w:rsidR="002A475E" w:rsidRPr="002A475E" w:rsidRDefault="002A475E" w:rsidP="002A475E">
            <w:pPr>
              <w:spacing w:before="0" w:after="0"/>
              <w:ind w:firstLine="0"/>
              <w:jc w:val="center"/>
            </w:pPr>
            <w:r w:rsidRPr="002A475E">
              <w:t>-6</w:t>
            </w:r>
          </w:p>
        </w:tc>
      </w:tr>
      <w:tr w:rsidR="002A475E" w:rsidRPr="002A475E" w14:paraId="1C508516" w14:textId="77777777" w:rsidTr="006F1D03">
        <w:trPr>
          <w:trHeight w:val="255"/>
        </w:trPr>
        <w:tc>
          <w:tcPr>
            <w:tcW w:w="4570" w:type="dxa"/>
            <w:vAlign w:val="center"/>
          </w:tcPr>
          <w:p w14:paraId="3FF1946F"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Despliegue</w:t>
            </w:r>
          </w:p>
        </w:tc>
        <w:tc>
          <w:tcPr>
            <w:tcW w:w="1670" w:type="dxa"/>
            <w:vAlign w:val="center"/>
          </w:tcPr>
          <w:p w14:paraId="31D831A1"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6</w:t>
            </w:r>
          </w:p>
        </w:tc>
        <w:tc>
          <w:tcPr>
            <w:tcW w:w="1740" w:type="dxa"/>
          </w:tcPr>
          <w:p w14:paraId="4DF4B605" w14:textId="77777777" w:rsidR="002A475E" w:rsidRPr="002A475E" w:rsidRDefault="002A475E" w:rsidP="002A475E">
            <w:pPr>
              <w:spacing w:before="0" w:after="0"/>
              <w:ind w:firstLine="0"/>
              <w:jc w:val="center"/>
            </w:pPr>
            <w:r w:rsidRPr="002A475E">
              <w:t>6</w:t>
            </w:r>
          </w:p>
        </w:tc>
        <w:tc>
          <w:tcPr>
            <w:tcW w:w="1691" w:type="dxa"/>
          </w:tcPr>
          <w:p w14:paraId="3FF7B110" w14:textId="77777777" w:rsidR="002A475E" w:rsidRPr="002A475E" w:rsidRDefault="002A475E" w:rsidP="002A475E">
            <w:pPr>
              <w:spacing w:before="0" w:after="0"/>
              <w:ind w:firstLine="0"/>
              <w:jc w:val="center"/>
            </w:pPr>
            <w:r w:rsidRPr="002A475E">
              <w:t>0</w:t>
            </w:r>
          </w:p>
        </w:tc>
      </w:tr>
      <w:tr w:rsidR="002A475E" w:rsidRPr="002A475E" w14:paraId="2B626A10" w14:textId="77777777" w:rsidTr="006F1D03">
        <w:trPr>
          <w:trHeight w:val="267"/>
        </w:trPr>
        <w:tc>
          <w:tcPr>
            <w:tcW w:w="4570" w:type="dxa"/>
            <w:vAlign w:val="center"/>
          </w:tcPr>
          <w:p w14:paraId="580E6167"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Repaso Plan de Proyecto</w:t>
            </w:r>
          </w:p>
        </w:tc>
        <w:tc>
          <w:tcPr>
            <w:tcW w:w="1670" w:type="dxa"/>
            <w:vAlign w:val="center"/>
          </w:tcPr>
          <w:p w14:paraId="3ABB800A"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4</w:t>
            </w:r>
          </w:p>
        </w:tc>
        <w:tc>
          <w:tcPr>
            <w:tcW w:w="1740" w:type="dxa"/>
          </w:tcPr>
          <w:p w14:paraId="462BCE62" w14:textId="77777777" w:rsidR="002A475E" w:rsidRPr="002A475E" w:rsidRDefault="002A475E" w:rsidP="002A475E">
            <w:pPr>
              <w:spacing w:before="0" w:after="0"/>
              <w:ind w:firstLine="0"/>
              <w:jc w:val="center"/>
            </w:pPr>
            <w:r w:rsidRPr="002A475E">
              <w:t>4</w:t>
            </w:r>
          </w:p>
        </w:tc>
        <w:tc>
          <w:tcPr>
            <w:tcW w:w="1691" w:type="dxa"/>
          </w:tcPr>
          <w:p w14:paraId="19995BC6" w14:textId="77777777" w:rsidR="002A475E" w:rsidRPr="002A475E" w:rsidRDefault="002A475E" w:rsidP="002A475E">
            <w:pPr>
              <w:spacing w:before="0" w:after="0"/>
              <w:ind w:firstLine="0"/>
              <w:jc w:val="center"/>
            </w:pPr>
            <w:r w:rsidRPr="002A475E">
              <w:t>0</w:t>
            </w:r>
          </w:p>
        </w:tc>
      </w:tr>
      <w:tr w:rsidR="002A475E" w:rsidRPr="002A475E" w14:paraId="4A5EAC79" w14:textId="77777777" w:rsidTr="006F1D03">
        <w:trPr>
          <w:trHeight w:val="267"/>
        </w:trPr>
        <w:tc>
          <w:tcPr>
            <w:tcW w:w="4570" w:type="dxa"/>
            <w:vAlign w:val="center"/>
          </w:tcPr>
          <w:p w14:paraId="798BA4F3"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Repaso Análisis</w:t>
            </w:r>
          </w:p>
        </w:tc>
        <w:tc>
          <w:tcPr>
            <w:tcW w:w="1670" w:type="dxa"/>
            <w:vAlign w:val="center"/>
          </w:tcPr>
          <w:p w14:paraId="7D4406DE"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4</w:t>
            </w:r>
          </w:p>
        </w:tc>
        <w:tc>
          <w:tcPr>
            <w:tcW w:w="1740" w:type="dxa"/>
          </w:tcPr>
          <w:p w14:paraId="35C877F2" w14:textId="77777777" w:rsidR="002A475E" w:rsidRPr="002A475E" w:rsidRDefault="002A475E" w:rsidP="002A475E">
            <w:pPr>
              <w:spacing w:before="0" w:after="0"/>
              <w:ind w:firstLine="0"/>
              <w:jc w:val="center"/>
            </w:pPr>
            <w:r w:rsidRPr="002A475E">
              <w:t>4</w:t>
            </w:r>
          </w:p>
        </w:tc>
        <w:tc>
          <w:tcPr>
            <w:tcW w:w="1691" w:type="dxa"/>
          </w:tcPr>
          <w:p w14:paraId="66AE5E25" w14:textId="77777777" w:rsidR="002A475E" w:rsidRPr="002A475E" w:rsidRDefault="002A475E" w:rsidP="002A475E">
            <w:pPr>
              <w:spacing w:before="0" w:after="0"/>
              <w:ind w:firstLine="0"/>
              <w:jc w:val="center"/>
            </w:pPr>
            <w:r w:rsidRPr="002A475E">
              <w:t>0</w:t>
            </w:r>
          </w:p>
        </w:tc>
      </w:tr>
      <w:tr w:rsidR="002A475E" w:rsidRPr="002A475E" w14:paraId="61118E36" w14:textId="77777777" w:rsidTr="006F1D03">
        <w:trPr>
          <w:trHeight w:val="267"/>
        </w:trPr>
        <w:tc>
          <w:tcPr>
            <w:tcW w:w="4570" w:type="dxa"/>
            <w:vAlign w:val="center"/>
          </w:tcPr>
          <w:p w14:paraId="2D0B818A"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Repaso Diseño</w:t>
            </w:r>
          </w:p>
        </w:tc>
        <w:tc>
          <w:tcPr>
            <w:tcW w:w="1670" w:type="dxa"/>
            <w:vAlign w:val="center"/>
          </w:tcPr>
          <w:p w14:paraId="2D754DF8"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4</w:t>
            </w:r>
          </w:p>
        </w:tc>
        <w:tc>
          <w:tcPr>
            <w:tcW w:w="1740" w:type="dxa"/>
          </w:tcPr>
          <w:p w14:paraId="083CFDD6" w14:textId="77777777" w:rsidR="002A475E" w:rsidRPr="002A475E" w:rsidRDefault="002A475E" w:rsidP="002A475E">
            <w:pPr>
              <w:spacing w:before="0" w:after="0"/>
              <w:ind w:firstLine="0"/>
              <w:jc w:val="center"/>
            </w:pPr>
            <w:r w:rsidRPr="002A475E">
              <w:t>4</w:t>
            </w:r>
          </w:p>
        </w:tc>
        <w:tc>
          <w:tcPr>
            <w:tcW w:w="1691" w:type="dxa"/>
          </w:tcPr>
          <w:p w14:paraId="26E2ACF2" w14:textId="77777777" w:rsidR="002A475E" w:rsidRPr="002A475E" w:rsidRDefault="002A475E" w:rsidP="002A475E">
            <w:pPr>
              <w:spacing w:before="0" w:after="0"/>
              <w:ind w:firstLine="0"/>
              <w:jc w:val="center"/>
            </w:pPr>
            <w:r w:rsidRPr="002A475E">
              <w:t>0</w:t>
            </w:r>
          </w:p>
        </w:tc>
      </w:tr>
      <w:tr w:rsidR="002A475E" w:rsidRPr="002A475E" w14:paraId="0A8132FC" w14:textId="77777777" w:rsidTr="006F1D03">
        <w:trPr>
          <w:trHeight w:val="267"/>
        </w:trPr>
        <w:tc>
          <w:tcPr>
            <w:tcW w:w="4570" w:type="dxa"/>
            <w:shd w:val="clear" w:color="auto" w:fill="D9D9D9"/>
          </w:tcPr>
          <w:p w14:paraId="7989A6B3" w14:textId="77777777" w:rsidR="002A475E" w:rsidRPr="002A475E" w:rsidRDefault="002A475E" w:rsidP="002A475E">
            <w:pPr>
              <w:spacing w:before="0" w:after="0"/>
              <w:ind w:firstLine="0"/>
              <w:jc w:val="right"/>
              <w:rPr>
                <w:b/>
              </w:rPr>
            </w:pPr>
            <w:r w:rsidRPr="002A475E">
              <w:rPr>
                <w:b/>
              </w:rPr>
              <w:t>TOTAL</w:t>
            </w:r>
          </w:p>
        </w:tc>
        <w:tc>
          <w:tcPr>
            <w:tcW w:w="1670" w:type="dxa"/>
            <w:shd w:val="clear" w:color="auto" w:fill="D9D9D9"/>
          </w:tcPr>
          <w:p w14:paraId="30CD0F40" w14:textId="77777777" w:rsidR="002A475E" w:rsidRPr="002A475E" w:rsidRDefault="002A475E" w:rsidP="002A475E">
            <w:pPr>
              <w:spacing w:before="0" w:after="0"/>
              <w:ind w:firstLine="0"/>
              <w:jc w:val="center"/>
            </w:pPr>
            <w:r w:rsidRPr="002A475E">
              <w:fldChar w:fldCharType="begin"/>
            </w:r>
            <w:r w:rsidRPr="002A475E">
              <w:instrText xml:space="preserve"> =SUM(ABOVE) </w:instrText>
            </w:r>
            <w:r w:rsidRPr="002A475E">
              <w:fldChar w:fldCharType="separate"/>
            </w:r>
            <w:r w:rsidRPr="002A475E">
              <w:rPr>
                <w:noProof/>
              </w:rPr>
              <w:t>289</w:t>
            </w:r>
            <w:r w:rsidRPr="002A475E">
              <w:fldChar w:fldCharType="end"/>
            </w:r>
          </w:p>
        </w:tc>
        <w:tc>
          <w:tcPr>
            <w:tcW w:w="1740" w:type="dxa"/>
            <w:shd w:val="clear" w:color="auto" w:fill="D9D9D9"/>
          </w:tcPr>
          <w:p w14:paraId="45CEC538" w14:textId="77777777" w:rsidR="002A475E" w:rsidRPr="002A475E" w:rsidRDefault="002A475E" w:rsidP="002A475E">
            <w:pPr>
              <w:spacing w:before="0" w:after="0"/>
              <w:ind w:firstLine="0"/>
              <w:jc w:val="center"/>
            </w:pPr>
            <w:r w:rsidRPr="002A475E">
              <w:fldChar w:fldCharType="begin"/>
            </w:r>
            <w:r w:rsidRPr="002A475E">
              <w:instrText xml:space="preserve"> =SUM(ABOVE) </w:instrText>
            </w:r>
            <w:r w:rsidRPr="002A475E">
              <w:fldChar w:fldCharType="separate"/>
            </w:r>
            <w:r w:rsidRPr="002A475E">
              <w:rPr>
                <w:noProof/>
              </w:rPr>
              <w:t>308</w:t>
            </w:r>
            <w:r w:rsidRPr="002A475E">
              <w:fldChar w:fldCharType="end"/>
            </w:r>
          </w:p>
        </w:tc>
        <w:tc>
          <w:tcPr>
            <w:tcW w:w="1691" w:type="dxa"/>
            <w:shd w:val="clear" w:color="auto" w:fill="D9D9D9"/>
          </w:tcPr>
          <w:p w14:paraId="2870CD50" w14:textId="77777777" w:rsidR="002A475E" w:rsidRPr="002A475E" w:rsidRDefault="002A475E" w:rsidP="002A475E">
            <w:pPr>
              <w:spacing w:before="0" w:after="0"/>
              <w:ind w:firstLine="0"/>
              <w:jc w:val="center"/>
            </w:pPr>
            <w:r w:rsidRPr="002A475E">
              <w:fldChar w:fldCharType="begin"/>
            </w:r>
            <w:r w:rsidRPr="002A475E">
              <w:instrText xml:space="preserve"> =SUM(ABOVE) </w:instrText>
            </w:r>
            <w:r w:rsidRPr="002A475E">
              <w:fldChar w:fldCharType="separate"/>
            </w:r>
            <w:r w:rsidRPr="002A475E">
              <w:rPr>
                <w:noProof/>
              </w:rPr>
              <w:t>19</w:t>
            </w:r>
            <w:r w:rsidRPr="002A475E">
              <w:fldChar w:fldCharType="end"/>
            </w:r>
          </w:p>
        </w:tc>
      </w:tr>
    </w:tbl>
    <w:p w14:paraId="198D9483" w14:textId="77777777" w:rsidR="002A475E" w:rsidRPr="002A475E" w:rsidRDefault="002A475E" w:rsidP="002A475E">
      <w:pPr>
        <w:pStyle w:val="Heading2"/>
      </w:pPr>
      <w:r w:rsidRPr="002A475E">
        <w:t>CUESTIONES PENDIENTES</w:t>
      </w:r>
    </w:p>
    <w:p w14:paraId="67872A72" w14:textId="77777777" w:rsidR="002A475E" w:rsidRPr="002A475E" w:rsidRDefault="002A475E" w:rsidP="002A475E">
      <w:pPr>
        <w:ind w:left="432" w:firstLine="0"/>
        <w:jc w:val="left"/>
      </w:pPr>
      <w:r w:rsidRPr="002A475E">
        <w:t>Quedan pendientes las siguientes cuestiones:</w:t>
      </w:r>
    </w:p>
    <w:p w14:paraId="477454D8" w14:textId="61951A44" w:rsidR="002A475E" w:rsidRPr="002A475E" w:rsidRDefault="002A475E" w:rsidP="002A475E">
      <w:pPr>
        <w:spacing w:before="0" w:after="0"/>
        <w:ind w:left="792" w:firstLine="0"/>
        <w:jc w:val="left"/>
      </w:pPr>
      <w:r>
        <w:t xml:space="preserve">1. </w:t>
      </w:r>
      <w:r w:rsidRPr="002A475E">
        <w:t>Finalizar la memoria, la presentación y el informe de cierre: estas tareas se llevarán a cabo una vez todo tenga el visto bueno del cliente.</w:t>
      </w:r>
    </w:p>
    <w:p w14:paraId="54E7BEDB" w14:textId="77777777" w:rsidR="002A475E" w:rsidRPr="002A475E" w:rsidRDefault="002A475E" w:rsidP="002A475E">
      <w:pPr>
        <w:pStyle w:val="Heading2"/>
      </w:pPr>
      <w:r w:rsidRPr="002A475E">
        <w:t>ACTUALIZACIÓN DEL ANÁLISIS Y EVALUACIÓN DE RIESGOS</w:t>
      </w:r>
    </w:p>
    <w:p w14:paraId="6154F6A5" w14:textId="3E1F2835" w:rsidR="00F62879" w:rsidRDefault="002A475E" w:rsidP="002A475E">
      <w:pPr>
        <w:spacing w:after="160" w:line="259" w:lineRule="auto"/>
        <w:ind w:left="576" w:firstLine="0"/>
        <w:jc w:val="left"/>
        <w:rPr>
          <w:rFonts w:eastAsiaTheme="majorEastAsia"/>
          <w:lang w:eastAsia="en-US"/>
        </w:rPr>
      </w:pPr>
      <w:r>
        <w:rPr>
          <w:rFonts w:eastAsiaTheme="majorEastAsia"/>
          <w:lang w:eastAsia="en-US"/>
        </w:rPr>
        <w:t>No se ha producido ningún cambio en la evaluación de riesgos.</w:t>
      </w:r>
    </w:p>
    <w:p w14:paraId="4C56495A" w14:textId="34CEE0B6" w:rsidR="002A475E" w:rsidRDefault="002A475E" w:rsidP="002A475E">
      <w:pPr>
        <w:spacing w:after="160" w:line="259" w:lineRule="auto"/>
        <w:ind w:left="576" w:firstLine="0"/>
        <w:jc w:val="left"/>
        <w:rPr>
          <w:rFonts w:eastAsiaTheme="majorEastAsia"/>
          <w:lang w:eastAsia="en-US"/>
        </w:rPr>
      </w:pPr>
    </w:p>
    <w:p w14:paraId="5FCCCC6B" w14:textId="6C065AF9" w:rsidR="00076622" w:rsidRDefault="00076622" w:rsidP="00076622">
      <w:pPr>
        <w:spacing w:before="0" w:after="160" w:line="259" w:lineRule="auto"/>
        <w:ind w:firstLine="0"/>
        <w:jc w:val="left"/>
        <w:rPr>
          <w:rFonts w:eastAsiaTheme="majorEastAsia"/>
          <w:lang w:eastAsia="en-US"/>
        </w:rPr>
      </w:pPr>
    </w:p>
    <w:p w14:paraId="4ADCF2ED" w14:textId="77777777" w:rsidR="00076622" w:rsidRDefault="00076622">
      <w:pPr>
        <w:spacing w:before="0" w:after="160" w:line="259" w:lineRule="auto"/>
        <w:ind w:firstLine="0"/>
        <w:jc w:val="left"/>
        <w:rPr>
          <w:rFonts w:eastAsiaTheme="majorEastAsia"/>
          <w:lang w:eastAsia="en-US"/>
        </w:rPr>
      </w:pPr>
      <w:r>
        <w:rPr>
          <w:rFonts w:eastAsiaTheme="majorEastAsia"/>
          <w:lang w:eastAsia="en-US"/>
        </w:rPr>
        <w:br w:type="page"/>
      </w:r>
    </w:p>
    <w:p w14:paraId="1F2801AE" w14:textId="2F40455E" w:rsidR="00076622" w:rsidRDefault="00076622" w:rsidP="003B6C35">
      <w:pPr>
        <w:pStyle w:val="Title"/>
      </w:pPr>
      <w:bookmarkStart w:id="164" w:name="_Toc341689095"/>
      <w:bookmarkStart w:id="165" w:name="_Toc503611927"/>
      <w:r>
        <w:lastRenderedPageBreak/>
        <w:t xml:space="preserve">ANEXO 7 – INFORME DE CIERRE </w:t>
      </w:r>
    </w:p>
    <w:p w14:paraId="64F76F0D" w14:textId="07DE211D" w:rsidR="00076622" w:rsidRPr="00076622" w:rsidRDefault="00076622" w:rsidP="008F075B">
      <w:pPr>
        <w:pStyle w:val="Heading2"/>
      </w:pPr>
      <w:r w:rsidRPr="00076622">
        <w:t>RESUMEN EJECUTIVO</w:t>
      </w:r>
      <w:bookmarkEnd w:id="164"/>
      <w:bookmarkEnd w:id="165"/>
    </w:p>
    <w:p w14:paraId="036C3DFD" w14:textId="77777777" w:rsidR="00076622" w:rsidRPr="00076622" w:rsidRDefault="00076622" w:rsidP="008F075B">
      <w:pPr>
        <w:pStyle w:val="Heading3"/>
      </w:pPr>
      <w:r w:rsidRPr="00076622">
        <w:t>Resumen</w:t>
      </w:r>
    </w:p>
    <w:p w14:paraId="6A92B47A" w14:textId="77777777" w:rsidR="00076622" w:rsidRPr="00076622" w:rsidRDefault="00076622" w:rsidP="00076622">
      <w:pPr>
        <w:spacing w:before="0" w:after="0"/>
        <w:ind w:firstLine="0"/>
        <w:rPr>
          <w:rFonts w:ascii="Times New Roman" w:hAnsi="Times New Roman"/>
        </w:rPr>
      </w:pPr>
      <w:r w:rsidRPr="00076622">
        <w:t>El presente documento recoge información sobre las fases finales y el cierre del proyecto, incluyendo una evaluación del estado actual de los trabajos, seguimiento de la programación, cuestiones pendientes y lecciones aprendidas.</w:t>
      </w:r>
    </w:p>
    <w:p w14:paraId="1922948C" w14:textId="77777777" w:rsidR="00076622" w:rsidRPr="00076622" w:rsidRDefault="00076622" w:rsidP="00076622">
      <w:pPr>
        <w:spacing w:before="0" w:after="0"/>
        <w:ind w:firstLine="0"/>
      </w:pPr>
    </w:p>
    <w:p w14:paraId="5EA98BBC" w14:textId="77777777" w:rsidR="00076622" w:rsidRPr="00076622" w:rsidRDefault="00076622" w:rsidP="00076622">
      <w:pPr>
        <w:spacing w:before="0" w:after="0"/>
        <w:ind w:firstLine="0"/>
      </w:pPr>
      <w:r w:rsidRPr="00076622">
        <w:t>Este informe estaba previsto y definido en el Plan de Proyecto. Dicho informe abarca desde el día 31 de agosto hasta la entrega del proyecto.</w:t>
      </w:r>
    </w:p>
    <w:p w14:paraId="29629313" w14:textId="77777777" w:rsidR="00076622" w:rsidRPr="00076622" w:rsidRDefault="00076622" w:rsidP="00076622">
      <w:pPr>
        <w:spacing w:before="0" w:after="0"/>
        <w:ind w:firstLine="0"/>
      </w:pPr>
    </w:p>
    <w:p w14:paraId="45B10955" w14:textId="77777777" w:rsidR="00076622" w:rsidRPr="00076622" w:rsidRDefault="00076622" w:rsidP="00076622">
      <w:pPr>
        <w:spacing w:before="0" w:after="0"/>
        <w:ind w:firstLine="0"/>
      </w:pPr>
      <w:r w:rsidRPr="00076622">
        <w:t>A continuación, se presentarán los siguientes puntos:</w:t>
      </w:r>
    </w:p>
    <w:p w14:paraId="33BFDC05" w14:textId="77777777" w:rsidR="00076622" w:rsidRPr="00076622" w:rsidRDefault="00076622" w:rsidP="00076622">
      <w:pPr>
        <w:numPr>
          <w:ilvl w:val="0"/>
          <w:numId w:val="52"/>
        </w:numPr>
        <w:spacing w:before="0" w:after="0"/>
      </w:pPr>
      <w:r w:rsidRPr="00076622">
        <w:rPr>
          <w:b/>
        </w:rPr>
        <w:t>Estado actual de los trabajos</w:t>
      </w:r>
      <w:r w:rsidRPr="00076622">
        <w:t>: Se especificarán las tareas que quedaban por terminar y desviaciones sufridas.</w:t>
      </w:r>
    </w:p>
    <w:p w14:paraId="626872FF" w14:textId="77777777" w:rsidR="00076622" w:rsidRPr="00076622" w:rsidRDefault="00076622" w:rsidP="00076622">
      <w:pPr>
        <w:numPr>
          <w:ilvl w:val="0"/>
          <w:numId w:val="52"/>
        </w:numPr>
        <w:spacing w:before="0" w:after="0"/>
      </w:pPr>
      <w:r w:rsidRPr="00076622">
        <w:rPr>
          <w:b/>
        </w:rPr>
        <w:t>Cuestiones pendientes</w:t>
      </w:r>
      <w:r w:rsidRPr="00076622">
        <w:t>: Se recogerán una lista con las tareas pendientes.</w:t>
      </w:r>
    </w:p>
    <w:p w14:paraId="5C108FE7" w14:textId="77777777" w:rsidR="00076622" w:rsidRPr="00076622" w:rsidRDefault="00076622" w:rsidP="00076622">
      <w:pPr>
        <w:numPr>
          <w:ilvl w:val="0"/>
          <w:numId w:val="52"/>
        </w:numPr>
        <w:spacing w:before="0" w:after="0"/>
      </w:pPr>
      <w:r w:rsidRPr="00076622">
        <w:rPr>
          <w:b/>
        </w:rPr>
        <w:t xml:space="preserve">Lecciones aprendidas: </w:t>
      </w:r>
      <w:r w:rsidRPr="00076622">
        <w:t>Se recogerán las lecciones aprendidas durante el desarrollo del proyecto.</w:t>
      </w:r>
    </w:p>
    <w:p w14:paraId="3EE11565" w14:textId="04B1F1C3" w:rsidR="00076622" w:rsidRPr="00076622" w:rsidRDefault="00076622" w:rsidP="008F075B">
      <w:pPr>
        <w:pStyle w:val="Heading3"/>
      </w:pPr>
      <w:bookmarkStart w:id="166" w:name="_Toc341689096"/>
      <w:bookmarkStart w:id="167" w:name="_Toc503611928"/>
      <w:r w:rsidRPr="00076622">
        <w:t>Alcance del Sistema</w:t>
      </w:r>
      <w:bookmarkEnd w:id="166"/>
      <w:bookmarkEnd w:id="167"/>
    </w:p>
    <w:p w14:paraId="5BFE89FA" w14:textId="77777777" w:rsidR="00076622" w:rsidRPr="00076622" w:rsidRDefault="00076622" w:rsidP="00076622">
      <w:pPr>
        <w:spacing w:before="0" w:after="0"/>
        <w:ind w:firstLine="0"/>
      </w:pPr>
      <w:r w:rsidRPr="00076622">
        <w:t>El objetivo del proyecto era desarrollar un sistema de información que ayude a la resolución de los enfrentamientos de un juego de rol. Este objetivo implica:</w:t>
      </w:r>
    </w:p>
    <w:p w14:paraId="4F0014D6" w14:textId="77777777" w:rsidR="00076622" w:rsidRPr="00076622" w:rsidRDefault="00076622" w:rsidP="00076622">
      <w:pPr>
        <w:numPr>
          <w:ilvl w:val="0"/>
          <w:numId w:val="56"/>
        </w:numPr>
        <w:spacing w:before="0" w:after="0"/>
      </w:pPr>
      <w:r w:rsidRPr="00076622">
        <w:t>El aprendizaje en profundidad de las herramientas tecnológicas que más se adecúan a la situación.</w:t>
      </w:r>
    </w:p>
    <w:p w14:paraId="512C277D" w14:textId="77777777" w:rsidR="00076622" w:rsidRPr="00076622" w:rsidRDefault="00076622" w:rsidP="00076622">
      <w:pPr>
        <w:numPr>
          <w:ilvl w:val="0"/>
          <w:numId w:val="56"/>
        </w:numPr>
        <w:spacing w:before="0" w:after="0"/>
      </w:pPr>
      <w:r w:rsidRPr="00076622">
        <w:t>Realizar todas las tareas necesarias para este desarrollo: plan de proyecto, análisis, diseño, implementación, pruebas.</w:t>
      </w:r>
    </w:p>
    <w:p w14:paraId="25F3C6C5" w14:textId="77777777" w:rsidR="00076622" w:rsidRPr="00076622" w:rsidRDefault="00076622" w:rsidP="00076622">
      <w:pPr>
        <w:numPr>
          <w:ilvl w:val="0"/>
          <w:numId w:val="56"/>
        </w:numPr>
        <w:spacing w:before="0" w:after="0"/>
      </w:pPr>
      <w:r w:rsidRPr="00076622">
        <w:t>Redacción de una memoria que sintetice, además de la documentación generada en el proceso anterior, otros detalles importantes sobre este desarrollo, como, por ejemplo, la metodología empleada y las herramientas utilizadas, así como una introducción y conclusión.</w:t>
      </w:r>
    </w:p>
    <w:p w14:paraId="141D3DAC" w14:textId="77777777" w:rsidR="00076622" w:rsidRPr="00076622" w:rsidRDefault="00076622" w:rsidP="00076622">
      <w:pPr>
        <w:spacing w:before="0" w:after="0"/>
        <w:ind w:firstLine="0"/>
      </w:pPr>
    </w:p>
    <w:p w14:paraId="40D3BB9D" w14:textId="77777777" w:rsidR="00076622" w:rsidRPr="00076622" w:rsidRDefault="00076622" w:rsidP="00076622">
      <w:pPr>
        <w:spacing w:before="0" w:after="0"/>
        <w:ind w:firstLine="0"/>
      </w:pPr>
      <w:r w:rsidRPr="00076622">
        <w:t>El alcance del sistema queda resumido por los objetivos a alto nivel definidos al inicio del proyecto:</w:t>
      </w:r>
    </w:p>
    <w:p w14:paraId="15D13E7E" w14:textId="77777777" w:rsidR="00076622" w:rsidRPr="00076622" w:rsidRDefault="00076622" w:rsidP="00076622">
      <w:pPr>
        <w:spacing w:before="0" w:after="0"/>
        <w:ind w:firstLine="0"/>
      </w:pPr>
    </w:p>
    <w:tbl>
      <w:tblPr>
        <w:tblStyle w:val="TableGrid6"/>
        <w:tblW w:w="0" w:type="auto"/>
        <w:tblLook w:val="04A0" w:firstRow="1" w:lastRow="0" w:firstColumn="1" w:lastColumn="0" w:noHBand="0" w:noVBand="1"/>
      </w:tblPr>
      <w:tblGrid>
        <w:gridCol w:w="2004"/>
        <w:gridCol w:w="6824"/>
      </w:tblGrid>
      <w:tr w:rsidR="00076622" w:rsidRPr="00076622" w14:paraId="22221BEF" w14:textId="77777777" w:rsidTr="00076622">
        <w:trPr>
          <w:trHeight w:val="233"/>
        </w:trPr>
        <w:tc>
          <w:tcPr>
            <w:tcW w:w="2065" w:type="dxa"/>
            <w:shd w:val="clear" w:color="auto" w:fill="BFBFBF" w:themeFill="background1" w:themeFillShade="BF"/>
          </w:tcPr>
          <w:p w14:paraId="1757340E" w14:textId="77777777" w:rsidR="00076622" w:rsidRPr="00076622" w:rsidRDefault="00076622" w:rsidP="00076622">
            <w:pPr>
              <w:spacing w:before="0" w:after="0"/>
              <w:ind w:firstLine="0"/>
              <w:rPr>
                <w:b/>
                <w:lang w:val="es-ES_tradnl"/>
              </w:rPr>
            </w:pPr>
            <w:r w:rsidRPr="00076622">
              <w:rPr>
                <w:b/>
                <w:lang w:val="es-ES_tradnl"/>
              </w:rPr>
              <w:t>OBJETIVO 01</w:t>
            </w:r>
          </w:p>
        </w:tc>
        <w:tc>
          <w:tcPr>
            <w:tcW w:w="7285" w:type="dxa"/>
            <w:shd w:val="clear" w:color="auto" w:fill="BFBFBF" w:themeFill="background1" w:themeFillShade="BF"/>
          </w:tcPr>
          <w:p w14:paraId="0774AD1E" w14:textId="77777777" w:rsidR="00076622" w:rsidRPr="00076622" w:rsidRDefault="00076622" w:rsidP="00076622">
            <w:pPr>
              <w:spacing w:before="0" w:after="0"/>
              <w:ind w:firstLine="0"/>
              <w:rPr>
                <w:b/>
                <w:lang w:val="es-ES_tradnl"/>
              </w:rPr>
            </w:pPr>
            <w:r w:rsidRPr="00076622">
              <w:rPr>
                <w:b/>
                <w:lang w:val="es-ES_tradnl"/>
              </w:rPr>
              <w:t>Cálculo del resultado de los enfrentamientos</w:t>
            </w:r>
          </w:p>
        </w:tc>
      </w:tr>
      <w:tr w:rsidR="00076622" w:rsidRPr="00076622" w14:paraId="52BBB149" w14:textId="77777777" w:rsidTr="00076622">
        <w:tc>
          <w:tcPr>
            <w:tcW w:w="2065" w:type="dxa"/>
            <w:shd w:val="clear" w:color="auto" w:fill="F2F2F2"/>
          </w:tcPr>
          <w:p w14:paraId="119676F8" w14:textId="77777777" w:rsidR="00076622" w:rsidRPr="00076622" w:rsidRDefault="00076622" w:rsidP="00076622">
            <w:pPr>
              <w:spacing w:before="0" w:after="0"/>
              <w:ind w:firstLine="0"/>
              <w:rPr>
                <w:lang w:val="es-ES_tradnl"/>
              </w:rPr>
            </w:pPr>
            <w:r w:rsidRPr="00076622">
              <w:t xml:space="preserve">Versión </w:t>
            </w:r>
          </w:p>
        </w:tc>
        <w:tc>
          <w:tcPr>
            <w:tcW w:w="7285" w:type="dxa"/>
          </w:tcPr>
          <w:p w14:paraId="545EC516" w14:textId="77777777" w:rsidR="00076622" w:rsidRPr="00076622" w:rsidRDefault="00076622" w:rsidP="00076622">
            <w:pPr>
              <w:spacing w:before="0" w:after="0"/>
              <w:ind w:firstLine="0"/>
              <w:rPr>
                <w:lang w:val="es-ES_tradnl"/>
              </w:rPr>
            </w:pPr>
            <w:r w:rsidRPr="00076622">
              <w:t xml:space="preserve">01 </w:t>
            </w:r>
          </w:p>
        </w:tc>
      </w:tr>
      <w:tr w:rsidR="00076622" w:rsidRPr="00076622" w14:paraId="542E06C1" w14:textId="77777777" w:rsidTr="00076622">
        <w:tc>
          <w:tcPr>
            <w:tcW w:w="2065" w:type="dxa"/>
            <w:shd w:val="clear" w:color="auto" w:fill="F2F2F2"/>
          </w:tcPr>
          <w:p w14:paraId="058D24A0" w14:textId="77777777" w:rsidR="00076622" w:rsidRPr="00076622" w:rsidRDefault="00076622" w:rsidP="00076622">
            <w:pPr>
              <w:spacing w:before="0" w:after="0"/>
              <w:ind w:firstLine="0"/>
              <w:rPr>
                <w:lang w:val="es-ES_tradnl"/>
              </w:rPr>
            </w:pPr>
            <w:r w:rsidRPr="00076622">
              <w:t xml:space="preserve">Autores </w:t>
            </w:r>
          </w:p>
        </w:tc>
        <w:tc>
          <w:tcPr>
            <w:tcW w:w="7285" w:type="dxa"/>
          </w:tcPr>
          <w:p w14:paraId="12C2BF35" w14:textId="77777777" w:rsidR="00076622" w:rsidRPr="00076622" w:rsidRDefault="00076622" w:rsidP="00076622">
            <w:pPr>
              <w:spacing w:before="0" w:after="0"/>
              <w:ind w:firstLine="0"/>
              <w:rPr>
                <w:lang w:val="es-ES_tradnl"/>
              </w:rPr>
            </w:pPr>
            <w:r w:rsidRPr="00076622">
              <w:rPr>
                <w:lang w:val="es-ES_tradnl"/>
              </w:rPr>
              <w:t xml:space="preserve">Manuel Ridao Pineda </w:t>
            </w:r>
          </w:p>
        </w:tc>
      </w:tr>
      <w:tr w:rsidR="00076622" w:rsidRPr="00076622" w14:paraId="695E679D" w14:textId="77777777" w:rsidTr="00076622">
        <w:tc>
          <w:tcPr>
            <w:tcW w:w="2065" w:type="dxa"/>
            <w:shd w:val="clear" w:color="auto" w:fill="F2F2F2"/>
          </w:tcPr>
          <w:p w14:paraId="04C6044A" w14:textId="77777777" w:rsidR="00076622" w:rsidRPr="00076622" w:rsidRDefault="00076622" w:rsidP="00076622">
            <w:pPr>
              <w:spacing w:before="0" w:after="0"/>
              <w:ind w:firstLine="0"/>
              <w:rPr>
                <w:lang w:val="es-ES_tradnl"/>
              </w:rPr>
            </w:pPr>
            <w:r w:rsidRPr="00076622">
              <w:t xml:space="preserve">Fuente </w:t>
            </w:r>
          </w:p>
        </w:tc>
        <w:tc>
          <w:tcPr>
            <w:tcW w:w="7285" w:type="dxa"/>
          </w:tcPr>
          <w:p w14:paraId="3B9F4D1F" w14:textId="77777777" w:rsidR="00076622" w:rsidRPr="00076622" w:rsidRDefault="00076622" w:rsidP="00076622">
            <w:pPr>
              <w:spacing w:before="0" w:after="0"/>
              <w:ind w:firstLine="0"/>
              <w:rPr>
                <w:lang w:val="es-ES_tradnl"/>
              </w:rPr>
            </w:pPr>
            <w:r w:rsidRPr="00076622">
              <w:t>Reunión con los interesados</w:t>
            </w:r>
          </w:p>
        </w:tc>
      </w:tr>
      <w:tr w:rsidR="00076622" w:rsidRPr="00076622" w14:paraId="12B2F781" w14:textId="77777777" w:rsidTr="00076622">
        <w:tc>
          <w:tcPr>
            <w:tcW w:w="2065" w:type="dxa"/>
            <w:shd w:val="clear" w:color="auto" w:fill="F2F2F2"/>
          </w:tcPr>
          <w:p w14:paraId="65B9EB91" w14:textId="77777777" w:rsidR="00076622" w:rsidRPr="00076622" w:rsidRDefault="00076622" w:rsidP="00076622">
            <w:pPr>
              <w:spacing w:before="0" w:after="0"/>
              <w:ind w:firstLine="0"/>
              <w:rPr>
                <w:lang w:val="es-ES_tradnl"/>
              </w:rPr>
            </w:pPr>
            <w:r w:rsidRPr="00076622">
              <w:t xml:space="preserve">Descripción </w:t>
            </w:r>
          </w:p>
        </w:tc>
        <w:tc>
          <w:tcPr>
            <w:tcW w:w="7285" w:type="dxa"/>
          </w:tcPr>
          <w:p w14:paraId="288F0B58" w14:textId="77777777" w:rsidR="00076622" w:rsidRPr="00076622" w:rsidRDefault="00076622" w:rsidP="00076622">
            <w:pPr>
              <w:spacing w:before="0" w:after="0"/>
              <w:ind w:firstLine="0"/>
              <w:rPr>
                <w:lang w:val="es-ES_tradnl"/>
              </w:rPr>
            </w:pPr>
            <w:r w:rsidRPr="00076622">
              <w:rPr>
                <w:lang w:val="es-ES_tradnl"/>
              </w:rPr>
              <w:t>El sistema deberá calcular el resultado de las batallas entre los países participantes de manera automática, tomando todas las variables y opciones posibles detalladas en las reglas del juego en consideración</w:t>
            </w:r>
            <w:r w:rsidRPr="00076622">
              <w:rPr>
                <w:b/>
                <w:lang w:val="es-ES_tradnl"/>
              </w:rPr>
              <w:t xml:space="preserve"> </w:t>
            </w:r>
          </w:p>
        </w:tc>
      </w:tr>
      <w:tr w:rsidR="00076622" w:rsidRPr="00076622" w14:paraId="0F4EC0F5" w14:textId="77777777" w:rsidTr="00076622">
        <w:tc>
          <w:tcPr>
            <w:tcW w:w="2065" w:type="dxa"/>
            <w:shd w:val="clear" w:color="auto" w:fill="F2F2F2"/>
          </w:tcPr>
          <w:p w14:paraId="76CDBCBE" w14:textId="77777777" w:rsidR="00076622" w:rsidRPr="00076622" w:rsidRDefault="00076622" w:rsidP="00076622">
            <w:pPr>
              <w:spacing w:before="0" w:after="0"/>
              <w:ind w:firstLine="0"/>
              <w:rPr>
                <w:lang w:val="es-ES_tradnl"/>
              </w:rPr>
            </w:pPr>
            <w:r w:rsidRPr="00076622">
              <w:t xml:space="preserve">Importancia </w:t>
            </w:r>
          </w:p>
        </w:tc>
        <w:tc>
          <w:tcPr>
            <w:tcW w:w="7285" w:type="dxa"/>
          </w:tcPr>
          <w:p w14:paraId="4DCEBDA8" w14:textId="77777777" w:rsidR="00076622" w:rsidRPr="00076622" w:rsidRDefault="00076622" w:rsidP="00076622">
            <w:pPr>
              <w:spacing w:before="0" w:after="0"/>
              <w:ind w:firstLine="0"/>
              <w:rPr>
                <w:lang w:val="es-ES_tradnl"/>
              </w:rPr>
            </w:pPr>
            <w:r w:rsidRPr="00076622">
              <w:t xml:space="preserve">Alta </w:t>
            </w:r>
          </w:p>
        </w:tc>
      </w:tr>
      <w:tr w:rsidR="00076622" w:rsidRPr="00076622" w14:paraId="74E1512F" w14:textId="77777777" w:rsidTr="00076622">
        <w:tc>
          <w:tcPr>
            <w:tcW w:w="2065" w:type="dxa"/>
            <w:shd w:val="clear" w:color="auto" w:fill="F2F2F2"/>
          </w:tcPr>
          <w:p w14:paraId="5B4D3232" w14:textId="77777777" w:rsidR="00076622" w:rsidRPr="00076622" w:rsidRDefault="00076622" w:rsidP="00076622">
            <w:pPr>
              <w:spacing w:before="0" w:after="0"/>
              <w:ind w:firstLine="0"/>
              <w:rPr>
                <w:lang w:val="es-ES_tradnl"/>
              </w:rPr>
            </w:pPr>
            <w:r w:rsidRPr="00076622">
              <w:t xml:space="preserve">Estado </w:t>
            </w:r>
          </w:p>
        </w:tc>
        <w:tc>
          <w:tcPr>
            <w:tcW w:w="7285" w:type="dxa"/>
          </w:tcPr>
          <w:p w14:paraId="3B8B9509" w14:textId="39C0D294" w:rsidR="00076622" w:rsidRPr="00076622" w:rsidRDefault="00C26800" w:rsidP="00076622">
            <w:pPr>
              <w:spacing w:before="0" w:after="0"/>
              <w:ind w:firstLine="0"/>
              <w:rPr>
                <w:lang w:val="es-ES_tradnl"/>
              </w:rPr>
            </w:pPr>
            <w:r>
              <w:t>Aprobado</w:t>
            </w:r>
          </w:p>
        </w:tc>
      </w:tr>
      <w:tr w:rsidR="00076622" w:rsidRPr="00076622" w14:paraId="4AC0681D" w14:textId="77777777" w:rsidTr="00076622">
        <w:tc>
          <w:tcPr>
            <w:tcW w:w="2065" w:type="dxa"/>
            <w:shd w:val="clear" w:color="auto" w:fill="F2F2F2"/>
          </w:tcPr>
          <w:p w14:paraId="02F46CE4" w14:textId="77777777" w:rsidR="00076622" w:rsidRPr="00076622" w:rsidRDefault="00076622" w:rsidP="00076622">
            <w:pPr>
              <w:spacing w:before="0" w:after="0"/>
              <w:ind w:firstLine="0"/>
              <w:rPr>
                <w:lang w:val="es-ES_tradnl"/>
              </w:rPr>
            </w:pPr>
            <w:r w:rsidRPr="00076622">
              <w:t xml:space="preserve">Comentarios </w:t>
            </w:r>
          </w:p>
        </w:tc>
        <w:tc>
          <w:tcPr>
            <w:tcW w:w="7285" w:type="dxa"/>
          </w:tcPr>
          <w:p w14:paraId="76022132" w14:textId="77777777" w:rsidR="00076622" w:rsidRPr="00076622" w:rsidRDefault="00076622" w:rsidP="00076622">
            <w:pPr>
              <w:spacing w:before="0" w:after="0"/>
              <w:ind w:firstLine="0"/>
              <w:rPr>
                <w:lang w:val="es-ES_tradnl"/>
              </w:rPr>
            </w:pPr>
            <w:r w:rsidRPr="00076622">
              <w:t>--</w:t>
            </w:r>
          </w:p>
        </w:tc>
      </w:tr>
    </w:tbl>
    <w:p w14:paraId="5266EF22" w14:textId="77777777" w:rsidR="00076622" w:rsidRPr="00076622" w:rsidRDefault="00076622" w:rsidP="00076622">
      <w:pPr>
        <w:spacing w:before="0" w:after="0"/>
        <w:ind w:firstLine="0"/>
        <w:rPr>
          <w:lang w:val="es-ES_tradnl"/>
        </w:rPr>
      </w:pPr>
    </w:p>
    <w:tbl>
      <w:tblPr>
        <w:tblStyle w:val="TableGrid6"/>
        <w:tblW w:w="0" w:type="auto"/>
        <w:tblLook w:val="04A0" w:firstRow="1" w:lastRow="0" w:firstColumn="1" w:lastColumn="0" w:noHBand="0" w:noVBand="1"/>
      </w:tblPr>
      <w:tblGrid>
        <w:gridCol w:w="2009"/>
        <w:gridCol w:w="6819"/>
      </w:tblGrid>
      <w:tr w:rsidR="00076622" w:rsidRPr="00076622" w14:paraId="5434210F" w14:textId="77777777" w:rsidTr="00076622">
        <w:tc>
          <w:tcPr>
            <w:tcW w:w="2065" w:type="dxa"/>
            <w:shd w:val="clear" w:color="auto" w:fill="BFBFBF" w:themeFill="background1" w:themeFillShade="BF"/>
          </w:tcPr>
          <w:p w14:paraId="51F0D9F2" w14:textId="77777777" w:rsidR="00076622" w:rsidRPr="00076622" w:rsidRDefault="00076622" w:rsidP="00076622">
            <w:pPr>
              <w:spacing w:before="0" w:after="0"/>
              <w:ind w:firstLine="0"/>
              <w:rPr>
                <w:b/>
                <w:lang w:val="es-ES_tradnl"/>
              </w:rPr>
            </w:pPr>
            <w:r w:rsidRPr="00076622">
              <w:rPr>
                <w:b/>
                <w:lang w:val="es-ES_tradnl"/>
              </w:rPr>
              <w:t>OBJETIVO 02</w:t>
            </w:r>
          </w:p>
        </w:tc>
        <w:tc>
          <w:tcPr>
            <w:tcW w:w="7285" w:type="dxa"/>
            <w:shd w:val="clear" w:color="auto" w:fill="BFBFBF" w:themeFill="background1" w:themeFillShade="BF"/>
          </w:tcPr>
          <w:p w14:paraId="1FE5F6A7" w14:textId="77777777" w:rsidR="00076622" w:rsidRPr="00076622" w:rsidRDefault="00076622" w:rsidP="00076622">
            <w:pPr>
              <w:spacing w:before="0" w:after="0"/>
              <w:ind w:firstLine="0"/>
              <w:rPr>
                <w:b/>
                <w:lang w:val="es-ES_tradnl"/>
              </w:rPr>
            </w:pPr>
            <w:r w:rsidRPr="00076622">
              <w:rPr>
                <w:b/>
                <w:lang w:val="es-ES_tradnl"/>
              </w:rPr>
              <w:t>Carga de datos desde fichero</w:t>
            </w:r>
          </w:p>
        </w:tc>
      </w:tr>
      <w:tr w:rsidR="00076622" w:rsidRPr="00076622" w14:paraId="5906E473" w14:textId="77777777" w:rsidTr="00076622">
        <w:tc>
          <w:tcPr>
            <w:tcW w:w="2065" w:type="dxa"/>
            <w:shd w:val="clear" w:color="auto" w:fill="F2F2F2"/>
          </w:tcPr>
          <w:p w14:paraId="6EE525B9" w14:textId="77777777" w:rsidR="00076622" w:rsidRPr="00076622" w:rsidRDefault="00076622" w:rsidP="00076622">
            <w:pPr>
              <w:spacing w:before="0" w:after="0"/>
              <w:ind w:firstLine="0"/>
              <w:rPr>
                <w:lang w:val="es-ES_tradnl"/>
              </w:rPr>
            </w:pPr>
            <w:r w:rsidRPr="00076622">
              <w:t xml:space="preserve">Versión </w:t>
            </w:r>
          </w:p>
        </w:tc>
        <w:tc>
          <w:tcPr>
            <w:tcW w:w="7285" w:type="dxa"/>
          </w:tcPr>
          <w:p w14:paraId="67E50BE9" w14:textId="77777777" w:rsidR="00076622" w:rsidRPr="00076622" w:rsidRDefault="00076622" w:rsidP="00076622">
            <w:pPr>
              <w:spacing w:before="0" w:after="0"/>
              <w:ind w:firstLine="0"/>
              <w:rPr>
                <w:lang w:val="es-ES_tradnl"/>
              </w:rPr>
            </w:pPr>
            <w:r w:rsidRPr="00076622">
              <w:t xml:space="preserve">01 </w:t>
            </w:r>
          </w:p>
        </w:tc>
      </w:tr>
      <w:tr w:rsidR="00076622" w:rsidRPr="00076622" w14:paraId="7665C650" w14:textId="77777777" w:rsidTr="00076622">
        <w:tc>
          <w:tcPr>
            <w:tcW w:w="2065" w:type="dxa"/>
            <w:shd w:val="clear" w:color="auto" w:fill="F2F2F2"/>
          </w:tcPr>
          <w:p w14:paraId="787704D0" w14:textId="77777777" w:rsidR="00076622" w:rsidRPr="00076622" w:rsidRDefault="00076622" w:rsidP="00076622">
            <w:pPr>
              <w:spacing w:before="0" w:after="0"/>
              <w:ind w:firstLine="0"/>
              <w:rPr>
                <w:lang w:val="es-ES_tradnl"/>
              </w:rPr>
            </w:pPr>
            <w:r w:rsidRPr="00076622">
              <w:t xml:space="preserve">Autores </w:t>
            </w:r>
          </w:p>
        </w:tc>
        <w:tc>
          <w:tcPr>
            <w:tcW w:w="7285" w:type="dxa"/>
          </w:tcPr>
          <w:p w14:paraId="09009521" w14:textId="77777777" w:rsidR="00076622" w:rsidRPr="00076622" w:rsidRDefault="00076622" w:rsidP="00076622">
            <w:pPr>
              <w:spacing w:before="0" w:after="0"/>
              <w:ind w:firstLine="0"/>
              <w:rPr>
                <w:lang w:val="es-ES_tradnl"/>
              </w:rPr>
            </w:pPr>
            <w:r w:rsidRPr="00076622">
              <w:rPr>
                <w:lang w:val="es-ES_tradnl"/>
              </w:rPr>
              <w:t xml:space="preserve">Manuel Ridao Pineda </w:t>
            </w:r>
          </w:p>
        </w:tc>
      </w:tr>
      <w:tr w:rsidR="00076622" w:rsidRPr="00076622" w14:paraId="4AB37385" w14:textId="77777777" w:rsidTr="00076622">
        <w:tc>
          <w:tcPr>
            <w:tcW w:w="2065" w:type="dxa"/>
            <w:shd w:val="clear" w:color="auto" w:fill="F2F2F2"/>
          </w:tcPr>
          <w:p w14:paraId="3975D529" w14:textId="77777777" w:rsidR="00076622" w:rsidRPr="00076622" w:rsidRDefault="00076622" w:rsidP="00076622">
            <w:pPr>
              <w:spacing w:before="0" w:after="0"/>
              <w:ind w:firstLine="0"/>
              <w:rPr>
                <w:lang w:val="es-ES_tradnl"/>
              </w:rPr>
            </w:pPr>
            <w:r w:rsidRPr="00076622">
              <w:t xml:space="preserve">Fuente </w:t>
            </w:r>
          </w:p>
        </w:tc>
        <w:tc>
          <w:tcPr>
            <w:tcW w:w="7285" w:type="dxa"/>
          </w:tcPr>
          <w:p w14:paraId="787F6786" w14:textId="77777777" w:rsidR="00076622" w:rsidRPr="00076622" w:rsidRDefault="00076622" w:rsidP="00076622">
            <w:pPr>
              <w:spacing w:before="0" w:after="0"/>
              <w:ind w:firstLine="0"/>
              <w:rPr>
                <w:lang w:val="es-ES_tradnl"/>
              </w:rPr>
            </w:pPr>
            <w:r w:rsidRPr="00076622">
              <w:t>Reunión con los interesados</w:t>
            </w:r>
          </w:p>
        </w:tc>
      </w:tr>
      <w:tr w:rsidR="00076622" w:rsidRPr="00076622" w14:paraId="433A6D57" w14:textId="77777777" w:rsidTr="00076622">
        <w:tc>
          <w:tcPr>
            <w:tcW w:w="2065" w:type="dxa"/>
            <w:shd w:val="clear" w:color="auto" w:fill="F2F2F2"/>
          </w:tcPr>
          <w:p w14:paraId="61638843" w14:textId="77777777" w:rsidR="00076622" w:rsidRPr="00076622" w:rsidRDefault="00076622" w:rsidP="00076622">
            <w:pPr>
              <w:spacing w:before="0" w:after="0"/>
              <w:ind w:firstLine="0"/>
              <w:rPr>
                <w:lang w:val="es-ES_tradnl"/>
              </w:rPr>
            </w:pPr>
            <w:r w:rsidRPr="00076622">
              <w:t xml:space="preserve">Descripción </w:t>
            </w:r>
          </w:p>
        </w:tc>
        <w:tc>
          <w:tcPr>
            <w:tcW w:w="7285" w:type="dxa"/>
          </w:tcPr>
          <w:p w14:paraId="426F4F1A" w14:textId="77777777" w:rsidR="00076622" w:rsidRPr="00076622" w:rsidRDefault="00076622" w:rsidP="00076622">
            <w:pPr>
              <w:spacing w:before="0" w:after="0"/>
              <w:ind w:firstLine="0"/>
              <w:rPr>
                <w:lang w:val="es-ES_tradnl"/>
              </w:rPr>
            </w:pPr>
            <w:r w:rsidRPr="00076622">
              <w:rPr>
                <w:lang w:val="es-ES_tradnl"/>
              </w:rPr>
              <w:t>El sistema deberá cargar los ficheros con la información de cada jugador desde un fichero Excel o CSV para trabajar con ella</w:t>
            </w:r>
            <w:r w:rsidRPr="00076622">
              <w:rPr>
                <w:b/>
                <w:lang w:val="es-ES_tradnl"/>
              </w:rPr>
              <w:t xml:space="preserve"> </w:t>
            </w:r>
          </w:p>
        </w:tc>
      </w:tr>
      <w:tr w:rsidR="00076622" w:rsidRPr="00076622" w14:paraId="1418D1A5" w14:textId="77777777" w:rsidTr="00076622">
        <w:tc>
          <w:tcPr>
            <w:tcW w:w="2065" w:type="dxa"/>
            <w:shd w:val="clear" w:color="auto" w:fill="F2F2F2"/>
          </w:tcPr>
          <w:p w14:paraId="338174BA" w14:textId="77777777" w:rsidR="00076622" w:rsidRPr="00076622" w:rsidRDefault="00076622" w:rsidP="00076622">
            <w:pPr>
              <w:spacing w:before="0" w:after="0"/>
              <w:ind w:firstLine="0"/>
              <w:rPr>
                <w:lang w:val="es-ES_tradnl"/>
              </w:rPr>
            </w:pPr>
            <w:r w:rsidRPr="00076622">
              <w:t xml:space="preserve">Importancia </w:t>
            </w:r>
          </w:p>
        </w:tc>
        <w:tc>
          <w:tcPr>
            <w:tcW w:w="7285" w:type="dxa"/>
          </w:tcPr>
          <w:p w14:paraId="0867E069" w14:textId="77777777" w:rsidR="00076622" w:rsidRPr="00076622" w:rsidRDefault="00076622" w:rsidP="00076622">
            <w:pPr>
              <w:spacing w:before="0" w:after="0"/>
              <w:ind w:firstLine="0"/>
              <w:rPr>
                <w:lang w:val="es-ES_tradnl"/>
              </w:rPr>
            </w:pPr>
            <w:r w:rsidRPr="00076622">
              <w:t xml:space="preserve">Alta </w:t>
            </w:r>
          </w:p>
        </w:tc>
      </w:tr>
      <w:tr w:rsidR="00076622" w:rsidRPr="00076622" w14:paraId="09F6F72F" w14:textId="77777777" w:rsidTr="00076622">
        <w:tc>
          <w:tcPr>
            <w:tcW w:w="2065" w:type="dxa"/>
            <w:shd w:val="clear" w:color="auto" w:fill="F2F2F2"/>
          </w:tcPr>
          <w:p w14:paraId="172F74F2" w14:textId="77777777" w:rsidR="00076622" w:rsidRPr="00076622" w:rsidRDefault="00076622" w:rsidP="00076622">
            <w:pPr>
              <w:spacing w:before="0" w:after="0"/>
              <w:ind w:firstLine="0"/>
              <w:rPr>
                <w:lang w:val="es-ES_tradnl"/>
              </w:rPr>
            </w:pPr>
            <w:r w:rsidRPr="00076622">
              <w:t xml:space="preserve">Estado </w:t>
            </w:r>
          </w:p>
        </w:tc>
        <w:tc>
          <w:tcPr>
            <w:tcW w:w="7285" w:type="dxa"/>
          </w:tcPr>
          <w:p w14:paraId="12A61EC4" w14:textId="67465E11" w:rsidR="00076622" w:rsidRPr="00076622" w:rsidRDefault="00C26800" w:rsidP="00076622">
            <w:pPr>
              <w:spacing w:before="0" w:after="0"/>
              <w:ind w:firstLine="0"/>
              <w:rPr>
                <w:lang w:val="es-ES_tradnl"/>
              </w:rPr>
            </w:pPr>
            <w:r>
              <w:t>Aprobado</w:t>
            </w:r>
            <w:r w:rsidR="00076622" w:rsidRPr="00076622">
              <w:t xml:space="preserve"> </w:t>
            </w:r>
          </w:p>
        </w:tc>
      </w:tr>
      <w:tr w:rsidR="00076622" w:rsidRPr="00076622" w14:paraId="57BBC2F1" w14:textId="77777777" w:rsidTr="00076622">
        <w:tc>
          <w:tcPr>
            <w:tcW w:w="2065" w:type="dxa"/>
            <w:shd w:val="clear" w:color="auto" w:fill="F2F2F2"/>
          </w:tcPr>
          <w:p w14:paraId="62757F78" w14:textId="77777777" w:rsidR="00076622" w:rsidRPr="00076622" w:rsidRDefault="00076622" w:rsidP="00076622">
            <w:pPr>
              <w:spacing w:before="0" w:after="0"/>
              <w:ind w:firstLine="0"/>
              <w:rPr>
                <w:lang w:val="es-ES_tradnl"/>
              </w:rPr>
            </w:pPr>
            <w:r w:rsidRPr="00076622">
              <w:t xml:space="preserve">Comentarios </w:t>
            </w:r>
          </w:p>
        </w:tc>
        <w:tc>
          <w:tcPr>
            <w:tcW w:w="7285" w:type="dxa"/>
          </w:tcPr>
          <w:p w14:paraId="50A7FDAD" w14:textId="77777777" w:rsidR="00076622" w:rsidRPr="00076622" w:rsidRDefault="00076622" w:rsidP="00076622">
            <w:pPr>
              <w:spacing w:before="0" w:after="0"/>
              <w:ind w:firstLine="0"/>
              <w:rPr>
                <w:lang w:val="es-ES_tradnl"/>
              </w:rPr>
            </w:pPr>
            <w:r w:rsidRPr="00076622">
              <w:t>--</w:t>
            </w:r>
          </w:p>
        </w:tc>
      </w:tr>
    </w:tbl>
    <w:p w14:paraId="5932835F" w14:textId="77777777" w:rsidR="00076622" w:rsidRPr="00076622" w:rsidRDefault="00076622" w:rsidP="00076622">
      <w:pPr>
        <w:spacing w:before="0" w:after="0"/>
        <w:ind w:firstLine="0"/>
        <w:rPr>
          <w:lang w:val="es-ES_tradnl"/>
        </w:rPr>
      </w:pPr>
    </w:p>
    <w:tbl>
      <w:tblPr>
        <w:tblStyle w:val="TableGrid6"/>
        <w:tblW w:w="0" w:type="auto"/>
        <w:tblLook w:val="04A0" w:firstRow="1" w:lastRow="0" w:firstColumn="1" w:lastColumn="0" w:noHBand="0" w:noVBand="1"/>
      </w:tblPr>
      <w:tblGrid>
        <w:gridCol w:w="2007"/>
        <w:gridCol w:w="6821"/>
      </w:tblGrid>
      <w:tr w:rsidR="00076622" w:rsidRPr="00076622" w14:paraId="39B6C338" w14:textId="77777777" w:rsidTr="00076622">
        <w:tc>
          <w:tcPr>
            <w:tcW w:w="2065" w:type="dxa"/>
            <w:shd w:val="clear" w:color="auto" w:fill="BFBFBF" w:themeFill="background1" w:themeFillShade="BF"/>
          </w:tcPr>
          <w:p w14:paraId="01E6BBF7" w14:textId="77777777" w:rsidR="00076622" w:rsidRPr="00076622" w:rsidRDefault="00076622" w:rsidP="00076622">
            <w:pPr>
              <w:spacing w:before="0" w:after="0"/>
              <w:ind w:firstLine="0"/>
              <w:rPr>
                <w:b/>
                <w:lang w:val="es-ES_tradnl"/>
              </w:rPr>
            </w:pPr>
            <w:r w:rsidRPr="00076622">
              <w:rPr>
                <w:b/>
                <w:lang w:val="es-ES_tradnl"/>
              </w:rPr>
              <w:t>OBJETIVO 03</w:t>
            </w:r>
          </w:p>
        </w:tc>
        <w:tc>
          <w:tcPr>
            <w:tcW w:w="7285" w:type="dxa"/>
            <w:shd w:val="clear" w:color="auto" w:fill="BFBFBF" w:themeFill="background1" w:themeFillShade="BF"/>
          </w:tcPr>
          <w:p w14:paraId="0BC5AE27" w14:textId="77777777" w:rsidR="00076622" w:rsidRPr="00076622" w:rsidRDefault="00076622" w:rsidP="00076622">
            <w:pPr>
              <w:spacing w:before="0" w:after="0"/>
              <w:ind w:firstLine="0"/>
              <w:rPr>
                <w:b/>
                <w:lang w:val="es-ES_tradnl"/>
              </w:rPr>
            </w:pPr>
            <w:r w:rsidRPr="00076622">
              <w:rPr>
                <w:b/>
                <w:lang w:val="es-ES_tradnl"/>
              </w:rPr>
              <w:t>Persistencia de datos</w:t>
            </w:r>
          </w:p>
        </w:tc>
      </w:tr>
      <w:tr w:rsidR="00076622" w:rsidRPr="00076622" w14:paraId="0AF09B55" w14:textId="77777777" w:rsidTr="00076622">
        <w:tc>
          <w:tcPr>
            <w:tcW w:w="2065" w:type="dxa"/>
            <w:shd w:val="clear" w:color="auto" w:fill="F2F2F2"/>
          </w:tcPr>
          <w:p w14:paraId="336C1CE4" w14:textId="77777777" w:rsidR="00076622" w:rsidRPr="00076622" w:rsidRDefault="00076622" w:rsidP="00076622">
            <w:pPr>
              <w:spacing w:before="0" w:after="0"/>
              <w:ind w:firstLine="0"/>
              <w:rPr>
                <w:lang w:val="es-ES_tradnl"/>
              </w:rPr>
            </w:pPr>
            <w:r w:rsidRPr="00076622">
              <w:t xml:space="preserve">Versión </w:t>
            </w:r>
          </w:p>
        </w:tc>
        <w:tc>
          <w:tcPr>
            <w:tcW w:w="7285" w:type="dxa"/>
          </w:tcPr>
          <w:p w14:paraId="559D346A" w14:textId="77777777" w:rsidR="00076622" w:rsidRPr="00076622" w:rsidRDefault="00076622" w:rsidP="00076622">
            <w:pPr>
              <w:spacing w:before="0" w:after="0"/>
              <w:ind w:firstLine="0"/>
              <w:rPr>
                <w:lang w:val="es-ES_tradnl"/>
              </w:rPr>
            </w:pPr>
            <w:r w:rsidRPr="00076622">
              <w:t xml:space="preserve">01 </w:t>
            </w:r>
          </w:p>
        </w:tc>
      </w:tr>
      <w:tr w:rsidR="00076622" w:rsidRPr="00076622" w14:paraId="0287E7C2" w14:textId="77777777" w:rsidTr="00076622">
        <w:tc>
          <w:tcPr>
            <w:tcW w:w="2065" w:type="dxa"/>
            <w:shd w:val="clear" w:color="auto" w:fill="F2F2F2"/>
          </w:tcPr>
          <w:p w14:paraId="4B83B0AB" w14:textId="77777777" w:rsidR="00076622" w:rsidRPr="00076622" w:rsidRDefault="00076622" w:rsidP="00076622">
            <w:pPr>
              <w:spacing w:before="0" w:after="0"/>
              <w:ind w:firstLine="0"/>
              <w:rPr>
                <w:lang w:val="es-ES_tradnl"/>
              </w:rPr>
            </w:pPr>
            <w:r w:rsidRPr="00076622">
              <w:t xml:space="preserve">Autores </w:t>
            </w:r>
          </w:p>
        </w:tc>
        <w:tc>
          <w:tcPr>
            <w:tcW w:w="7285" w:type="dxa"/>
          </w:tcPr>
          <w:p w14:paraId="161D7115" w14:textId="77777777" w:rsidR="00076622" w:rsidRPr="00076622" w:rsidRDefault="00076622" w:rsidP="00076622">
            <w:pPr>
              <w:spacing w:before="0" w:after="0"/>
              <w:ind w:firstLine="0"/>
              <w:rPr>
                <w:lang w:val="es-ES_tradnl"/>
              </w:rPr>
            </w:pPr>
            <w:r w:rsidRPr="00076622">
              <w:rPr>
                <w:lang w:val="es-ES_tradnl"/>
              </w:rPr>
              <w:t xml:space="preserve">Manuel Ridao Pineda </w:t>
            </w:r>
          </w:p>
        </w:tc>
      </w:tr>
      <w:tr w:rsidR="00076622" w:rsidRPr="00076622" w14:paraId="4369CD97" w14:textId="77777777" w:rsidTr="00076622">
        <w:tc>
          <w:tcPr>
            <w:tcW w:w="2065" w:type="dxa"/>
            <w:shd w:val="clear" w:color="auto" w:fill="F2F2F2"/>
          </w:tcPr>
          <w:p w14:paraId="32D2A8A3" w14:textId="77777777" w:rsidR="00076622" w:rsidRPr="00076622" w:rsidRDefault="00076622" w:rsidP="00076622">
            <w:pPr>
              <w:spacing w:before="0" w:after="0"/>
              <w:ind w:firstLine="0"/>
              <w:rPr>
                <w:lang w:val="es-ES_tradnl"/>
              </w:rPr>
            </w:pPr>
            <w:r w:rsidRPr="00076622">
              <w:t xml:space="preserve">Fuente </w:t>
            </w:r>
          </w:p>
        </w:tc>
        <w:tc>
          <w:tcPr>
            <w:tcW w:w="7285" w:type="dxa"/>
          </w:tcPr>
          <w:p w14:paraId="569C40AB" w14:textId="77777777" w:rsidR="00076622" w:rsidRPr="00076622" w:rsidRDefault="00076622" w:rsidP="00076622">
            <w:pPr>
              <w:spacing w:before="0" w:after="0"/>
              <w:ind w:firstLine="0"/>
              <w:rPr>
                <w:lang w:val="es-ES_tradnl"/>
              </w:rPr>
            </w:pPr>
            <w:r w:rsidRPr="00076622">
              <w:t>Reunión con los interesados</w:t>
            </w:r>
          </w:p>
        </w:tc>
      </w:tr>
      <w:tr w:rsidR="00076622" w:rsidRPr="00076622" w14:paraId="6E622287" w14:textId="77777777" w:rsidTr="00076622">
        <w:tc>
          <w:tcPr>
            <w:tcW w:w="2065" w:type="dxa"/>
            <w:shd w:val="clear" w:color="auto" w:fill="F2F2F2"/>
          </w:tcPr>
          <w:p w14:paraId="4D010228" w14:textId="77777777" w:rsidR="00076622" w:rsidRPr="00076622" w:rsidRDefault="00076622" w:rsidP="00076622">
            <w:pPr>
              <w:spacing w:before="0" w:after="0"/>
              <w:ind w:firstLine="0"/>
              <w:rPr>
                <w:lang w:val="es-ES_tradnl"/>
              </w:rPr>
            </w:pPr>
            <w:r w:rsidRPr="00076622">
              <w:t xml:space="preserve">Descripción </w:t>
            </w:r>
          </w:p>
        </w:tc>
        <w:tc>
          <w:tcPr>
            <w:tcW w:w="7285" w:type="dxa"/>
          </w:tcPr>
          <w:p w14:paraId="3ABC8C60" w14:textId="77777777" w:rsidR="00076622" w:rsidRPr="00076622" w:rsidRDefault="00076622" w:rsidP="00076622">
            <w:pPr>
              <w:spacing w:before="0" w:after="0"/>
              <w:ind w:firstLine="0"/>
              <w:rPr>
                <w:lang w:val="es-ES_tradnl"/>
              </w:rPr>
            </w:pPr>
            <w:r w:rsidRPr="00076622">
              <w:rPr>
                <w:lang w:val="es-ES_tradnl"/>
              </w:rPr>
              <w:t>El sistema deberá guardar la información sobre jugadores, partidas y batallas de manera permanente, mediante ficheros y base de datos, para poder pausar y reanudar las sesiones de juego</w:t>
            </w:r>
          </w:p>
        </w:tc>
      </w:tr>
      <w:tr w:rsidR="00076622" w:rsidRPr="00076622" w14:paraId="444B999C" w14:textId="77777777" w:rsidTr="00076622">
        <w:tc>
          <w:tcPr>
            <w:tcW w:w="2065" w:type="dxa"/>
            <w:shd w:val="clear" w:color="auto" w:fill="F2F2F2"/>
          </w:tcPr>
          <w:p w14:paraId="45D38536" w14:textId="77777777" w:rsidR="00076622" w:rsidRPr="00076622" w:rsidRDefault="00076622" w:rsidP="00076622">
            <w:pPr>
              <w:spacing w:before="0" w:after="0"/>
              <w:ind w:firstLine="0"/>
              <w:rPr>
                <w:lang w:val="es-ES_tradnl"/>
              </w:rPr>
            </w:pPr>
            <w:r w:rsidRPr="00076622">
              <w:t xml:space="preserve">Importancia </w:t>
            </w:r>
          </w:p>
        </w:tc>
        <w:tc>
          <w:tcPr>
            <w:tcW w:w="7285" w:type="dxa"/>
          </w:tcPr>
          <w:p w14:paraId="5EAA3F4F" w14:textId="77777777" w:rsidR="00076622" w:rsidRPr="00076622" w:rsidRDefault="00076622" w:rsidP="00076622">
            <w:pPr>
              <w:spacing w:before="0" w:after="0"/>
              <w:ind w:firstLine="0"/>
              <w:rPr>
                <w:lang w:val="es-ES_tradnl"/>
              </w:rPr>
            </w:pPr>
            <w:r w:rsidRPr="00076622">
              <w:t xml:space="preserve">Alta </w:t>
            </w:r>
          </w:p>
        </w:tc>
      </w:tr>
      <w:tr w:rsidR="00076622" w:rsidRPr="00076622" w14:paraId="54CE4DB8" w14:textId="77777777" w:rsidTr="00076622">
        <w:tc>
          <w:tcPr>
            <w:tcW w:w="2065" w:type="dxa"/>
            <w:shd w:val="clear" w:color="auto" w:fill="F2F2F2"/>
          </w:tcPr>
          <w:p w14:paraId="2350BC55" w14:textId="77777777" w:rsidR="00076622" w:rsidRPr="00076622" w:rsidRDefault="00076622" w:rsidP="00076622">
            <w:pPr>
              <w:spacing w:before="0" w:after="0"/>
              <w:ind w:firstLine="0"/>
              <w:rPr>
                <w:lang w:val="es-ES_tradnl"/>
              </w:rPr>
            </w:pPr>
            <w:r w:rsidRPr="00076622">
              <w:t xml:space="preserve">Estado </w:t>
            </w:r>
          </w:p>
        </w:tc>
        <w:tc>
          <w:tcPr>
            <w:tcW w:w="7285" w:type="dxa"/>
          </w:tcPr>
          <w:p w14:paraId="6B55C75E" w14:textId="66A58DA5" w:rsidR="00076622" w:rsidRPr="00076622" w:rsidRDefault="00C26800" w:rsidP="00076622">
            <w:pPr>
              <w:spacing w:before="0" w:after="0"/>
              <w:ind w:firstLine="0"/>
              <w:rPr>
                <w:lang w:val="es-ES_tradnl"/>
              </w:rPr>
            </w:pPr>
            <w:r>
              <w:t>Aprobado</w:t>
            </w:r>
            <w:r w:rsidR="00076622" w:rsidRPr="00076622">
              <w:t xml:space="preserve"> </w:t>
            </w:r>
          </w:p>
        </w:tc>
      </w:tr>
      <w:tr w:rsidR="00076622" w:rsidRPr="00076622" w14:paraId="3D9DC720" w14:textId="77777777" w:rsidTr="00076622">
        <w:tc>
          <w:tcPr>
            <w:tcW w:w="2065" w:type="dxa"/>
            <w:shd w:val="clear" w:color="auto" w:fill="F2F2F2"/>
          </w:tcPr>
          <w:p w14:paraId="09886D54" w14:textId="77777777" w:rsidR="00076622" w:rsidRPr="00076622" w:rsidRDefault="00076622" w:rsidP="00076622">
            <w:pPr>
              <w:spacing w:before="0" w:after="0"/>
              <w:ind w:firstLine="0"/>
              <w:rPr>
                <w:lang w:val="es-ES_tradnl"/>
              </w:rPr>
            </w:pPr>
            <w:r w:rsidRPr="00076622">
              <w:t xml:space="preserve">Comentarios </w:t>
            </w:r>
          </w:p>
        </w:tc>
        <w:tc>
          <w:tcPr>
            <w:tcW w:w="7285" w:type="dxa"/>
          </w:tcPr>
          <w:p w14:paraId="51D6EF0E" w14:textId="77777777" w:rsidR="00076622" w:rsidRPr="00076622" w:rsidRDefault="00076622" w:rsidP="00076622">
            <w:pPr>
              <w:spacing w:before="0" w:after="0"/>
              <w:ind w:firstLine="0"/>
              <w:rPr>
                <w:lang w:val="es-ES_tradnl"/>
              </w:rPr>
            </w:pPr>
            <w:r w:rsidRPr="00076622">
              <w:t>--</w:t>
            </w:r>
          </w:p>
        </w:tc>
      </w:tr>
    </w:tbl>
    <w:p w14:paraId="68ECE4B3" w14:textId="77777777" w:rsidR="00076622" w:rsidRPr="00076622" w:rsidRDefault="00076622" w:rsidP="00076622">
      <w:pPr>
        <w:spacing w:before="0" w:after="0"/>
        <w:ind w:firstLine="0"/>
        <w:rPr>
          <w:lang w:val="es-ES_tradnl"/>
        </w:rPr>
      </w:pPr>
    </w:p>
    <w:tbl>
      <w:tblPr>
        <w:tblStyle w:val="TableGrid6"/>
        <w:tblW w:w="0" w:type="auto"/>
        <w:tblLook w:val="04A0" w:firstRow="1" w:lastRow="0" w:firstColumn="1" w:lastColumn="0" w:noHBand="0" w:noVBand="1"/>
      </w:tblPr>
      <w:tblGrid>
        <w:gridCol w:w="2007"/>
        <w:gridCol w:w="6821"/>
      </w:tblGrid>
      <w:tr w:rsidR="00076622" w:rsidRPr="00076622" w14:paraId="3EF2B617" w14:textId="77777777" w:rsidTr="00076622">
        <w:tc>
          <w:tcPr>
            <w:tcW w:w="2065" w:type="dxa"/>
            <w:shd w:val="clear" w:color="auto" w:fill="BFBFBF" w:themeFill="background1" w:themeFillShade="BF"/>
          </w:tcPr>
          <w:p w14:paraId="630E8B34" w14:textId="77777777" w:rsidR="00076622" w:rsidRPr="00076622" w:rsidRDefault="00076622" w:rsidP="00076622">
            <w:pPr>
              <w:spacing w:before="0" w:after="0"/>
              <w:ind w:firstLine="0"/>
              <w:rPr>
                <w:b/>
                <w:lang w:val="es-ES_tradnl"/>
              </w:rPr>
            </w:pPr>
            <w:r w:rsidRPr="00076622">
              <w:rPr>
                <w:b/>
                <w:lang w:val="es-ES_tradnl"/>
              </w:rPr>
              <w:t>OBJETIVO 04</w:t>
            </w:r>
          </w:p>
        </w:tc>
        <w:tc>
          <w:tcPr>
            <w:tcW w:w="7285" w:type="dxa"/>
            <w:shd w:val="clear" w:color="auto" w:fill="BFBFBF" w:themeFill="background1" w:themeFillShade="BF"/>
          </w:tcPr>
          <w:p w14:paraId="3FFF4479" w14:textId="77777777" w:rsidR="00076622" w:rsidRPr="00076622" w:rsidRDefault="00076622" w:rsidP="00076622">
            <w:pPr>
              <w:spacing w:before="0" w:after="0"/>
              <w:ind w:firstLine="0"/>
              <w:rPr>
                <w:b/>
                <w:lang w:val="es-ES_tradnl"/>
              </w:rPr>
            </w:pPr>
            <w:r w:rsidRPr="00076622">
              <w:rPr>
                <w:b/>
                <w:lang w:val="es-ES_tradnl"/>
              </w:rPr>
              <w:t>Visualización de datos</w:t>
            </w:r>
          </w:p>
        </w:tc>
      </w:tr>
      <w:tr w:rsidR="00076622" w:rsidRPr="00076622" w14:paraId="34705B9F" w14:textId="77777777" w:rsidTr="00076622">
        <w:tc>
          <w:tcPr>
            <w:tcW w:w="2065" w:type="dxa"/>
            <w:shd w:val="clear" w:color="auto" w:fill="F2F2F2"/>
          </w:tcPr>
          <w:p w14:paraId="00406BEC" w14:textId="77777777" w:rsidR="00076622" w:rsidRPr="00076622" w:rsidRDefault="00076622" w:rsidP="00076622">
            <w:pPr>
              <w:spacing w:before="0" w:after="0"/>
              <w:ind w:firstLine="0"/>
              <w:rPr>
                <w:lang w:val="es-ES_tradnl"/>
              </w:rPr>
            </w:pPr>
            <w:r w:rsidRPr="00076622">
              <w:t xml:space="preserve">Versión </w:t>
            </w:r>
          </w:p>
        </w:tc>
        <w:tc>
          <w:tcPr>
            <w:tcW w:w="7285" w:type="dxa"/>
          </w:tcPr>
          <w:p w14:paraId="4278EEDD" w14:textId="77777777" w:rsidR="00076622" w:rsidRPr="00076622" w:rsidRDefault="00076622" w:rsidP="00076622">
            <w:pPr>
              <w:spacing w:before="0" w:after="0"/>
              <w:ind w:firstLine="0"/>
              <w:rPr>
                <w:lang w:val="es-ES_tradnl"/>
              </w:rPr>
            </w:pPr>
            <w:r w:rsidRPr="00076622">
              <w:t xml:space="preserve">01 </w:t>
            </w:r>
          </w:p>
        </w:tc>
      </w:tr>
      <w:tr w:rsidR="00076622" w:rsidRPr="00076622" w14:paraId="7CF66B25" w14:textId="77777777" w:rsidTr="00076622">
        <w:tc>
          <w:tcPr>
            <w:tcW w:w="2065" w:type="dxa"/>
            <w:shd w:val="clear" w:color="auto" w:fill="F2F2F2"/>
          </w:tcPr>
          <w:p w14:paraId="5577A1A0" w14:textId="77777777" w:rsidR="00076622" w:rsidRPr="00076622" w:rsidRDefault="00076622" w:rsidP="00076622">
            <w:pPr>
              <w:spacing w:before="0" w:after="0"/>
              <w:ind w:firstLine="0"/>
              <w:rPr>
                <w:lang w:val="es-ES_tradnl"/>
              </w:rPr>
            </w:pPr>
            <w:r w:rsidRPr="00076622">
              <w:t xml:space="preserve">Autores </w:t>
            </w:r>
          </w:p>
        </w:tc>
        <w:tc>
          <w:tcPr>
            <w:tcW w:w="7285" w:type="dxa"/>
          </w:tcPr>
          <w:p w14:paraId="6980602C" w14:textId="77777777" w:rsidR="00076622" w:rsidRPr="00076622" w:rsidRDefault="00076622" w:rsidP="00076622">
            <w:pPr>
              <w:spacing w:before="0" w:after="0"/>
              <w:ind w:firstLine="0"/>
              <w:rPr>
                <w:lang w:val="es-ES_tradnl"/>
              </w:rPr>
            </w:pPr>
            <w:r w:rsidRPr="00076622">
              <w:rPr>
                <w:lang w:val="es-ES_tradnl"/>
              </w:rPr>
              <w:t xml:space="preserve">Manuel Ridao Pineda </w:t>
            </w:r>
          </w:p>
        </w:tc>
      </w:tr>
      <w:tr w:rsidR="00076622" w:rsidRPr="00076622" w14:paraId="66949141" w14:textId="77777777" w:rsidTr="00076622">
        <w:tc>
          <w:tcPr>
            <w:tcW w:w="2065" w:type="dxa"/>
            <w:shd w:val="clear" w:color="auto" w:fill="F2F2F2"/>
          </w:tcPr>
          <w:p w14:paraId="1479719D" w14:textId="77777777" w:rsidR="00076622" w:rsidRPr="00076622" w:rsidRDefault="00076622" w:rsidP="00076622">
            <w:pPr>
              <w:spacing w:before="0" w:after="0"/>
              <w:ind w:firstLine="0"/>
              <w:rPr>
                <w:lang w:val="es-ES_tradnl"/>
              </w:rPr>
            </w:pPr>
            <w:r w:rsidRPr="00076622">
              <w:t xml:space="preserve">Fuente </w:t>
            </w:r>
          </w:p>
        </w:tc>
        <w:tc>
          <w:tcPr>
            <w:tcW w:w="7285" w:type="dxa"/>
          </w:tcPr>
          <w:p w14:paraId="12086197" w14:textId="77777777" w:rsidR="00076622" w:rsidRPr="00076622" w:rsidRDefault="00076622" w:rsidP="00076622">
            <w:pPr>
              <w:spacing w:before="0" w:after="0"/>
              <w:ind w:firstLine="0"/>
              <w:rPr>
                <w:lang w:val="es-ES_tradnl"/>
              </w:rPr>
            </w:pPr>
            <w:r w:rsidRPr="00076622">
              <w:t>Reunión con los interesados</w:t>
            </w:r>
          </w:p>
        </w:tc>
      </w:tr>
      <w:tr w:rsidR="00076622" w:rsidRPr="00076622" w14:paraId="2A612A0F" w14:textId="77777777" w:rsidTr="00076622">
        <w:tc>
          <w:tcPr>
            <w:tcW w:w="2065" w:type="dxa"/>
            <w:shd w:val="clear" w:color="auto" w:fill="F2F2F2"/>
          </w:tcPr>
          <w:p w14:paraId="6C955BAD" w14:textId="77777777" w:rsidR="00076622" w:rsidRPr="00076622" w:rsidRDefault="00076622" w:rsidP="00076622">
            <w:pPr>
              <w:spacing w:before="0" w:after="0"/>
              <w:ind w:firstLine="0"/>
              <w:rPr>
                <w:lang w:val="es-ES_tradnl"/>
              </w:rPr>
            </w:pPr>
            <w:r w:rsidRPr="00076622">
              <w:t xml:space="preserve">Descripción </w:t>
            </w:r>
          </w:p>
        </w:tc>
        <w:tc>
          <w:tcPr>
            <w:tcW w:w="7285" w:type="dxa"/>
          </w:tcPr>
          <w:p w14:paraId="38EAFFB9" w14:textId="77777777" w:rsidR="00076622" w:rsidRPr="00076622" w:rsidRDefault="00076622" w:rsidP="00076622">
            <w:pPr>
              <w:spacing w:before="0" w:after="0"/>
              <w:ind w:firstLine="0"/>
              <w:rPr>
                <w:lang w:val="es-ES_tradnl"/>
              </w:rPr>
            </w:pPr>
            <w:r w:rsidRPr="00076622">
              <w:rPr>
                <w:lang w:val="es-ES_tradnl"/>
              </w:rPr>
              <w:t>El sistema deberá permitir visualizar las estadísticas que se extraen de las partidas sobre el rendimiento de los jugadores y sus países mediante gráficos</w:t>
            </w:r>
          </w:p>
        </w:tc>
      </w:tr>
      <w:tr w:rsidR="00076622" w:rsidRPr="00076622" w14:paraId="287E8978" w14:textId="77777777" w:rsidTr="00076622">
        <w:tc>
          <w:tcPr>
            <w:tcW w:w="2065" w:type="dxa"/>
            <w:shd w:val="clear" w:color="auto" w:fill="F2F2F2"/>
          </w:tcPr>
          <w:p w14:paraId="6C9750B9" w14:textId="77777777" w:rsidR="00076622" w:rsidRPr="00076622" w:rsidRDefault="00076622" w:rsidP="00076622">
            <w:pPr>
              <w:spacing w:before="0" w:after="0"/>
              <w:ind w:firstLine="0"/>
              <w:rPr>
                <w:lang w:val="es-ES_tradnl"/>
              </w:rPr>
            </w:pPr>
            <w:r w:rsidRPr="00076622">
              <w:t xml:space="preserve">Importancia </w:t>
            </w:r>
          </w:p>
        </w:tc>
        <w:tc>
          <w:tcPr>
            <w:tcW w:w="7285" w:type="dxa"/>
          </w:tcPr>
          <w:p w14:paraId="0400A9CB" w14:textId="77777777" w:rsidR="00076622" w:rsidRPr="00076622" w:rsidRDefault="00076622" w:rsidP="00076622">
            <w:pPr>
              <w:spacing w:before="0" w:after="0"/>
              <w:ind w:firstLine="0"/>
              <w:rPr>
                <w:lang w:val="es-ES_tradnl"/>
              </w:rPr>
            </w:pPr>
            <w:r w:rsidRPr="00076622">
              <w:t>Media</w:t>
            </w:r>
          </w:p>
        </w:tc>
      </w:tr>
      <w:tr w:rsidR="00076622" w:rsidRPr="00076622" w14:paraId="05CB46E9" w14:textId="77777777" w:rsidTr="00076622">
        <w:tc>
          <w:tcPr>
            <w:tcW w:w="2065" w:type="dxa"/>
            <w:shd w:val="clear" w:color="auto" w:fill="F2F2F2"/>
          </w:tcPr>
          <w:p w14:paraId="196C8754" w14:textId="77777777" w:rsidR="00076622" w:rsidRPr="00076622" w:rsidRDefault="00076622" w:rsidP="00076622">
            <w:pPr>
              <w:spacing w:before="0" w:after="0"/>
              <w:ind w:firstLine="0"/>
              <w:rPr>
                <w:lang w:val="es-ES_tradnl"/>
              </w:rPr>
            </w:pPr>
            <w:r w:rsidRPr="00076622">
              <w:t xml:space="preserve">Estado </w:t>
            </w:r>
          </w:p>
        </w:tc>
        <w:tc>
          <w:tcPr>
            <w:tcW w:w="7285" w:type="dxa"/>
          </w:tcPr>
          <w:p w14:paraId="739066F9" w14:textId="1477CFA0" w:rsidR="00076622" w:rsidRPr="00076622" w:rsidRDefault="00C26800" w:rsidP="00076622">
            <w:pPr>
              <w:spacing w:before="0" w:after="0"/>
              <w:ind w:firstLine="0"/>
              <w:rPr>
                <w:lang w:val="es-ES_tradnl"/>
              </w:rPr>
            </w:pPr>
            <w:r>
              <w:t>Aprobado</w:t>
            </w:r>
            <w:r w:rsidR="00076622" w:rsidRPr="00076622">
              <w:t xml:space="preserve"> </w:t>
            </w:r>
          </w:p>
        </w:tc>
      </w:tr>
      <w:tr w:rsidR="00076622" w:rsidRPr="00076622" w14:paraId="0D72A069" w14:textId="77777777" w:rsidTr="00076622">
        <w:tc>
          <w:tcPr>
            <w:tcW w:w="2065" w:type="dxa"/>
            <w:shd w:val="clear" w:color="auto" w:fill="F2F2F2"/>
          </w:tcPr>
          <w:p w14:paraId="626C1436" w14:textId="77777777" w:rsidR="00076622" w:rsidRPr="00076622" w:rsidRDefault="00076622" w:rsidP="00076622">
            <w:pPr>
              <w:spacing w:before="0" w:after="0"/>
              <w:ind w:firstLine="0"/>
              <w:rPr>
                <w:lang w:val="es-ES_tradnl"/>
              </w:rPr>
            </w:pPr>
            <w:r w:rsidRPr="00076622">
              <w:t xml:space="preserve">Comentarios </w:t>
            </w:r>
          </w:p>
        </w:tc>
        <w:tc>
          <w:tcPr>
            <w:tcW w:w="7285" w:type="dxa"/>
          </w:tcPr>
          <w:p w14:paraId="675044F7" w14:textId="77777777" w:rsidR="00076622" w:rsidRPr="00076622" w:rsidRDefault="00076622" w:rsidP="00076622">
            <w:pPr>
              <w:spacing w:before="0" w:after="0"/>
              <w:ind w:firstLine="0"/>
              <w:rPr>
                <w:lang w:val="es-ES_tradnl"/>
              </w:rPr>
            </w:pPr>
            <w:r w:rsidRPr="00076622">
              <w:t>--</w:t>
            </w:r>
          </w:p>
        </w:tc>
      </w:tr>
    </w:tbl>
    <w:p w14:paraId="0180861C" w14:textId="77777777" w:rsidR="00076622" w:rsidRPr="00076622" w:rsidRDefault="00076622" w:rsidP="00076622">
      <w:pPr>
        <w:spacing w:before="0" w:after="0"/>
        <w:ind w:firstLine="0"/>
      </w:pPr>
    </w:p>
    <w:tbl>
      <w:tblPr>
        <w:tblStyle w:val="TableGrid6"/>
        <w:tblW w:w="0" w:type="auto"/>
        <w:tblLook w:val="04A0" w:firstRow="1" w:lastRow="0" w:firstColumn="1" w:lastColumn="0" w:noHBand="0" w:noVBand="1"/>
      </w:tblPr>
      <w:tblGrid>
        <w:gridCol w:w="2004"/>
        <w:gridCol w:w="6824"/>
      </w:tblGrid>
      <w:tr w:rsidR="00076622" w:rsidRPr="00076622" w14:paraId="7F15836A" w14:textId="77777777" w:rsidTr="00076622">
        <w:tc>
          <w:tcPr>
            <w:tcW w:w="2065" w:type="dxa"/>
            <w:shd w:val="clear" w:color="auto" w:fill="BFBFBF" w:themeFill="background1" w:themeFillShade="BF"/>
          </w:tcPr>
          <w:p w14:paraId="3AA588DC" w14:textId="77777777" w:rsidR="00076622" w:rsidRPr="00076622" w:rsidRDefault="00076622" w:rsidP="00076622">
            <w:pPr>
              <w:spacing w:before="0" w:after="0"/>
              <w:ind w:firstLine="0"/>
              <w:rPr>
                <w:b/>
                <w:lang w:val="es-ES_tradnl"/>
              </w:rPr>
            </w:pPr>
            <w:r w:rsidRPr="00076622">
              <w:rPr>
                <w:b/>
                <w:lang w:val="es-ES_tradnl"/>
              </w:rPr>
              <w:t>OBJETIVO 05</w:t>
            </w:r>
          </w:p>
        </w:tc>
        <w:tc>
          <w:tcPr>
            <w:tcW w:w="7285" w:type="dxa"/>
            <w:shd w:val="clear" w:color="auto" w:fill="BFBFBF" w:themeFill="background1" w:themeFillShade="BF"/>
          </w:tcPr>
          <w:p w14:paraId="7B802B99" w14:textId="77777777" w:rsidR="00076622" w:rsidRPr="00076622" w:rsidRDefault="00076622" w:rsidP="00076622">
            <w:pPr>
              <w:spacing w:before="0" w:after="0"/>
              <w:ind w:firstLine="0"/>
              <w:rPr>
                <w:b/>
                <w:lang w:val="es-ES_tradnl"/>
              </w:rPr>
            </w:pPr>
            <w:r w:rsidRPr="00076622">
              <w:rPr>
                <w:b/>
                <w:lang w:val="es-ES_tradnl"/>
              </w:rPr>
              <w:t>Visualización de los enfrentamientos por parte de los jugadores</w:t>
            </w:r>
          </w:p>
        </w:tc>
      </w:tr>
      <w:tr w:rsidR="00076622" w:rsidRPr="00076622" w14:paraId="5D8D8DE8" w14:textId="77777777" w:rsidTr="00076622">
        <w:tc>
          <w:tcPr>
            <w:tcW w:w="2065" w:type="dxa"/>
            <w:shd w:val="clear" w:color="auto" w:fill="F2F2F2"/>
          </w:tcPr>
          <w:p w14:paraId="775F7D01" w14:textId="77777777" w:rsidR="00076622" w:rsidRPr="00076622" w:rsidRDefault="00076622" w:rsidP="00076622">
            <w:pPr>
              <w:spacing w:before="0" w:after="0"/>
              <w:ind w:firstLine="0"/>
              <w:rPr>
                <w:lang w:val="es-ES_tradnl"/>
              </w:rPr>
            </w:pPr>
            <w:r w:rsidRPr="00076622">
              <w:t xml:space="preserve">Versión </w:t>
            </w:r>
          </w:p>
        </w:tc>
        <w:tc>
          <w:tcPr>
            <w:tcW w:w="7285" w:type="dxa"/>
          </w:tcPr>
          <w:p w14:paraId="254B872D" w14:textId="77777777" w:rsidR="00076622" w:rsidRPr="00076622" w:rsidRDefault="00076622" w:rsidP="00076622">
            <w:pPr>
              <w:spacing w:before="0" w:after="0"/>
              <w:ind w:firstLine="0"/>
              <w:rPr>
                <w:lang w:val="es-ES_tradnl"/>
              </w:rPr>
            </w:pPr>
            <w:r w:rsidRPr="00076622">
              <w:t xml:space="preserve">01 </w:t>
            </w:r>
          </w:p>
        </w:tc>
      </w:tr>
      <w:tr w:rsidR="00076622" w:rsidRPr="00076622" w14:paraId="6955F1F3" w14:textId="77777777" w:rsidTr="00076622">
        <w:tc>
          <w:tcPr>
            <w:tcW w:w="2065" w:type="dxa"/>
            <w:shd w:val="clear" w:color="auto" w:fill="F2F2F2"/>
          </w:tcPr>
          <w:p w14:paraId="1A89DED7" w14:textId="77777777" w:rsidR="00076622" w:rsidRPr="00076622" w:rsidRDefault="00076622" w:rsidP="00076622">
            <w:pPr>
              <w:spacing w:before="0" w:after="0"/>
              <w:ind w:firstLine="0"/>
              <w:rPr>
                <w:lang w:val="es-ES_tradnl"/>
              </w:rPr>
            </w:pPr>
            <w:r w:rsidRPr="00076622">
              <w:t xml:space="preserve">Autores </w:t>
            </w:r>
          </w:p>
        </w:tc>
        <w:tc>
          <w:tcPr>
            <w:tcW w:w="7285" w:type="dxa"/>
          </w:tcPr>
          <w:p w14:paraId="3636A49D" w14:textId="77777777" w:rsidR="00076622" w:rsidRPr="00076622" w:rsidRDefault="00076622" w:rsidP="00076622">
            <w:pPr>
              <w:spacing w:before="0" w:after="0"/>
              <w:ind w:firstLine="0"/>
              <w:rPr>
                <w:lang w:val="es-ES_tradnl"/>
              </w:rPr>
            </w:pPr>
            <w:r w:rsidRPr="00076622">
              <w:rPr>
                <w:lang w:val="es-ES_tradnl"/>
              </w:rPr>
              <w:t xml:space="preserve">Manuel Ridao Pineda </w:t>
            </w:r>
          </w:p>
        </w:tc>
      </w:tr>
      <w:tr w:rsidR="00076622" w:rsidRPr="00076622" w14:paraId="6029CC11" w14:textId="77777777" w:rsidTr="00076622">
        <w:tc>
          <w:tcPr>
            <w:tcW w:w="2065" w:type="dxa"/>
            <w:shd w:val="clear" w:color="auto" w:fill="F2F2F2"/>
          </w:tcPr>
          <w:p w14:paraId="212FEC18" w14:textId="77777777" w:rsidR="00076622" w:rsidRPr="00076622" w:rsidRDefault="00076622" w:rsidP="00076622">
            <w:pPr>
              <w:spacing w:before="0" w:after="0"/>
              <w:ind w:firstLine="0"/>
              <w:rPr>
                <w:lang w:val="es-ES_tradnl"/>
              </w:rPr>
            </w:pPr>
            <w:r w:rsidRPr="00076622">
              <w:t xml:space="preserve">Fuente </w:t>
            </w:r>
          </w:p>
        </w:tc>
        <w:tc>
          <w:tcPr>
            <w:tcW w:w="7285" w:type="dxa"/>
          </w:tcPr>
          <w:p w14:paraId="46810F03" w14:textId="77777777" w:rsidR="00076622" w:rsidRPr="00076622" w:rsidRDefault="00076622" w:rsidP="00076622">
            <w:pPr>
              <w:spacing w:before="0" w:after="0"/>
              <w:ind w:firstLine="0"/>
              <w:rPr>
                <w:lang w:val="es-ES_tradnl"/>
              </w:rPr>
            </w:pPr>
            <w:r w:rsidRPr="00076622">
              <w:t>Manuel Ridao Pineda</w:t>
            </w:r>
          </w:p>
        </w:tc>
      </w:tr>
      <w:tr w:rsidR="00076622" w:rsidRPr="00076622" w14:paraId="4464AC19" w14:textId="77777777" w:rsidTr="00076622">
        <w:tc>
          <w:tcPr>
            <w:tcW w:w="2065" w:type="dxa"/>
            <w:shd w:val="clear" w:color="auto" w:fill="F2F2F2"/>
          </w:tcPr>
          <w:p w14:paraId="3E868A2F" w14:textId="77777777" w:rsidR="00076622" w:rsidRPr="00076622" w:rsidRDefault="00076622" w:rsidP="00076622">
            <w:pPr>
              <w:spacing w:before="0" w:after="0"/>
              <w:ind w:firstLine="0"/>
              <w:rPr>
                <w:lang w:val="es-ES_tradnl"/>
              </w:rPr>
            </w:pPr>
            <w:r w:rsidRPr="00076622">
              <w:t xml:space="preserve">Descripción </w:t>
            </w:r>
          </w:p>
        </w:tc>
        <w:tc>
          <w:tcPr>
            <w:tcW w:w="7285" w:type="dxa"/>
          </w:tcPr>
          <w:p w14:paraId="4A6FF707" w14:textId="77777777" w:rsidR="00076622" w:rsidRPr="00076622" w:rsidRDefault="00076622" w:rsidP="00076622">
            <w:pPr>
              <w:spacing w:before="0" w:after="0"/>
              <w:ind w:firstLine="0"/>
              <w:rPr>
                <w:lang w:val="es-ES_tradnl"/>
              </w:rPr>
            </w:pPr>
            <w:r w:rsidRPr="00076622">
              <w:rPr>
                <w:lang w:val="es-ES_tradnl"/>
              </w:rPr>
              <w:t>El sistema deberá permitir la visualización (pero no interacción) de los enfrentamientos en curso, en tiempo real, de los países que controle el usuario registrado</w:t>
            </w:r>
          </w:p>
        </w:tc>
      </w:tr>
      <w:tr w:rsidR="00076622" w:rsidRPr="00076622" w14:paraId="3D9FBF83" w14:textId="77777777" w:rsidTr="00076622">
        <w:tc>
          <w:tcPr>
            <w:tcW w:w="2065" w:type="dxa"/>
            <w:shd w:val="clear" w:color="auto" w:fill="F2F2F2"/>
          </w:tcPr>
          <w:p w14:paraId="652B0BC7" w14:textId="77777777" w:rsidR="00076622" w:rsidRPr="00076622" w:rsidRDefault="00076622" w:rsidP="00076622">
            <w:pPr>
              <w:spacing w:before="0" w:after="0"/>
              <w:ind w:firstLine="0"/>
              <w:rPr>
                <w:lang w:val="es-ES_tradnl"/>
              </w:rPr>
            </w:pPr>
            <w:r w:rsidRPr="00076622">
              <w:t xml:space="preserve">Importancia </w:t>
            </w:r>
          </w:p>
        </w:tc>
        <w:tc>
          <w:tcPr>
            <w:tcW w:w="7285" w:type="dxa"/>
          </w:tcPr>
          <w:p w14:paraId="3F6FC32F" w14:textId="77777777" w:rsidR="00076622" w:rsidRPr="00076622" w:rsidRDefault="00076622" w:rsidP="00076622">
            <w:pPr>
              <w:spacing w:before="0" w:after="0"/>
              <w:ind w:firstLine="0"/>
              <w:rPr>
                <w:lang w:val="es-ES_tradnl"/>
              </w:rPr>
            </w:pPr>
            <w:r w:rsidRPr="00076622">
              <w:t xml:space="preserve">Baja </w:t>
            </w:r>
          </w:p>
        </w:tc>
      </w:tr>
      <w:tr w:rsidR="00076622" w:rsidRPr="00076622" w14:paraId="4D47C0E7" w14:textId="77777777" w:rsidTr="00076622">
        <w:tc>
          <w:tcPr>
            <w:tcW w:w="2065" w:type="dxa"/>
            <w:shd w:val="clear" w:color="auto" w:fill="F2F2F2"/>
          </w:tcPr>
          <w:p w14:paraId="3482CB79" w14:textId="77777777" w:rsidR="00076622" w:rsidRPr="00076622" w:rsidRDefault="00076622" w:rsidP="00076622">
            <w:pPr>
              <w:spacing w:before="0" w:after="0"/>
              <w:ind w:firstLine="0"/>
              <w:rPr>
                <w:lang w:val="es-ES_tradnl"/>
              </w:rPr>
            </w:pPr>
            <w:r w:rsidRPr="00076622">
              <w:t xml:space="preserve">Estado </w:t>
            </w:r>
          </w:p>
        </w:tc>
        <w:tc>
          <w:tcPr>
            <w:tcW w:w="7285" w:type="dxa"/>
          </w:tcPr>
          <w:p w14:paraId="18C4B45B" w14:textId="6333E125" w:rsidR="00076622" w:rsidRPr="00076622" w:rsidRDefault="00C26800" w:rsidP="00076622">
            <w:pPr>
              <w:spacing w:before="0" w:after="0"/>
              <w:ind w:firstLine="0"/>
              <w:rPr>
                <w:lang w:val="es-ES_tradnl"/>
              </w:rPr>
            </w:pPr>
            <w:r>
              <w:t>Aprobado</w:t>
            </w:r>
            <w:r w:rsidR="00076622" w:rsidRPr="00076622">
              <w:t xml:space="preserve"> </w:t>
            </w:r>
          </w:p>
        </w:tc>
      </w:tr>
      <w:tr w:rsidR="00076622" w:rsidRPr="00076622" w14:paraId="25908983" w14:textId="77777777" w:rsidTr="00076622">
        <w:tc>
          <w:tcPr>
            <w:tcW w:w="2065" w:type="dxa"/>
            <w:shd w:val="clear" w:color="auto" w:fill="F2F2F2"/>
          </w:tcPr>
          <w:p w14:paraId="54C04073" w14:textId="77777777" w:rsidR="00076622" w:rsidRPr="00076622" w:rsidRDefault="00076622" w:rsidP="00076622">
            <w:pPr>
              <w:spacing w:before="0" w:after="0"/>
              <w:ind w:firstLine="0"/>
              <w:rPr>
                <w:lang w:val="es-ES_tradnl"/>
              </w:rPr>
            </w:pPr>
            <w:r w:rsidRPr="00076622">
              <w:t xml:space="preserve">Comentarios </w:t>
            </w:r>
          </w:p>
        </w:tc>
        <w:tc>
          <w:tcPr>
            <w:tcW w:w="7285" w:type="dxa"/>
          </w:tcPr>
          <w:p w14:paraId="6E755025" w14:textId="77777777" w:rsidR="00076622" w:rsidRPr="00076622" w:rsidRDefault="00076622" w:rsidP="00076622">
            <w:pPr>
              <w:spacing w:before="0" w:after="0"/>
              <w:ind w:firstLine="0"/>
              <w:rPr>
                <w:lang w:val="es-ES_tradnl"/>
              </w:rPr>
            </w:pPr>
            <w:r w:rsidRPr="00076622">
              <w:t>No es un requisito del cliente, sino una aportación propia del desarrollador</w:t>
            </w:r>
          </w:p>
        </w:tc>
      </w:tr>
    </w:tbl>
    <w:p w14:paraId="34F839FC" w14:textId="77777777" w:rsidR="00076622" w:rsidRPr="00076622" w:rsidRDefault="00076622" w:rsidP="00076622">
      <w:pPr>
        <w:spacing w:before="0" w:after="0"/>
        <w:ind w:firstLine="0"/>
      </w:pPr>
    </w:p>
    <w:tbl>
      <w:tblPr>
        <w:tblStyle w:val="TableGrid6"/>
        <w:tblW w:w="0" w:type="auto"/>
        <w:tblLook w:val="04A0" w:firstRow="1" w:lastRow="0" w:firstColumn="1" w:lastColumn="0" w:noHBand="0" w:noVBand="1"/>
      </w:tblPr>
      <w:tblGrid>
        <w:gridCol w:w="2006"/>
        <w:gridCol w:w="6822"/>
      </w:tblGrid>
      <w:tr w:rsidR="00076622" w:rsidRPr="00076622" w14:paraId="78637C4F" w14:textId="77777777" w:rsidTr="00076622">
        <w:tc>
          <w:tcPr>
            <w:tcW w:w="2065" w:type="dxa"/>
            <w:shd w:val="clear" w:color="auto" w:fill="BFBFBF" w:themeFill="background1" w:themeFillShade="BF"/>
          </w:tcPr>
          <w:p w14:paraId="31D558C2" w14:textId="77777777" w:rsidR="00076622" w:rsidRPr="00076622" w:rsidRDefault="00076622" w:rsidP="00076622">
            <w:pPr>
              <w:spacing w:before="0" w:after="0"/>
              <w:ind w:firstLine="0"/>
              <w:rPr>
                <w:b/>
              </w:rPr>
            </w:pPr>
            <w:r w:rsidRPr="00076622">
              <w:rPr>
                <w:b/>
              </w:rPr>
              <w:t>OBJETIVO 06</w:t>
            </w:r>
          </w:p>
        </w:tc>
        <w:tc>
          <w:tcPr>
            <w:tcW w:w="7285" w:type="dxa"/>
            <w:shd w:val="clear" w:color="auto" w:fill="BFBFBF" w:themeFill="background1" w:themeFillShade="BF"/>
          </w:tcPr>
          <w:p w14:paraId="60BAC6A4" w14:textId="77777777" w:rsidR="00076622" w:rsidRPr="00076622" w:rsidRDefault="00076622" w:rsidP="00076622">
            <w:pPr>
              <w:spacing w:before="0" w:after="0"/>
              <w:ind w:firstLine="0"/>
              <w:rPr>
                <w:b/>
              </w:rPr>
            </w:pPr>
            <w:r w:rsidRPr="00076622">
              <w:rPr>
                <w:b/>
              </w:rPr>
              <w:t>Creación de escenarios</w:t>
            </w:r>
          </w:p>
        </w:tc>
      </w:tr>
      <w:tr w:rsidR="00076622" w:rsidRPr="00076622" w14:paraId="549B0593" w14:textId="77777777" w:rsidTr="00076622">
        <w:tc>
          <w:tcPr>
            <w:tcW w:w="2065" w:type="dxa"/>
            <w:shd w:val="clear" w:color="auto" w:fill="F2F2F2"/>
          </w:tcPr>
          <w:p w14:paraId="1BA4D0C5" w14:textId="77777777" w:rsidR="00076622" w:rsidRPr="00076622" w:rsidRDefault="00076622" w:rsidP="00076622">
            <w:pPr>
              <w:spacing w:before="0" w:after="0"/>
              <w:ind w:firstLine="0"/>
            </w:pPr>
            <w:r w:rsidRPr="00076622">
              <w:t xml:space="preserve">Versión </w:t>
            </w:r>
          </w:p>
        </w:tc>
        <w:tc>
          <w:tcPr>
            <w:tcW w:w="7285" w:type="dxa"/>
          </w:tcPr>
          <w:p w14:paraId="1CE9E8F7" w14:textId="77777777" w:rsidR="00076622" w:rsidRPr="00076622" w:rsidRDefault="00076622" w:rsidP="00076622">
            <w:pPr>
              <w:spacing w:before="0" w:after="0"/>
              <w:ind w:firstLine="0"/>
            </w:pPr>
            <w:r w:rsidRPr="00076622">
              <w:t xml:space="preserve">01 </w:t>
            </w:r>
          </w:p>
        </w:tc>
      </w:tr>
      <w:tr w:rsidR="00076622" w:rsidRPr="00076622" w14:paraId="019B40E0" w14:textId="77777777" w:rsidTr="00076622">
        <w:tc>
          <w:tcPr>
            <w:tcW w:w="2065" w:type="dxa"/>
            <w:shd w:val="clear" w:color="auto" w:fill="F2F2F2"/>
          </w:tcPr>
          <w:p w14:paraId="5A31BAEF" w14:textId="77777777" w:rsidR="00076622" w:rsidRPr="00076622" w:rsidRDefault="00076622" w:rsidP="00076622">
            <w:pPr>
              <w:spacing w:before="0" w:after="0"/>
              <w:ind w:firstLine="0"/>
            </w:pPr>
            <w:r w:rsidRPr="00076622">
              <w:t xml:space="preserve">Autores </w:t>
            </w:r>
          </w:p>
        </w:tc>
        <w:tc>
          <w:tcPr>
            <w:tcW w:w="7285" w:type="dxa"/>
          </w:tcPr>
          <w:p w14:paraId="40DD3732" w14:textId="77777777" w:rsidR="00076622" w:rsidRPr="00076622" w:rsidRDefault="00076622" w:rsidP="00076622">
            <w:pPr>
              <w:spacing w:before="0" w:after="0"/>
              <w:ind w:firstLine="0"/>
            </w:pPr>
            <w:r w:rsidRPr="00076622">
              <w:t xml:space="preserve">Manuel Ridao Pineda </w:t>
            </w:r>
          </w:p>
        </w:tc>
      </w:tr>
      <w:tr w:rsidR="00076622" w:rsidRPr="00076622" w14:paraId="0EBDDD04" w14:textId="77777777" w:rsidTr="00076622">
        <w:tc>
          <w:tcPr>
            <w:tcW w:w="2065" w:type="dxa"/>
            <w:shd w:val="clear" w:color="auto" w:fill="F2F2F2"/>
          </w:tcPr>
          <w:p w14:paraId="3C147E55" w14:textId="77777777" w:rsidR="00076622" w:rsidRPr="00076622" w:rsidRDefault="00076622" w:rsidP="00076622">
            <w:pPr>
              <w:spacing w:before="0" w:after="0"/>
              <w:ind w:firstLine="0"/>
            </w:pPr>
            <w:r w:rsidRPr="00076622">
              <w:t xml:space="preserve">Fuente </w:t>
            </w:r>
          </w:p>
        </w:tc>
        <w:tc>
          <w:tcPr>
            <w:tcW w:w="7285" w:type="dxa"/>
          </w:tcPr>
          <w:p w14:paraId="793F5C1E" w14:textId="77777777" w:rsidR="00076622" w:rsidRPr="00076622" w:rsidRDefault="00076622" w:rsidP="00076622">
            <w:pPr>
              <w:spacing w:before="0" w:after="0"/>
              <w:ind w:firstLine="0"/>
            </w:pPr>
            <w:r w:rsidRPr="00076622">
              <w:t>Manuel Ridao Pineda</w:t>
            </w:r>
          </w:p>
        </w:tc>
      </w:tr>
      <w:tr w:rsidR="00076622" w:rsidRPr="00076622" w14:paraId="0038A6E2" w14:textId="77777777" w:rsidTr="00076622">
        <w:tc>
          <w:tcPr>
            <w:tcW w:w="2065" w:type="dxa"/>
            <w:shd w:val="clear" w:color="auto" w:fill="F2F2F2"/>
          </w:tcPr>
          <w:p w14:paraId="24D4AE82" w14:textId="77777777" w:rsidR="00076622" w:rsidRPr="00076622" w:rsidRDefault="00076622" w:rsidP="00076622">
            <w:pPr>
              <w:spacing w:before="0" w:after="0"/>
              <w:ind w:firstLine="0"/>
            </w:pPr>
            <w:r w:rsidRPr="00076622">
              <w:t xml:space="preserve">Descripción </w:t>
            </w:r>
          </w:p>
        </w:tc>
        <w:tc>
          <w:tcPr>
            <w:tcW w:w="7285" w:type="dxa"/>
          </w:tcPr>
          <w:p w14:paraId="0E3772B8" w14:textId="77777777" w:rsidR="00076622" w:rsidRPr="00076622" w:rsidRDefault="00076622" w:rsidP="00076622">
            <w:pPr>
              <w:spacing w:before="0" w:after="0"/>
              <w:ind w:firstLine="0"/>
            </w:pPr>
            <w:r w:rsidRPr="00076622">
              <w:t xml:space="preserve">El sistema deberá permitir la creación de distintos escenarios, que sigan las mismas reglas que el escenario original. Esta incorporación de los escenarios nuevos con las reglas establecidas debe ser completamente transparentes para los jugadores. Así, se le aporta más diversidad temática al mismo juego </w:t>
            </w:r>
          </w:p>
        </w:tc>
      </w:tr>
      <w:tr w:rsidR="00076622" w:rsidRPr="00076622" w14:paraId="2D0F5206" w14:textId="77777777" w:rsidTr="00076622">
        <w:tc>
          <w:tcPr>
            <w:tcW w:w="2065" w:type="dxa"/>
            <w:shd w:val="clear" w:color="auto" w:fill="F2F2F2"/>
          </w:tcPr>
          <w:p w14:paraId="1866DBC2" w14:textId="77777777" w:rsidR="00076622" w:rsidRPr="00076622" w:rsidRDefault="00076622" w:rsidP="00076622">
            <w:pPr>
              <w:spacing w:before="0" w:after="0"/>
              <w:ind w:firstLine="0"/>
            </w:pPr>
            <w:r w:rsidRPr="00076622">
              <w:t xml:space="preserve">Importancia </w:t>
            </w:r>
          </w:p>
        </w:tc>
        <w:tc>
          <w:tcPr>
            <w:tcW w:w="7285" w:type="dxa"/>
          </w:tcPr>
          <w:p w14:paraId="3D096909" w14:textId="77777777" w:rsidR="00076622" w:rsidRPr="00076622" w:rsidRDefault="00076622" w:rsidP="00076622">
            <w:pPr>
              <w:spacing w:before="0" w:after="0"/>
              <w:ind w:firstLine="0"/>
            </w:pPr>
            <w:r w:rsidRPr="00076622">
              <w:t xml:space="preserve">Baja </w:t>
            </w:r>
          </w:p>
        </w:tc>
      </w:tr>
      <w:tr w:rsidR="00076622" w:rsidRPr="00076622" w14:paraId="12FCFA26" w14:textId="77777777" w:rsidTr="00076622">
        <w:tc>
          <w:tcPr>
            <w:tcW w:w="2065" w:type="dxa"/>
            <w:shd w:val="clear" w:color="auto" w:fill="F2F2F2"/>
          </w:tcPr>
          <w:p w14:paraId="3FCA6E5F" w14:textId="77777777" w:rsidR="00076622" w:rsidRPr="00076622" w:rsidRDefault="00076622" w:rsidP="00076622">
            <w:pPr>
              <w:spacing w:before="0" w:after="0"/>
              <w:ind w:firstLine="0"/>
            </w:pPr>
            <w:r w:rsidRPr="00076622">
              <w:t xml:space="preserve">Estado </w:t>
            </w:r>
          </w:p>
        </w:tc>
        <w:tc>
          <w:tcPr>
            <w:tcW w:w="7285" w:type="dxa"/>
          </w:tcPr>
          <w:p w14:paraId="53F90335" w14:textId="3F9C47CA" w:rsidR="00076622" w:rsidRPr="00076622" w:rsidRDefault="00C26800" w:rsidP="00076622">
            <w:pPr>
              <w:spacing w:before="0" w:after="0"/>
              <w:ind w:firstLine="0"/>
            </w:pPr>
            <w:r>
              <w:t>Aprobado</w:t>
            </w:r>
            <w:r w:rsidR="00076622" w:rsidRPr="00076622">
              <w:t xml:space="preserve"> </w:t>
            </w:r>
          </w:p>
        </w:tc>
      </w:tr>
      <w:tr w:rsidR="00076622" w:rsidRPr="00076622" w14:paraId="6238F728" w14:textId="77777777" w:rsidTr="00076622">
        <w:tc>
          <w:tcPr>
            <w:tcW w:w="2065" w:type="dxa"/>
            <w:shd w:val="clear" w:color="auto" w:fill="F2F2F2"/>
          </w:tcPr>
          <w:p w14:paraId="0E153AE1" w14:textId="77777777" w:rsidR="00076622" w:rsidRPr="00076622" w:rsidRDefault="00076622" w:rsidP="00076622">
            <w:pPr>
              <w:spacing w:before="0" w:after="0"/>
              <w:ind w:firstLine="0"/>
            </w:pPr>
            <w:r w:rsidRPr="00076622">
              <w:t xml:space="preserve">Comentarios </w:t>
            </w:r>
          </w:p>
        </w:tc>
        <w:tc>
          <w:tcPr>
            <w:tcW w:w="7285" w:type="dxa"/>
          </w:tcPr>
          <w:p w14:paraId="5F80909E" w14:textId="77777777" w:rsidR="00076622" w:rsidRPr="00076622" w:rsidRDefault="00076622" w:rsidP="00076622">
            <w:pPr>
              <w:spacing w:before="0" w:after="0"/>
              <w:ind w:firstLine="0"/>
            </w:pPr>
            <w:r w:rsidRPr="00076622">
              <w:t>No es un requisito del cliente, sino una aportación propia del desarrollador</w:t>
            </w:r>
          </w:p>
        </w:tc>
      </w:tr>
    </w:tbl>
    <w:p w14:paraId="3E6E99BD" w14:textId="57AA10A9" w:rsidR="00076622" w:rsidRPr="00076622" w:rsidRDefault="00076622" w:rsidP="008F075B">
      <w:pPr>
        <w:pStyle w:val="Heading3"/>
      </w:pPr>
      <w:bookmarkStart w:id="168" w:name="_Toc341689097"/>
      <w:bookmarkStart w:id="169" w:name="_Toc503611929"/>
      <w:r w:rsidRPr="00076622">
        <w:t>Satisfacción del cliente</w:t>
      </w:r>
      <w:bookmarkEnd w:id="168"/>
      <w:bookmarkEnd w:id="169"/>
    </w:p>
    <w:p w14:paraId="340CCA31" w14:textId="77777777" w:rsidR="00076622" w:rsidRPr="00076622" w:rsidRDefault="00076622" w:rsidP="00076622">
      <w:pPr>
        <w:spacing w:before="0" w:after="0"/>
        <w:ind w:firstLine="0"/>
      </w:pPr>
      <w:r w:rsidRPr="00076622">
        <w:t>Se ha realizado la entrega y se han revisado los entregables y los criterios de aceptación con el cliente, y cierre del proyecto, y se han cumplido los criterios de aceptación.</w:t>
      </w:r>
    </w:p>
    <w:p w14:paraId="69B58E2B" w14:textId="77777777" w:rsidR="00076622" w:rsidRPr="00076622" w:rsidRDefault="00076622" w:rsidP="00076622">
      <w:pPr>
        <w:spacing w:before="0" w:after="0"/>
        <w:ind w:firstLine="0"/>
      </w:pPr>
    </w:p>
    <w:p w14:paraId="751BF5B0" w14:textId="77777777" w:rsidR="00076622" w:rsidRPr="00076622" w:rsidRDefault="00076622" w:rsidP="00076622">
      <w:pPr>
        <w:spacing w:before="0" w:after="0"/>
        <w:ind w:firstLine="0"/>
      </w:pPr>
      <w:r w:rsidRPr="00076622">
        <w:t>También se ha recibido la notificación de la aceptación formal de la investigación por parte del cliente, mediante un informe favorable del tutor.</w:t>
      </w:r>
    </w:p>
    <w:p w14:paraId="4CAD5A9F" w14:textId="2829AE30" w:rsidR="00076622" w:rsidRPr="00076622" w:rsidRDefault="00076622" w:rsidP="008F075B">
      <w:pPr>
        <w:pStyle w:val="Heading3"/>
      </w:pPr>
      <w:bookmarkStart w:id="170" w:name="_Toc341689098"/>
      <w:bookmarkStart w:id="171" w:name="_Toc503611930"/>
      <w:r w:rsidRPr="00076622">
        <w:t>Revisión del Proyecto</w:t>
      </w:r>
      <w:bookmarkEnd w:id="170"/>
      <w:bookmarkEnd w:id="171"/>
    </w:p>
    <w:p w14:paraId="317A5F01" w14:textId="77777777" w:rsidR="00076622" w:rsidRPr="00076622" w:rsidRDefault="00076622" w:rsidP="00076622">
      <w:pPr>
        <w:spacing w:before="0" w:after="0"/>
        <w:ind w:firstLine="0"/>
      </w:pPr>
      <w:r w:rsidRPr="00076622">
        <w:t>A continuación, se detalla el análisis de los resultados del proyecto a alto nivel, y de forma general. En un principio, se habían definido varios objetivos que se han cumplido:</w:t>
      </w:r>
    </w:p>
    <w:p w14:paraId="3E9B69A7" w14:textId="77777777" w:rsidR="00076622" w:rsidRPr="00076622" w:rsidRDefault="00076622" w:rsidP="00076622">
      <w:pPr>
        <w:numPr>
          <w:ilvl w:val="0"/>
          <w:numId w:val="56"/>
        </w:numPr>
        <w:spacing w:before="0" w:after="0"/>
      </w:pPr>
      <w:r w:rsidRPr="00076622">
        <w:rPr>
          <w:b/>
        </w:rPr>
        <w:t xml:space="preserve">Objetivo 1: </w:t>
      </w:r>
      <w:r w:rsidRPr="00076622">
        <w:rPr>
          <w:b/>
          <w:lang w:val="es-ES_tradnl"/>
        </w:rPr>
        <w:t>Cálculo del resultado de los enfrentamientos</w:t>
      </w:r>
      <w:r w:rsidRPr="00076622">
        <w:t>. El sistema calcula y muestra el resultado de las batallas según los datos y variables proporcionadas.</w:t>
      </w:r>
    </w:p>
    <w:p w14:paraId="6B30FFA9" w14:textId="77777777" w:rsidR="00076622" w:rsidRPr="00076622" w:rsidRDefault="00076622" w:rsidP="00076622">
      <w:pPr>
        <w:numPr>
          <w:ilvl w:val="0"/>
          <w:numId w:val="56"/>
        </w:numPr>
        <w:spacing w:before="0" w:after="0"/>
      </w:pPr>
      <w:r w:rsidRPr="00076622">
        <w:rPr>
          <w:b/>
        </w:rPr>
        <w:t xml:space="preserve">Objetivo 2: </w:t>
      </w:r>
      <w:r w:rsidRPr="00076622">
        <w:rPr>
          <w:b/>
          <w:lang w:val="es-ES_tradnl"/>
        </w:rPr>
        <w:t>Carga de datos desde fichero</w:t>
      </w:r>
      <w:r w:rsidRPr="00076622">
        <w:t>. El sistema permite a los usuarios proporcionar los datos de sus países mediante un fichero.</w:t>
      </w:r>
    </w:p>
    <w:p w14:paraId="51CCE7FC" w14:textId="77777777" w:rsidR="00076622" w:rsidRPr="00076622" w:rsidRDefault="00076622" w:rsidP="00076622">
      <w:pPr>
        <w:numPr>
          <w:ilvl w:val="0"/>
          <w:numId w:val="56"/>
        </w:numPr>
        <w:spacing w:before="0" w:after="0"/>
        <w:rPr>
          <w:b/>
        </w:rPr>
      </w:pPr>
      <w:r w:rsidRPr="00076622">
        <w:rPr>
          <w:b/>
        </w:rPr>
        <w:t xml:space="preserve">Objetivo 3: </w:t>
      </w:r>
      <w:r w:rsidRPr="00076622">
        <w:rPr>
          <w:b/>
          <w:lang w:val="es-ES_tradnl"/>
        </w:rPr>
        <w:t xml:space="preserve">Persistencia de datos: </w:t>
      </w:r>
      <w:r w:rsidRPr="00076622">
        <w:rPr>
          <w:lang w:val="es-ES_tradnl"/>
        </w:rPr>
        <w:t>El sistema almacena el estado de las partidas y los países para proporcionar un historial, permitir jugar varias partidas simultáneamente, y abandonar y retomar partidas más adelante.</w:t>
      </w:r>
    </w:p>
    <w:p w14:paraId="3CEC9679" w14:textId="77777777" w:rsidR="00076622" w:rsidRPr="00076622" w:rsidRDefault="00076622" w:rsidP="00076622">
      <w:pPr>
        <w:numPr>
          <w:ilvl w:val="0"/>
          <w:numId w:val="56"/>
        </w:numPr>
        <w:spacing w:before="0" w:after="0"/>
        <w:rPr>
          <w:b/>
        </w:rPr>
      </w:pPr>
      <w:r w:rsidRPr="00076622">
        <w:rPr>
          <w:b/>
        </w:rPr>
        <w:t xml:space="preserve">Objetivo 4: </w:t>
      </w:r>
      <w:r w:rsidRPr="00076622">
        <w:rPr>
          <w:b/>
          <w:lang w:val="es-ES_tradnl"/>
        </w:rPr>
        <w:t xml:space="preserve">Visualización de datos: </w:t>
      </w:r>
      <w:r w:rsidRPr="00076622">
        <w:rPr>
          <w:lang w:val="es-ES_tradnl"/>
        </w:rPr>
        <w:t>El sistema permite visualizar el estado de las partidas mediante gráficos y tablas.</w:t>
      </w:r>
    </w:p>
    <w:p w14:paraId="5B557752" w14:textId="77777777" w:rsidR="00076622" w:rsidRPr="00076622" w:rsidRDefault="00076622" w:rsidP="00076622">
      <w:pPr>
        <w:numPr>
          <w:ilvl w:val="0"/>
          <w:numId w:val="56"/>
        </w:numPr>
        <w:spacing w:before="0" w:after="0"/>
        <w:rPr>
          <w:b/>
        </w:rPr>
      </w:pPr>
      <w:r w:rsidRPr="00076622">
        <w:rPr>
          <w:b/>
        </w:rPr>
        <w:t xml:space="preserve">Objetivo 5: </w:t>
      </w:r>
      <w:r w:rsidRPr="00076622">
        <w:rPr>
          <w:b/>
          <w:lang w:val="es-ES_tradnl"/>
        </w:rPr>
        <w:t xml:space="preserve">Visualización de los enfrentamientos por parte de los jugadores: </w:t>
      </w:r>
      <w:r w:rsidRPr="00076622">
        <w:rPr>
          <w:lang w:val="es-ES_tradnl"/>
        </w:rPr>
        <w:t>El sistema permite a los jugadores consultar en tiempo real el estado de sus partidas.</w:t>
      </w:r>
    </w:p>
    <w:p w14:paraId="78CF7D0C" w14:textId="77777777" w:rsidR="00076622" w:rsidRPr="00076622" w:rsidRDefault="00076622" w:rsidP="00076622">
      <w:pPr>
        <w:numPr>
          <w:ilvl w:val="0"/>
          <w:numId w:val="56"/>
        </w:numPr>
        <w:spacing w:before="0" w:after="0"/>
        <w:rPr>
          <w:b/>
        </w:rPr>
      </w:pPr>
      <w:r w:rsidRPr="00076622">
        <w:rPr>
          <w:b/>
        </w:rPr>
        <w:t xml:space="preserve">Objetivo 6: Creación de escenarios: </w:t>
      </w:r>
      <w:r w:rsidRPr="00076622">
        <w:t>El sistema permite a la comunidad de jugadores crear y compartir escenarios.</w:t>
      </w:r>
    </w:p>
    <w:p w14:paraId="4AFD23A7" w14:textId="77777777" w:rsidR="00076622" w:rsidRPr="00076622" w:rsidRDefault="00076622" w:rsidP="00076622">
      <w:pPr>
        <w:spacing w:before="0" w:after="0"/>
        <w:ind w:firstLine="0"/>
      </w:pPr>
      <w:r w:rsidRPr="00076622">
        <w:t>De forma general, se ha entregado correctamente la documentación solicitada por el cliente y se han cumplido con los plazos establecidos. También se realizado una presentación de los resultados obtenidos y conclusiones de la investigación.</w:t>
      </w:r>
    </w:p>
    <w:p w14:paraId="6C4DA5E4" w14:textId="40AE1DDC" w:rsidR="00076622" w:rsidRPr="00076622" w:rsidRDefault="00076622" w:rsidP="008F075B">
      <w:pPr>
        <w:pStyle w:val="Heading2"/>
      </w:pPr>
      <w:bookmarkStart w:id="172" w:name="_Toc341689100"/>
      <w:bookmarkStart w:id="173" w:name="_Toc503611932"/>
      <w:r w:rsidRPr="00076622">
        <w:lastRenderedPageBreak/>
        <w:t>ESTADO FINAL DE LOS TRABAJOS</w:t>
      </w:r>
      <w:bookmarkEnd w:id="172"/>
      <w:bookmarkEnd w:id="173"/>
    </w:p>
    <w:p w14:paraId="79E20F11" w14:textId="77777777" w:rsidR="00076622" w:rsidRPr="00076622" w:rsidRDefault="00076622" w:rsidP="008F075B">
      <w:pPr>
        <w:pStyle w:val="Heading3"/>
      </w:pPr>
      <w:r w:rsidRPr="00076622">
        <w:t>Resumen de las actividades realizadas</w:t>
      </w:r>
    </w:p>
    <w:p w14:paraId="7068E719" w14:textId="77777777" w:rsidR="00076622" w:rsidRPr="00076622" w:rsidRDefault="00076622" w:rsidP="00076622">
      <w:pPr>
        <w:spacing w:before="0"/>
        <w:ind w:firstLine="576"/>
      </w:pPr>
      <w:r w:rsidRPr="00076622">
        <w:t>Ya que la implementación se terminó completamente antes de realizar el anterior Informe de Seguimiento 2, las actividades realizadas corresponden a la etapa de cierre, y son las relacionadas con la entrega de la memoria:</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20"/>
        <w:gridCol w:w="1080"/>
        <w:gridCol w:w="2610"/>
      </w:tblGrid>
      <w:tr w:rsidR="00076622" w:rsidRPr="00076622" w14:paraId="676EFA93"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0376A7E4" w14:textId="77777777" w:rsidR="00076622" w:rsidRPr="00076622" w:rsidRDefault="00076622" w:rsidP="00076622">
            <w:pPr>
              <w:spacing w:before="0" w:after="0"/>
              <w:ind w:firstLine="0"/>
              <w:rPr>
                <w:rFonts w:cs="Segoe UI"/>
                <w:b/>
                <w:sz w:val="20"/>
              </w:rPr>
            </w:pPr>
            <w:r w:rsidRPr="00076622">
              <w:rPr>
                <w:rFonts w:cs="Segoe UI"/>
                <w:b/>
                <w:color w:val="363636"/>
                <w:sz w:val="20"/>
                <w:shd w:val="clear" w:color="auto" w:fill="DFE3E8"/>
              </w:rPr>
              <w:t>Nombre</w:t>
            </w:r>
          </w:p>
        </w:tc>
        <w:tc>
          <w:tcPr>
            <w:tcW w:w="10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A138867" w14:textId="77777777" w:rsidR="00076622" w:rsidRPr="00076622" w:rsidRDefault="00076622" w:rsidP="00076622">
            <w:pPr>
              <w:spacing w:before="0" w:after="0"/>
              <w:ind w:firstLine="0"/>
              <w:rPr>
                <w:rFonts w:cs="Segoe UI"/>
                <w:b/>
                <w:sz w:val="20"/>
              </w:rPr>
            </w:pPr>
            <w:r w:rsidRPr="00076622">
              <w:rPr>
                <w:rFonts w:cs="Segoe UI"/>
                <w:b/>
                <w:color w:val="363636"/>
                <w:sz w:val="20"/>
                <w:shd w:val="clear" w:color="auto" w:fill="DFE3E8"/>
              </w:rPr>
              <w:t>Trabajo</w:t>
            </w:r>
          </w:p>
        </w:tc>
        <w:tc>
          <w:tcPr>
            <w:tcW w:w="26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A64C88F" w14:textId="77777777" w:rsidR="00076622" w:rsidRPr="00076622" w:rsidRDefault="00076622" w:rsidP="00076622">
            <w:pPr>
              <w:spacing w:before="0" w:after="0"/>
              <w:ind w:firstLine="0"/>
              <w:rPr>
                <w:rFonts w:cs="Segoe UI"/>
                <w:b/>
                <w:sz w:val="20"/>
              </w:rPr>
            </w:pPr>
            <w:r w:rsidRPr="00076622">
              <w:rPr>
                <w:rFonts w:cs="Segoe UI"/>
                <w:b/>
                <w:color w:val="363636"/>
                <w:sz w:val="20"/>
                <w:shd w:val="clear" w:color="auto" w:fill="DFE3E8"/>
              </w:rPr>
              <w:t>Nombre de resumen de tarea</w:t>
            </w:r>
          </w:p>
        </w:tc>
      </w:tr>
      <w:tr w:rsidR="00076622" w:rsidRPr="00076622" w14:paraId="3D197DBF"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78FD76F" w14:textId="77777777" w:rsidR="00076622" w:rsidRPr="00076622" w:rsidRDefault="00076622" w:rsidP="00076622">
            <w:pPr>
              <w:spacing w:before="0" w:after="0"/>
              <w:ind w:firstLine="0"/>
              <w:rPr>
                <w:rFonts w:cs="Calibri"/>
                <w:sz w:val="20"/>
              </w:rPr>
            </w:pPr>
            <w:r w:rsidRPr="00076622">
              <w:rPr>
                <w:rFonts w:cs="Calibri"/>
                <w:color w:val="000000"/>
                <w:sz w:val="20"/>
              </w:rPr>
              <w:t>Conclusion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44884BB" w14:textId="77777777" w:rsidR="00076622" w:rsidRPr="00076622" w:rsidRDefault="00076622" w:rsidP="00076622">
            <w:pPr>
              <w:spacing w:before="0" w:after="0"/>
              <w:ind w:firstLine="0"/>
              <w:rPr>
                <w:rFonts w:cs="Calibri"/>
                <w:sz w:val="20"/>
              </w:rPr>
            </w:pPr>
            <w:r w:rsidRPr="00076622">
              <w:rPr>
                <w:rFonts w:cs="Calibri"/>
                <w:color w:val="000000"/>
                <w:sz w:val="20"/>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18D7BE" w14:textId="77777777" w:rsidR="00076622" w:rsidRPr="00076622" w:rsidRDefault="00076622" w:rsidP="00076622">
            <w:pPr>
              <w:spacing w:before="0" w:after="0"/>
              <w:ind w:firstLine="0"/>
              <w:jc w:val="right"/>
              <w:rPr>
                <w:rFonts w:cs="Calibri"/>
                <w:sz w:val="20"/>
              </w:rPr>
            </w:pPr>
            <w:r w:rsidRPr="00076622">
              <w:rPr>
                <w:rFonts w:cs="Calibri"/>
                <w:color w:val="000000"/>
                <w:sz w:val="20"/>
              </w:rPr>
              <w:t>Memoria</w:t>
            </w:r>
          </w:p>
        </w:tc>
      </w:tr>
      <w:tr w:rsidR="00076622" w:rsidRPr="00076622" w14:paraId="1FE9958E"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5F9ED9E" w14:textId="77777777" w:rsidR="00076622" w:rsidRPr="00076622" w:rsidRDefault="00076622" w:rsidP="00076622">
            <w:pPr>
              <w:spacing w:before="0" w:after="0"/>
              <w:ind w:firstLine="0"/>
              <w:rPr>
                <w:rFonts w:cs="Calibri"/>
                <w:sz w:val="20"/>
              </w:rPr>
            </w:pPr>
            <w:r w:rsidRPr="00076622">
              <w:rPr>
                <w:rFonts w:cs="Calibri"/>
                <w:color w:val="000000"/>
                <w:sz w:val="20"/>
              </w:rPr>
              <w:t>Anexos y bibliografí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01D8916" w14:textId="77777777" w:rsidR="00076622" w:rsidRPr="00076622" w:rsidRDefault="00076622" w:rsidP="00076622">
            <w:pPr>
              <w:spacing w:before="0" w:after="0"/>
              <w:ind w:firstLine="0"/>
              <w:rPr>
                <w:rFonts w:cs="Calibri"/>
                <w:sz w:val="20"/>
              </w:rPr>
            </w:pPr>
            <w:r w:rsidRPr="00076622">
              <w:rPr>
                <w:rFonts w:cs="Calibri"/>
                <w:color w:val="000000"/>
                <w:sz w:val="20"/>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20DDCA" w14:textId="77777777" w:rsidR="00076622" w:rsidRPr="00076622" w:rsidRDefault="00076622" w:rsidP="00076622">
            <w:pPr>
              <w:spacing w:before="0" w:after="0"/>
              <w:ind w:firstLine="0"/>
              <w:jc w:val="right"/>
              <w:rPr>
                <w:rFonts w:cs="Calibri"/>
                <w:sz w:val="20"/>
              </w:rPr>
            </w:pPr>
            <w:r w:rsidRPr="00076622">
              <w:rPr>
                <w:rFonts w:cs="Calibri"/>
                <w:color w:val="000000"/>
                <w:sz w:val="20"/>
              </w:rPr>
              <w:t>Memoria</w:t>
            </w:r>
          </w:p>
        </w:tc>
      </w:tr>
      <w:tr w:rsidR="00076622" w:rsidRPr="00076622" w14:paraId="3C8E4E7A"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F1B3623" w14:textId="77777777" w:rsidR="00076622" w:rsidRPr="00076622" w:rsidRDefault="00076622" w:rsidP="00076622">
            <w:pPr>
              <w:spacing w:before="0" w:after="0"/>
              <w:ind w:firstLine="0"/>
              <w:rPr>
                <w:rFonts w:cs="Calibri"/>
                <w:sz w:val="20"/>
              </w:rPr>
            </w:pPr>
            <w:r w:rsidRPr="00076622">
              <w:rPr>
                <w:rFonts w:cs="Calibri"/>
                <w:color w:val="000000"/>
                <w:sz w:val="20"/>
              </w:rPr>
              <w:t>Pres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1F8B67B" w14:textId="77777777" w:rsidR="00076622" w:rsidRPr="00076622" w:rsidRDefault="00076622" w:rsidP="00076622">
            <w:pPr>
              <w:spacing w:before="0" w:after="0"/>
              <w:ind w:firstLine="0"/>
              <w:rPr>
                <w:rFonts w:cs="Calibri"/>
                <w:sz w:val="20"/>
              </w:rPr>
            </w:pPr>
            <w:r w:rsidRPr="00076622">
              <w:rPr>
                <w:rFonts w:cs="Calibri"/>
                <w:color w:val="000000"/>
                <w:sz w:val="20"/>
              </w:rPr>
              <w:t>1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7D5763" w14:textId="77777777" w:rsidR="00076622" w:rsidRPr="00076622" w:rsidRDefault="00076622" w:rsidP="00076622">
            <w:pPr>
              <w:spacing w:before="0" w:after="0"/>
              <w:ind w:firstLine="0"/>
              <w:jc w:val="right"/>
              <w:rPr>
                <w:rFonts w:cs="Calibri"/>
                <w:sz w:val="20"/>
              </w:rPr>
            </w:pPr>
            <w:r w:rsidRPr="00076622">
              <w:rPr>
                <w:rFonts w:cs="Calibri"/>
                <w:color w:val="000000"/>
                <w:sz w:val="20"/>
              </w:rPr>
              <w:t>Memoria</w:t>
            </w:r>
          </w:p>
        </w:tc>
      </w:tr>
      <w:tr w:rsidR="00076622" w:rsidRPr="00076622" w14:paraId="26217BF6"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A656C2C" w14:textId="77777777" w:rsidR="00076622" w:rsidRPr="00076622" w:rsidRDefault="00076622" w:rsidP="00076622">
            <w:pPr>
              <w:spacing w:before="0" w:after="0"/>
              <w:ind w:firstLine="0"/>
              <w:rPr>
                <w:rFonts w:cs="Calibri"/>
                <w:sz w:val="20"/>
              </w:rPr>
            </w:pPr>
            <w:r w:rsidRPr="00076622">
              <w:rPr>
                <w:rFonts w:cs="Calibri"/>
                <w:color w:val="000000"/>
                <w:sz w:val="20"/>
              </w:rPr>
              <w:t>Informe de Cierre</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FF3A342" w14:textId="77777777" w:rsidR="00076622" w:rsidRPr="00076622" w:rsidRDefault="00076622" w:rsidP="00076622">
            <w:pPr>
              <w:spacing w:before="0" w:after="0"/>
              <w:ind w:firstLine="0"/>
              <w:rPr>
                <w:rFonts w:cs="Calibri"/>
                <w:sz w:val="20"/>
              </w:rPr>
            </w:pPr>
            <w:r w:rsidRPr="00076622">
              <w:rPr>
                <w:rFonts w:cs="Calibri"/>
                <w:color w:val="000000"/>
                <w:sz w:val="20"/>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0CAFB90" w14:textId="77777777" w:rsidR="00076622" w:rsidRPr="00076622" w:rsidRDefault="00076622" w:rsidP="00076622">
            <w:pPr>
              <w:spacing w:before="0" w:after="0"/>
              <w:ind w:firstLine="0"/>
              <w:jc w:val="right"/>
              <w:rPr>
                <w:rFonts w:cs="Calibri"/>
                <w:color w:val="000000"/>
                <w:sz w:val="20"/>
              </w:rPr>
            </w:pPr>
            <w:r w:rsidRPr="00076622">
              <w:rPr>
                <w:rFonts w:cs="Calibri"/>
                <w:color w:val="000000"/>
                <w:sz w:val="20"/>
              </w:rPr>
              <w:t>Cierre</w:t>
            </w:r>
          </w:p>
        </w:tc>
      </w:tr>
      <w:tr w:rsidR="00076622" w:rsidRPr="00076622" w14:paraId="30115BD1"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6D9D4C21" w14:textId="77777777" w:rsidR="00076622" w:rsidRPr="00076622" w:rsidRDefault="00076622" w:rsidP="00076622">
            <w:pPr>
              <w:spacing w:before="0" w:after="0"/>
              <w:ind w:firstLine="0"/>
              <w:rPr>
                <w:rFonts w:cs="Calibri"/>
                <w:sz w:val="20"/>
              </w:rPr>
            </w:pPr>
            <w:r w:rsidRPr="00076622">
              <w:rPr>
                <w:rFonts w:cs="Calibri"/>
                <w:color w:val="000000"/>
                <w:sz w:val="20"/>
              </w:rPr>
              <w:t>Solicitud de documentación para la defens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67E7DEE" w14:textId="77777777" w:rsidR="00076622" w:rsidRPr="00076622" w:rsidRDefault="00076622" w:rsidP="00076622">
            <w:pPr>
              <w:spacing w:before="0" w:after="0"/>
              <w:ind w:firstLine="0"/>
              <w:rPr>
                <w:rFonts w:cs="Calibri"/>
                <w:sz w:val="20"/>
              </w:rPr>
            </w:pPr>
            <w:r w:rsidRPr="00076622">
              <w:rPr>
                <w:rFonts w:cs="Calibri"/>
                <w:color w:val="000000"/>
                <w:sz w:val="20"/>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DB1FBAF" w14:textId="77777777" w:rsidR="00076622" w:rsidRPr="00076622" w:rsidRDefault="00076622" w:rsidP="00076622">
            <w:pPr>
              <w:spacing w:before="0" w:after="0"/>
              <w:ind w:firstLine="0"/>
              <w:jc w:val="right"/>
              <w:rPr>
                <w:rFonts w:cs="Calibri"/>
                <w:color w:val="000000"/>
                <w:sz w:val="20"/>
              </w:rPr>
            </w:pPr>
            <w:r w:rsidRPr="00076622">
              <w:rPr>
                <w:rFonts w:cs="Calibri"/>
                <w:color w:val="000000"/>
                <w:sz w:val="20"/>
              </w:rPr>
              <w:t>Cierre</w:t>
            </w:r>
          </w:p>
        </w:tc>
      </w:tr>
      <w:tr w:rsidR="00076622" w:rsidRPr="00076622" w14:paraId="0FF9FFCF"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4FC227D" w14:textId="77777777" w:rsidR="00076622" w:rsidRPr="00076622" w:rsidRDefault="00076622" w:rsidP="00076622">
            <w:pPr>
              <w:spacing w:before="0" w:after="0"/>
              <w:ind w:firstLine="0"/>
              <w:rPr>
                <w:rFonts w:cs="Calibri"/>
                <w:sz w:val="20"/>
              </w:rPr>
            </w:pPr>
            <w:r w:rsidRPr="00076622">
              <w:rPr>
                <w:rFonts w:cs="Calibri"/>
                <w:color w:val="000000"/>
                <w:sz w:val="20"/>
              </w:rPr>
              <w:t>Preparación de docum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7C3ECC6" w14:textId="77777777" w:rsidR="00076622" w:rsidRPr="00076622" w:rsidRDefault="00076622" w:rsidP="00076622">
            <w:pPr>
              <w:spacing w:before="0" w:after="0"/>
              <w:ind w:firstLine="0"/>
              <w:rPr>
                <w:rFonts w:cs="Calibri"/>
                <w:sz w:val="20"/>
              </w:rPr>
            </w:pPr>
            <w:r w:rsidRPr="00076622">
              <w:rPr>
                <w:rFonts w:cs="Calibri"/>
                <w:color w:val="000000"/>
                <w:sz w:val="20"/>
              </w:rPr>
              <w:t>3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25F6031" w14:textId="77777777" w:rsidR="00076622" w:rsidRPr="00076622" w:rsidRDefault="00076622" w:rsidP="00076622">
            <w:pPr>
              <w:spacing w:before="0" w:after="0"/>
              <w:ind w:firstLine="0"/>
              <w:jc w:val="right"/>
              <w:rPr>
                <w:rFonts w:cs="Calibri"/>
                <w:color w:val="000000"/>
                <w:sz w:val="20"/>
              </w:rPr>
            </w:pPr>
            <w:r w:rsidRPr="00076622">
              <w:rPr>
                <w:rFonts w:cs="Calibri"/>
                <w:color w:val="000000"/>
                <w:sz w:val="20"/>
              </w:rPr>
              <w:t>Cierre</w:t>
            </w:r>
          </w:p>
        </w:tc>
      </w:tr>
      <w:tr w:rsidR="00076622" w:rsidRPr="00076622" w14:paraId="058D77C5"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04D77109" w14:textId="77777777" w:rsidR="00076622" w:rsidRPr="00076622" w:rsidRDefault="00076622" w:rsidP="00076622">
            <w:pPr>
              <w:spacing w:before="0" w:after="0"/>
              <w:ind w:firstLine="0"/>
              <w:rPr>
                <w:rFonts w:cs="Calibri"/>
                <w:sz w:val="20"/>
              </w:rPr>
            </w:pPr>
            <w:r w:rsidRPr="00076622">
              <w:rPr>
                <w:rFonts w:cs="Calibri"/>
                <w:color w:val="000000"/>
                <w:sz w:val="20"/>
              </w:rPr>
              <w:t>Entrega de docum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81808A9" w14:textId="77777777" w:rsidR="00076622" w:rsidRPr="00076622" w:rsidRDefault="00076622" w:rsidP="00076622">
            <w:pPr>
              <w:spacing w:before="0" w:after="0"/>
              <w:ind w:firstLine="0"/>
              <w:rPr>
                <w:rFonts w:cs="Calibri"/>
                <w:sz w:val="20"/>
              </w:rPr>
            </w:pPr>
            <w:r w:rsidRPr="00076622">
              <w:rPr>
                <w:rFonts w:cs="Calibri"/>
                <w:sz w:val="20"/>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D11238C" w14:textId="77777777" w:rsidR="00076622" w:rsidRPr="00076622" w:rsidRDefault="00076622" w:rsidP="00076622">
            <w:pPr>
              <w:spacing w:before="0" w:after="0"/>
              <w:ind w:firstLine="0"/>
              <w:jc w:val="right"/>
              <w:rPr>
                <w:rFonts w:cs="Calibri"/>
                <w:color w:val="000000"/>
                <w:sz w:val="20"/>
              </w:rPr>
            </w:pPr>
            <w:r w:rsidRPr="00076622">
              <w:rPr>
                <w:rFonts w:cs="Calibri"/>
                <w:color w:val="000000"/>
                <w:sz w:val="20"/>
              </w:rPr>
              <w:t>Cierre</w:t>
            </w:r>
          </w:p>
        </w:tc>
      </w:tr>
    </w:tbl>
    <w:p w14:paraId="567D5C80" w14:textId="2DBF1E09" w:rsidR="00076622" w:rsidRPr="00076622" w:rsidRDefault="00076622" w:rsidP="008F075B">
      <w:pPr>
        <w:pStyle w:val="Heading3"/>
      </w:pPr>
      <w:bookmarkStart w:id="174" w:name="_Toc341689103"/>
      <w:bookmarkStart w:id="175" w:name="_Toc503611935"/>
      <w:r w:rsidRPr="00076622">
        <w:t>Productos Entregados</w:t>
      </w:r>
      <w:bookmarkEnd w:id="174"/>
      <w:bookmarkEnd w:id="175"/>
    </w:p>
    <w:p w14:paraId="2252782A" w14:textId="77777777" w:rsidR="00076622" w:rsidRPr="00076622" w:rsidRDefault="00076622" w:rsidP="00076622">
      <w:pPr>
        <w:spacing w:before="0" w:after="0"/>
        <w:ind w:firstLine="0"/>
      </w:pPr>
      <w:r w:rsidRPr="00076622">
        <w:t>La lista de productos entregados hasta el momento es la siguiente:</w:t>
      </w:r>
    </w:p>
    <w:p w14:paraId="50D898AE" w14:textId="77777777" w:rsidR="00076622" w:rsidRPr="00076622" w:rsidRDefault="00076622" w:rsidP="00076622">
      <w:pPr>
        <w:spacing w:before="0" w:after="0"/>
        <w:ind w:firstLine="0"/>
        <w:jc w:val="center"/>
        <w:rPr>
          <w:b/>
        </w:rPr>
      </w:pPr>
    </w:p>
    <w:tbl>
      <w:tblPr>
        <w:tblStyle w:val="TableGrid6"/>
        <w:tblW w:w="9192" w:type="dxa"/>
        <w:tblLook w:val="04A0" w:firstRow="1" w:lastRow="0" w:firstColumn="1" w:lastColumn="0" w:noHBand="0" w:noVBand="1"/>
      </w:tblPr>
      <w:tblGrid>
        <w:gridCol w:w="1676"/>
        <w:gridCol w:w="731"/>
        <w:gridCol w:w="1617"/>
        <w:gridCol w:w="1814"/>
        <w:gridCol w:w="1677"/>
        <w:gridCol w:w="1677"/>
      </w:tblGrid>
      <w:tr w:rsidR="00076622" w:rsidRPr="00076622" w14:paraId="6F42971F" w14:textId="77777777" w:rsidTr="00076622">
        <w:tc>
          <w:tcPr>
            <w:tcW w:w="1676" w:type="dxa"/>
            <w:shd w:val="clear" w:color="auto" w:fill="BFBFBF"/>
          </w:tcPr>
          <w:p w14:paraId="2066389C" w14:textId="77777777" w:rsidR="00076622" w:rsidRPr="00076622" w:rsidRDefault="00076622" w:rsidP="00076622">
            <w:pPr>
              <w:spacing w:before="0" w:after="0"/>
              <w:ind w:firstLine="0"/>
              <w:jc w:val="center"/>
              <w:rPr>
                <w:b/>
              </w:rPr>
            </w:pPr>
            <w:r w:rsidRPr="00076622">
              <w:rPr>
                <w:b/>
              </w:rPr>
              <w:t>Entregable</w:t>
            </w:r>
          </w:p>
        </w:tc>
        <w:tc>
          <w:tcPr>
            <w:tcW w:w="731" w:type="dxa"/>
            <w:shd w:val="clear" w:color="auto" w:fill="BFBFBF"/>
          </w:tcPr>
          <w:p w14:paraId="0C9673A5" w14:textId="77777777" w:rsidR="00076622" w:rsidRPr="00076622" w:rsidRDefault="00076622" w:rsidP="00076622">
            <w:pPr>
              <w:spacing w:before="0" w:after="0"/>
              <w:ind w:firstLine="0"/>
              <w:jc w:val="center"/>
              <w:rPr>
                <w:b/>
              </w:rPr>
            </w:pPr>
            <w:r w:rsidRPr="00076622">
              <w:rPr>
                <w:b/>
              </w:rPr>
              <w:t>ID.</w:t>
            </w:r>
          </w:p>
        </w:tc>
        <w:tc>
          <w:tcPr>
            <w:tcW w:w="1617" w:type="dxa"/>
            <w:shd w:val="clear" w:color="auto" w:fill="BFBFBF"/>
          </w:tcPr>
          <w:p w14:paraId="02DF328C" w14:textId="77777777" w:rsidR="00076622" w:rsidRPr="00076622" w:rsidRDefault="00076622" w:rsidP="00076622">
            <w:pPr>
              <w:spacing w:before="0" w:after="0"/>
              <w:ind w:firstLine="0"/>
              <w:jc w:val="center"/>
              <w:rPr>
                <w:b/>
              </w:rPr>
            </w:pPr>
            <w:r w:rsidRPr="00076622">
              <w:rPr>
                <w:b/>
              </w:rPr>
              <w:t>Fecha Entrega</w:t>
            </w:r>
          </w:p>
        </w:tc>
        <w:tc>
          <w:tcPr>
            <w:tcW w:w="1814" w:type="dxa"/>
            <w:shd w:val="clear" w:color="auto" w:fill="BFBFBF"/>
          </w:tcPr>
          <w:p w14:paraId="47A2E1C7" w14:textId="77777777" w:rsidR="00076622" w:rsidRPr="00076622" w:rsidRDefault="00076622" w:rsidP="00076622">
            <w:pPr>
              <w:spacing w:before="0" w:after="0"/>
              <w:ind w:firstLine="0"/>
              <w:jc w:val="center"/>
              <w:rPr>
                <w:b/>
              </w:rPr>
            </w:pPr>
            <w:r w:rsidRPr="00076622">
              <w:rPr>
                <w:b/>
              </w:rPr>
              <w:t>Comentarios</w:t>
            </w:r>
          </w:p>
        </w:tc>
        <w:tc>
          <w:tcPr>
            <w:tcW w:w="1677" w:type="dxa"/>
            <w:shd w:val="clear" w:color="auto" w:fill="BFBFBF"/>
          </w:tcPr>
          <w:p w14:paraId="4EBC5C9F" w14:textId="77777777" w:rsidR="00076622" w:rsidRPr="00076622" w:rsidRDefault="00076622" w:rsidP="00076622">
            <w:pPr>
              <w:spacing w:before="0" w:after="0"/>
              <w:ind w:firstLine="0"/>
              <w:jc w:val="center"/>
              <w:rPr>
                <w:b/>
              </w:rPr>
            </w:pPr>
            <w:r w:rsidRPr="00076622">
              <w:rPr>
                <w:b/>
              </w:rPr>
              <w:t>Fecha Aceptación</w:t>
            </w:r>
          </w:p>
        </w:tc>
        <w:tc>
          <w:tcPr>
            <w:tcW w:w="1677" w:type="dxa"/>
            <w:shd w:val="clear" w:color="auto" w:fill="BFBFBF"/>
          </w:tcPr>
          <w:p w14:paraId="2B3A1BA0" w14:textId="77777777" w:rsidR="00076622" w:rsidRPr="00076622" w:rsidRDefault="00076622" w:rsidP="00076622">
            <w:pPr>
              <w:spacing w:before="0" w:after="0"/>
              <w:ind w:firstLine="0"/>
              <w:jc w:val="center"/>
              <w:rPr>
                <w:b/>
              </w:rPr>
            </w:pPr>
            <w:r w:rsidRPr="00076622">
              <w:rPr>
                <w:b/>
              </w:rPr>
              <w:t>Nombre de la persona que acepta la entrega</w:t>
            </w:r>
          </w:p>
        </w:tc>
      </w:tr>
      <w:tr w:rsidR="00076622" w:rsidRPr="00076622" w14:paraId="2FCB74B6" w14:textId="77777777" w:rsidTr="006F1D03">
        <w:tc>
          <w:tcPr>
            <w:tcW w:w="1676" w:type="dxa"/>
          </w:tcPr>
          <w:p w14:paraId="68AC83D5" w14:textId="77777777" w:rsidR="00076622" w:rsidRPr="00076622" w:rsidRDefault="00076622" w:rsidP="00076622">
            <w:pPr>
              <w:spacing w:before="0" w:after="0"/>
              <w:ind w:firstLine="0"/>
            </w:pPr>
            <w:r w:rsidRPr="00076622">
              <w:t>Aplicación en hosting</w:t>
            </w:r>
          </w:p>
        </w:tc>
        <w:tc>
          <w:tcPr>
            <w:tcW w:w="731" w:type="dxa"/>
          </w:tcPr>
          <w:p w14:paraId="3D4A8115" w14:textId="77777777" w:rsidR="00076622" w:rsidRPr="00076622" w:rsidRDefault="00076622" w:rsidP="00076622">
            <w:pPr>
              <w:spacing w:before="0" w:after="0"/>
              <w:ind w:firstLine="0"/>
            </w:pPr>
            <w:r w:rsidRPr="00076622">
              <w:t>APP-H</w:t>
            </w:r>
          </w:p>
        </w:tc>
        <w:tc>
          <w:tcPr>
            <w:tcW w:w="1617" w:type="dxa"/>
          </w:tcPr>
          <w:p w14:paraId="6E46E262" w14:textId="77777777" w:rsidR="00076622" w:rsidRPr="00076622" w:rsidRDefault="00076622" w:rsidP="00076622">
            <w:pPr>
              <w:spacing w:before="0" w:after="0"/>
              <w:ind w:firstLine="0"/>
            </w:pPr>
            <w:r w:rsidRPr="00076622">
              <w:t>03-09-2018</w:t>
            </w:r>
          </w:p>
        </w:tc>
        <w:tc>
          <w:tcPr>
            <w:tcW w:w="1814" w:type="dxa"/>
          </w:tcPr>
          <w:p w14:paraId="3067CF0D" w14:textId="77777777" w:rsidR="00076622" w:rsidRPr="00076622" w:rsidRDefault="00076622" w:rsidP="00076622">
            <w:pPr>
              <w:spacing w:before="0" w:after="0"/>
              <w:ind w:firstLine="0"/>
            </w:pPr>
            <w:r w:rsidRPr="00076622">
              <w:t>Realizar correcciones según las instrucciones del profesor</w:t>
            </w:r>
          </w:p>
        </w:tc>
        <w:tc>
          <w:tcPr>
            <w:tcW w:w="1677" w:type="dxa"/>
          </w:tcPr>
          <w:p w14:paraId="197EEC88" w14:textId="77777777" w:rsidR="00076622" w:rsidRPr="00076622" w:rsidRDefault="00076622" w:rsidP="00076622">
            <w:pPr>
              <w:spacing w:before="0" w:after="0"/>
              <w:ind w:firstLine="0"/>
            </w:pPr>
            <w:r w:rsidRPr="00076622">
              <w:t>05-09-2018</w:t>
            </w:r>
          </w:p>
        </w:tc>
        <w:tc>
          <w:tcPr>
            <w:tcW w:w="1677" w:type="dxa"/>
          </w:tcPr>
          <w:p w14:paraId="3544E9D6" w14:textId="77777777" w:rsidR="00076622" w:rsidRPr="00076622" w:rsidRDefault="00076622" w:rsidP="00076622">
            <w:pPr>
              <w:spacing w:before="0" w:after="0"/>
              <w:ind w:firstLine="0"/>
            </w:pPr>
            <w:r w:rsidRPr="00076622">
              <w:t>Ángel Francisco Tenorio Villalón</w:t>
            </w:r>
          </w:p>
        </w:tc>
      </w:tr>
      <w:tr w:rsidR="00076622" w:rsidRPr="00076622" w14:paraId="2BF9BD3D" w14:textId="77777777" w:rsidTr="006F1D03">
        <w:tc>
          <w:tcPr>
            <w:tcW w:w="1676" w:type="dxa"/>
          </w:tcPr>
          <w:p w14:paraId="2B4925E9" w14:textId="77777777" w:rsidR="00076622" w:rsidRPr="00076622" w:rsidRDefault="00076622" w:rsidP="00076622">
            <w:pPr>
              <w:spacing w:before="0" w:after="0"/>
              <w:ind w:firstLine="0"/>
            </w:pPr>
            <w:r w:rsidRPr="00076622">
              <w:t>Aplicación versión local</w:t>
            </w:r>
          </w:p>
        </w:tc>
        <w:tc>
          <w:tcPr>
            <w:tcW w:w="731" w:type="dxa"/>
          </w:tcPr>
          <w:p w14:paraId="30403389" w14:textId="77777777" w:rsidR="00076622" w:rsidRPr="00076622" w:rsidRDefault="00076622" w:rsidP="00076622">
            <w:pPr>
              <w:spacing w:before="0" w:after="0"/>
              <w:ind w:firstLine="0"/>
            </w:pPr>
            <w:r w:rsidRPr="00076622">
              <w:t>APP-L</w:t>
            </w:r>
          </w:p>
        </w:tc>
        <w:tc>
          <w:tcPr>
            <w:tcW w:w="1617" w:type="dxa"/>
          </w:tcPr>
          <w:p w14:paraId="2A05EB15" w14:textId="77777777" w:rsidR="00076622" w:rsidRPr="00076622" w:rsidRDefault="00076622" w:rsidP="00076622">
            <w:pPr>
              <w:spacing w:before="0" w:after="0"/>
              <w:ind w:firstLine="0"/>
            </w:pPr>
            <w:r w:rsidRPr="00076622">
              <w:t>03-09-2018</w:t>
            </w:r>
          </w:p>
        </w:tc>
        <w:tc>
          <w:tcPr>
            <w:tcW w:w="1814" w:type="dxa"/>
          </w:tcPr>
          <w:p w14:paraId="40185614" w14:textId="77777777" w:rsidR="00076622" w:rsidRPr="00076622" w:rsidRDefault="00076622" w:rsidP="00076622">
            <w:pPr>
              <w:spacing w:before="0" w:after="0"/>
              <w:ind w:firstLine="0"/>
            </w:pPr>
            <w:r w:rsidRPr="00076622">
              <w:t>Realizar correcciones según las instrucciones del profesor</w:t>
            </w:r>
          </w:p>
        </w:tc>
        <w:tc>
          <w:tcPr>
            <w:tcW w:w="1677" w:type="dxa"/>
          </w:tcPr>
          <w:p w14:paraId="00AB01C1" w14:textId="77777777" w:rsidR="00076622" w:rsidRPr="00076622" w:rsidRDefault="00076622" w:rsidP="00076622">
            <w:pPr>
              <w:spacing w:before="0" w:after="0"/>
              <w:ind w:firstLine="0"/>
            </w:pPr>
            <w:r w:rsidRPr="00076622">
              <w:t>05-09-2018</w:t>
            </w:r>
          </w:p>
        </w:tc>
        <w:tc>
          <w:tcPr>
            <w:tcW w:w="1677" w:type="dxa"/>
          </w:tcPr>
          <w:p w14:paraId="3B6EFD57" w14:textId="77777777" w:rsidR="00076622" w:rsidRPr="00076622" w:rsidRDefault="00076622" w:rsidP="00076622">
            <w:pPr>
              <w:spacing w:before="0" w:after="0"/>
              <w:ind w:firstLine="0"/>
            </w:pPr>
            <w:r w:rsidRPr="00076622">
              <w:t>Ángel Francisco Tenorio Villalón</w:t>
            </w:r>
          </w:p>
        </w:tc>
      </w:tr>
      <w:tr w:rsidR="00076622" w:rsidRPr="00076622" w14:paraId="7EC442E3" w14:textId="77777777" w:rsidTr="006F1D03">
        <w:tc>
          <w:tcPr>
            <w:tcW w:w="1676" w:type="dxa"/>
          </w:tcPr>
          <w:p w14:paraId="26DD88CE" w14:textId="77777777" w:rsidR="00076622" w:rsidRPr="00076622" w:rsidRDefault="00076622" w:rsidP="00076622">
            <w:pPr>
              <w:spacing w:before="0" w:after="0"/>
              <w:ind w:firstLine="0"/>
            </w:pPr>
            <w:r w:rsidRPr="00076622">
              <w:t>Aplicación versión portátil</w:t>
            </w:r>
          </w:p>
        </w:tc>
        <w:tc>
          <w:tcPr>
            <w:tcW w:w="731" w:type="dxa"/>
          </w:tcPr>
          <w:p w14:paraId="1BD610CB" w14:textId="77777777" w:rsidR="00076622" w:rsidRPr="00076622" w:rsidRDefault="00076622" w:rsidP="00076622">
            <w:pPr>
              <w:spacing w:before="0" w:after="0"/>
              <w:ind w:firstLine="0"/>
            </w:pPr>
            <w:r w:rsidRPr="00076622">
              <w:t>APP-P</w:t>
            </w:r>
          </w:p>
        </w:tc>
        <w:tc>
          <w:tcPr>
            <w:tcW w:w="1617" w:type="dxa"/>
          </w:tcPr>
          <w:p w14:paraId="7E4EF9EF" w14:textId="77777777" w:rsidR="00076622" w:rsidRPr="00076622" w:rsidRDefault="00076622" w:rsidP="00076622">
            <w:pPr>
              <w:spacing w:before="0" w:after="0"/>
              <w:ind w:firstLine="0"/>
            </w:pPr>
            <w:r w:rsidRPr="00076622">
              <w:t>03-09-2018</w:t>
            </w:r>
          </w:p>
        </w:tc>
        <w:tc>
          <w:tcPr>
            <w:tcW w:w="1814" w:type="dxa"/>
          </w:tcPr>
          <w:p w14:paraId="36D73CE3" w14:textId="77777777" w:rsidR="00076622" w:rsidRPr="00076622" w:rsidRDefault="00076622" w:rsidP="00076622">
            <w:pPr>
              <w:spacing w:before="0" w:after="0"/>
              <w:ind w:firstLine="0"/>
            </w:pPr>
            <w:r w:rsidRPr="00076622">
              <w:t>Realizar correcciones según las instrucciones del profesor</w:t>
            </w:r>
          </w:p>
        </w:tc>
        <w:tc>
          <w:tcPr>
            <w:tcW w:w="1677" w:type="dxa"/>
          </w:tcPr>
          <w:p w14:paraId="7A479C10" w14:textId="77777777" w:rsidR="00076622" w:rsidRPr="00076622" w:rsidRDefault="00076622" w:rsidP="00076622">
            <w:pPr>
              <w:spacing w:before="0" w:after="0"/>
              <w:ind w:firstLine="0"/>
            </w:pPr>
            <w:r w:rsidRPr="00076622">
              <w:t>05-09-2018</w:t>
            </w:r>
          </w:p>
        </w:tc>
        <w:tc>
          <w:tcPr>
            <w:tcW w:w="1677" w:type="dxa"/>
          </w:tcPr>
          <w:p w14:paraId="283B1C95" w14:textId="77777777" w:rsidR="00076622" w:rsidRPr="00076622" w:rsidRDefault="00076622" w:rsidP="00076622">
            <w:pPr>
              <w:spacing w:before="0" w:after="0"/>
              <w:ind w:firstLine="0"/>
            </w:pPr>
            <w:r w:rsidRPr="00076622">
              <w:t>Ángel Francisco Tenorio Villalón</w:t>
            </w:r>
          </w:p>
        </w:tc>
      </w:tr>
      <w:tr w:rsidR="00076622" w:rsidRPr="00076622" w14:paraId="4DBF9052" w14:textId="77777777" w:rsidTr="006F1D03">
        <w:tc>
          <w:tcPr>
            <w:tcW w:w="1676" w:type="dxa"/>
          </w:tcPr>
          <w:p w14:paraId="4A46F899" w14:textId="77777777" w:rsidR="00076622" w:rsidRPr="00076622" w:rsidRDefault="00076622" w:rsidP="00076622">
            <w:pPr>
              <w:spacing w:before="0" w:after="0"/>
              <w:ind w:firstLine="0"/>
            </w:pPr>
            <w:r w:rsidRPr="00076622">
              <w:t>Memoria</w:t>
            </w:r>
          </w:p>
        </w:tc>
        <w:tc>
          <w:tcPr>
            <w:tcW w:w="731" w:type="dxa"/>
          </w:tcPr>
          <w:p w14:paraId="1FBBE26C" w14:textId="77777777" w:rsidR="00076622" w:rsidRPr="00076622" w:rsidRDefault="00076622" w:rsidP="00076622">
            <w:pPr>
              <w:spacing w:before="0" w:after="0"/>
              <w:ind w:firstLine="0"/>
            </w:pPr>
            <w:r w:rsidRPr="00076622">
              <w:t>MEM</w:t>
            </w:r>
          </w:p>
        </w:tc>
        <w:tc>
          <w:tcPr>
            <w:tcW w:w="1617" w:type="dxa"/>
          </w:tcPr>
          <w:p w14:paraId="05E9FEBD" w14:textId="77777777" w:rsidR="00076622" w:rsidRPr="00076622" w:rsidRDefault="00076622" w:rsidP="00076622">
            <w:pPr>
              <w:spacing w:before="0" w:after="0"/>
              <w:ind w:firstLine="0"/>
            </w:pPr>
            <w:r w:rsidRPr="00076622">
              <w:t>03-09-2018</w:t>
            </w:r>
          </w:p>
        </w:tc>
        <w:tc>
          <w:tcPr>
            <w:tcW w:w="1814" w:type="dxa"/>
          </w:tcPr>
          <w:p w14:paraId="7CDE404B" w14:textId="77777777" w:rsidR="00076622" w:rsidRPr="00076622" w:rsidRDefault="00076622" w:rsidP="00076622">
            <w:pPr>
              <w:spacing w:before="0" w:after="0"/>
              <w:ind w:firstLine="0"/>
            </w:pPr>
            <w:r w:rsidRPr="00076622">
              <w:t>Realizar correcciones según las instrucciones del profesor</w:t>
            </w:r>
          </w:p>
        </w:tc>
        <w:tc>
          <w:tcPr>
            <w:tcW w:w="1677" w:type="dxa"/>
          </w:tcPr>
          <w:p w14:paraId="755580D1" w14:textId="77777777" w:rsidR="00076622" w:rsidRPr="00076622" w:rsidRDefault="00076622" w:rsidP="00076622">
            <w:pPr>
              <w:spacing w:before="0" w:after="0"/>
              <w:ind w:firstLine="0"/>
            </w:pPr>
            <w:r w:rsidRPr="00076622">
              <w:t>05-09-2018</w:t>
            </w:r>
          </w:p>
        </w:tc>
        <w:tc>
          <w:tcPr>
            <w:tcW w:w="1677" w:type="dxa"/>
          </w:tcPr>
          <w:p w14:paraId="6C3BD0A1" w14:textId="77777777" w:rsidR="00076622" w:rsidRPr="00076622" w:rsidRDefault="00076622" w:rsidP="00076622">
            <w:pPr>
              <w:spacing w:before="0" w:after="0"/>
              <w:ind w:firstLine="0"/>
            </w:pPr>
            <w:r w:rsidRPr="00076622">
              <w:t>Ángel Francisco Tenorio Villalón</w:t>
            </w:r>
          </w:p>
        </w:tc>
      </w:tr>
    </w:tbl>
    <w:p w14:paraId="49107FEB" w14:textId="77777777" w:rsidR="00076622" w:rsidRPr="00076622" w:rsidRDefault="00076622" w:rsidP="00076622">
      <w:pPr>
        <w:spacing w:before="0" w:after="0"/>
        <w:ind w:firstLine="0"/>
      </w:pPr>
    </w:p>
    <w:p w14:paraId="6858095A" w14:textId="6FB1B754" w:rsidR="00076622" w:rsidRPr="00076622" w:rsidRDefault="00076622" w:rsidP="008F075B">
      <w:pPr>
        <w:pStyle w:val="Heading2"/>
      </w:pPr>
      <w:bookmarkStart w:id="176" w:name="_Toc341689108"/>
      <w:bookmarkStart w:id="177" w:name="_Toc503611939"/>
      <w:r w:rsidRPr="00076622">
        <w:t>LECCIONES APRENDIDAS</w:t>
      </w:r>
      <w:bookmarkEnd w:id="176"/>
      <w:bookmarkEnd w:id="177"/>
    </w:p>
    <w:p w14:paraId="146BA700" w14:textId="4552E0BD" w:rsidR="00076622" w:rsidRPr="00076622" w:rsidRDefault="008F075B" w:rsidP="00076622">
      <w:pPr>
        <w:spacing w:before="0" w:after="0"/>
        <w:ind w:firstLine="0"/>
      </w:pPr>
      <w:r>
        <w:tab/>
      </w:r>
      <w:r w:rsidR="00076622" w:rsidRPr="00076622">
        <w:t xml:space="preserve">Las lecciones aprendidas más importantes son: </w:t>
      </w:r>
    </w:p>
    <w:p w14:paraId="00F274A9" w14:textId="77777777" w:rsidR="00076622" w:rsidRPr="00076622" w:rsidRDefault="00076622" w:rsidP="00076622">
      <w:pPr>
        <w:spacing w:before="0" w:after="0"/>
        <w:ind w:firstLine="0"/>
      </w:pPr>
    </w:p>
    <w:tbl>
      <w:tblPr>
        <w:tblStyle w:val="TableGrid6"/>
        <w:tblW w:w="0" w:type="auto"/>
        <w:tblBorders>
          <w:top w:val="none" w:sz="0" w:space="0" w:color="auto"/>
          <w:right w:val="none" w:sz="0" w:space="0" w:color="auto"/>
        </w:tblBorders>
        <w:tblLook w:val="04A0" w:firstRow="1" w:lastRow="0" w:firstColumn="1" w:lastColumn="0" w:noHBand="0" w:noVBand="1"/>
      </w:tblPr>
      <w:tblGrid>
        <w:gridCol w:w="4148"/>
        <w:gridCol w:w="4685"/>
      </w:tblGrid>
      <w:tr w:rsidR="00076622" w:rsidRPr="00076622" w14:paraId="1B832B9E" w14:textId="77777777" w:rsidTr="006F1D03">
        <w:tc>
          <w:tcPr>
            <w:tcW w:w="4503" w:type="dxa"/>
            <w:tcBorders>
              <w:top w:val="single" w:sz="4" w:space="0" w:color="auto"/>
              <w:bottom w:val="single" w:sz="4" w:space="0" w:color="auto"/>
            </w:tcBorders>
          </w:tcPr>
          <w:p w14:paraId="707219B6" w14:textId="77777777" w:rsidR="00076622" w:rsidRPr="00076622" w:rsidRDefault="00076622" w:rsidP="00076622">
            <w:pPr>
              <w:spacing w:before="0" w:after="0"/>
              <w:ind w:firstLine="0"/>
            </w:pPr>
            <w:r w:rsidRPr="00076622">
              <w:rPr>
                <w:b/>
              </w:rPr>
              <w:t>Origen de la Lección Aprendida</w:t>
            </w:r>
            <w:r w:rsidRPr="00076622">
              <w:t>: Cuestiones Generales del Proyecto</w:t>
            </w:r>
          </w:p>
        </w:tc>
        <w:tc>
          <w:tcPr>
            <w:tcW w:w="5275" w:type="dxa"/>
            <w:tcBorders>
              <w:bottom w:val="single" w:sz="4" w:space="0" w:color="auto"/>
            </w:tcBorders>
          </w:tcPr>
          <w:p w14:paraId="64513C4C" w14:textId="77777777" w:rsidR="00076622" w:rsidRPr="00076622" w:rsidRDefault="00076622" w:rsidP="00076622">
            <w:pPr>
              <w:spacing w:before="0" w:after="0"/>
              <w:ind w:firstLine="0"/>
            </w:pPr>
          </w:p>
        </w:tc>
      </w:tr>
      <w:tr w:rsidR="00076622" w:rsidRPr="00076622" w14:paraId="66EA7D4F" w14:textId="77777777" w:rsidTr="006F1D03">
        <w:tc>
          <w:tcPr>
            <w:tcW w:w="9778" w:type="dxa"/>
            <w:gridSpan w:val="2"/>
            <w:tcBorders>
              <w:top w:val="single" w:sz="4" w:space="0" w:color="auto"/>
              <w:right w:val="single" w:sz="4" w:space="0" w:color="auto"/>
            </w:tcBorders>
          </w:tcPr>
          <w:p w14:paraId="122D177B" w14:textId="77777777" w:rsidR="00076622" w:rsidRPr="00076622" w:rsidRDefault="00076622" w:rsidP="00076622">
            <w:pPr>
              <w:spacing w:before="0"/>
              <w:ind w:firstLine="0"/>
            </w:pPr>
            <w:r w:rsidRPr="00076622">
              <w:rPr>
                <w:b/>
              </w:rPr>
              <w:t>DESCRIPCIÓN DE LA EXPERIENCIA</w:t>
            </w:r>
            <w:r w:rsidRPr="00076622">
              <w:t>: Debido a la inexperiencia en la Planificación de Proyectos del desarrollador, el desarrollo de la tarea de implementación ha excedido el tiempo previsto.</w:t>
            </w:r>
          </w:p>
        </w:tc>
      </w:tr>
      <w:tr w:rsidR="00076622" w:rsidRPr="00076622" w14:paraId="4D7BEAD9" w14:textId="77777777" w:rsidTr="006F1D03">
        <w:tc>
          <w:tcPr>
            <w:tcW w:w="9778" w:type="dxa"/>
            <w:gridSpan w:val="2"/>
            <w:tcBorders>
              <w:top w:val="single" w:sz="4" w:space="0" w:color="auto"/>
              <w:right w:val="single" w:sz="4" w:space="0" w:color="auto"/>
            </w:tcBorders>
          </w:tcPr>
          <w:p w14:paraId="4CD61F4F" w14:textId="77777777" w:rsidR="00076622" w:rsidRPr="00076622" w:rsidRDefault="00076622" w:rsidP="00076622">
            <w:pPr>
              <w:spacing w:before="0"/>
              <w:ind w:firstLine="0"/>
            </w:pPr>
            <w:r w:rsidRPr="00076622">
              <w:rPr>
                <w:b/>
              </w:rPr>
              <w:t>MEJORAS RECOMENDADAS</w:t>
            </w:r>
            <w:r w:rsidRPr="00076622">
              <w:t>: Seguir afinando la precisión de las estimaciones en los próximos proyectos, teniendo en cuenta esta tendencia.</w:t>
            </w:r>
          </w:p>
        </w:tc>
      </w:tr>
      <w:tr w:rsidR="00076622" w:rsidRPr="00076622" w14:paraId="1D01AAE9" w14:textId="77777777" w:rsidTr="006F1D03">
        <w:tc>
          <w:tcPr>
            <w:tcW w:w="9778" w:type="dxa"/>
            <w:gridSpan w:val="2"/>
            <w:tcBorders>
              <w:top w:val="single" w:sz="4" w:space="0" w:color="auto"/>
              <w:right w:val="single" w:sz="4" w:space="0" w:color="auto"/>
            </w:tcBorders>
          </w:tcPr>
          <w:p w14:paraId="25ED55CF" w14:textId="77777777" w:rsidR="00076622" w:rsidRPr="00076622" w:rsidRDefault="00076622" w:rsidP="00076622">
            <w:pPr>
              <w:spacing w:before="0"/>
              <w:ind w:firstLine="0"/>
            </w:pPr>
            <w:r w:rsidRPr="00076622">
              <w:rPr>
                <w:b/>
              </w:rPr>
              <w:t>MEJORAS PROPUESTAS EN HERRAMIENTAS O ARTEFACTOS</w:t>
            </w:r>
            <w:r w:rsidRPr="00076622">
              <w:t xml:space="preserve">: Emplear y probar distintas metodologías de estimación de esfuerzo, como </w:t>
            </w:r>
            <w:r w:rsidRPr="00076622">
              <w:rPr>
                <w:i/>
              </w:rPr>
              <w:t xml:space="preserve">Wideband Delphi </w:t>
            </w:r>
            <w:r w:rsidRPr="00076622">
              <w:t xml:space="preserve">y </w:t>
            </w:r>
            <w:r w:rsidRPr="00076622">
              <w:rPr>
                <w:i/>
              </w:rPr>
              <w:t>Planning Poker</w:t>
            </w:r>
            <w:r w:rsidRPr="00076622">
              <w:t>.</w:t>
            </w:r>
          </w:p>
        </w:tc>
      </w:tr>
    </w:tbl>
    <w:p w14:paraId="640675C6" w14:textId="77777777" w:rsidR="00076622" w:rsidRPr="00076622" w:rsidRDefault="00076622" w:rsidP="00076622">
      <w:pPr>
        <w:spacing w:before="0"/>
        <w:ind w:firstLine="0"/>
      </w:pPr>
    </w:p>
    <w:tbl>
      <w:tblPr>
        <w:tblStyle w:val="TableGrid6"/>
        <w:tblW w:w="0" w:type="auto"/>
        <w:tblBorders>
          <w:top w:val="none" w:sz="0" w:space="0" w:color="auto"/>
          <w:right w:val="none" w:sz="0" w:space="0" w:color="auto"/>
        </w:tblBorders>
        <w:tblLook w:val="04A0" w:firstRow="1" w:lastRow="0" w:firstColumn="1" w:lastColumn="0" w:noHBand="0" w:noVBand="1"/>
      </w:tblPr>
      <w:tblGrid>
        <w:gridCol w:w="4148"/>
        <w:gridCol w:w="4685"/>
      </w:tblGrid>
      <w:tr w:rsidR="00076622" w:rsidRPr="00076622" w14:paraId="512862A5" w14:textId="77777777" w:rsidTr="006F1D03">
        <w:tc>
          <w:tcPr>
            <w:tcW w:w="4503" w:type="dxa"/>
            <w:tcBorders>
              <w:top w:val="single" w:sz="4" w:space="0" w:color="auto"/>
              <w:bottom w:val="single" w:sz="4" w:space="0" w:color="auto"/>
            </w:tcBorders>
          </w:tcPr>
          <w:p w14:paraId="66E1118E" w14:textId="77777777" w:rsidR="00076622" w:rsidRPr="00076622" w:rsidRDefault="00076622" w:rsidP="00076622">
            <w:pPr>
              <w:spacing w:before="0" w:after="0"/>
              <w:ind w:firstLine="0"/>
              <w:rPr>
                <w:b/>
              </w:rPr>
            </w:pPr>
            <w:r w:rsidRPr="00076622">
              <w:rPr>
                <w:b/>
              </w:rPr>
              <w:t>Origen de la Lección Aprendida:</w:t>
            </w:r>
          </w:p>
          <w:p w14:paraId="636B729D" w14:textId="77777777" w:rsidR="00076622" w:rsidRPr="00076622" w:rsidRDefault="00076622" w:rsidP="00076622">
            <w:pPr>
              <w:spacing w:before="0" w:after="0"/>
              <w:ind w:firstLine="0"/>
            </w:pPr>
            <w:r w:rsidRPr="00076622">
              <w:t>Cuestiones Técnicas</w:t>
            </w:r>
          </w:p>
        </w:tc>
        <w:tc>
          <w:tcPr>
            <w:tcW w:w="5275" w:type="dxa"/>
            <w:tcBorders>
              <w:bottom w:val="single" w:sz="4" w:space="0" w:color="auto"/>
            </w:tcBorders>
          </w:tcPr>
          <w:p w14:paraId="2C18DECF" w14:textId="77777777" w:rsidR="00076622" w:rsidRPr="00076622" w:rsidRDefault="00076622" w:rsidP="00076622">
            <w:pPr>
              <w:spacing w:before="0" w:after="0"/>
              <w:ind w:firstLine="0"/>
            </w:pPr>
          </w:p>
        </w:tc>
      </w:tr>
      <w:tr w:rsidR="00076622" w:rsidRPr="00076622" w14:paraId="351387E9" w14:textId="77777777" w:rsidTr="006F1D03">
        <w:tc>
          <w:tcPr>
            <w:tcW w:w="9778" w:type="dxa"/>
            <w:gridSpan w:val="2"/>
            <w:tcBorders>
              <w:top w:val="single" w:sz="4" w:space="0" w:color="auto"/>
              <w:right w:val="single" w:sz="4" w:space="0" w:color="auto"/>
            </w:tcBorders>
          </w:tcPr>
          <w:p w14:paraId="155D3DAB" w14:textId="77777777" w:rsidR="00076622" w:rsidRPr="00076622" w:rsidRDefault="00076622" w:rsidP="00076622">
            <w:pPr>
              <w:spacing w:before="0"/>
              <w:ind w:firstLine="0"/>
            </w:pPr>
            <w:r w:rsidRPr="00076622">
              <w:rPr>
                <w:b/>
              </w:rPr>
              <w:t>DESCRIPCIÓN DE LA EXPERIENCIA</w:t>
            </w:r>
            <w:r w:rsidRPr="00076622">
              <w:t>: El desarrollador ha tenido algunas dificultades usando las funcionalidades de Spring, y en alguna ocasión se ha tenido que rehacer trabajo ya hecho por haber empleado herramientas obsoletas.</w:t>
            </w:r>
          </w:p>
        </w:tc>
      </w:tr>
      <w:tr w:rsidR="00076622" w:rsidRPr="00076622" w14:paraId="63CDCB7E" w14:textId="77777777" w:rsidTr="006F1D03">
        <w:tc>
          <w:tcPr>
            <w:tcW w:w="9778" w:type="dxa"/>
            <w:gridSpan w:val="2"/>
            <w:tcBorders>
              <w:top w:val="single" w:sz="4" w:space="0" w:color="auto"/>
              <w:right w:val="single" w:sz="4" w:space="0" w:color="auto"/>
            </w:tcBorders>
          </w:tcPr>
          <w:p w14:paraId="4951D7BA" w14:textId="77777777" w:rsidR="00076622" w:rsidRPr="00076622" w:rsidRDefault="00076622" w:rsidP="00076622">
            <w:pPr>
              <w:spacing w:before="0"/>
              <w:ind w:firstLine="0"/>
            </w:pPr>
            <w:r w:rsidRPr="00076622">
              <w:rPr>
                <w:b/>
              </w:rPr>
              <w:t>MEJORAS RECOMENDADAS</w:t>
            </w:r>
            <w:r w:rsidRPr="00076622">
              <w:t>: Adquirir más experiencia en el uso de la herramienta, haciendo uso del material más reciente posible.</w:t>
            </w:r>
          </w:p>
        </w:tc>
      </w:tr>
      <w:tr w:rsidR="00076622" w:rsidRPr="00076622" w14:paraId="6CDD9F53" w14:textId="77777777" w:rsidTr="006F1D03">
        <w:tc>
          <w:tcPr>
            <w:tcW w:w="9778" w:type="dxa"/>
            <w:gridSpan w:val="2"/>
            <w:tcBorders>
              <w:top w:val="single" w:sz="4" w:space="0" w:color="auto"/>
              <w:right w:val="single" w:sz="4" w:space="0" w:color="auto"/>
            </w:tcBorders>
          </w:tcPr>
          <w:p w14:paraId="69048134" w14:textId="77777777" w:rsidR="00076622" w:rsidRPr="00076622" w:rsidRDefault="00076622" w:rsidP="00076622">
            <w:pPr>
              <w:spacing w:before="0"/>
              <w:ind w:firstLine="0"/>
            </w:pPr>
            <w:r w:rsidRPr="00076622">
              <w:rPr>
                <w:b/>
              </w:rPr>
              <w:t>MEJORAS PROPUESTAS EN HERRAMIENTAS O ARTEFACTOS</w:t>
            </w:r>
            <w:r w:rsidRPr="00076622">
              <w:t xml:space="preserve">: </w:t>
            </w:r>
          </w:p>
        </w:tc>
      </w:tr>
    </w:tbl>
    <w:p w14:paraId="0D362186" w14:textId="77777777" w:rsidR="00076622" w:rsidRPr="00076622" w:rsidRDefault="00076622" w:rsidP="00076622">
      <w:pPr>
        <w:spacing w:before="0"/>
        <w:ind w:firstLine="0"/>
      </w:pPr>
    </w:p>
    <w:tbl>
      <w:tblPr>
        <w:tblStyle w:val="TableGrid6"/>
        <w:tblW w:w="0" w:type="auto"/>
        <w:tblBorders>
          <w:top w:val="none" w:sz="0" w:space="0" w:color="auto"/>
          <w:right w:val="none" w:sz="0" w:space="0" w:color="auto"/>
        </w:tblBorders>
        <w:tblLook w:val="04A0" w:firstRow="1" w:lastRow="0" w:firstColumn="1" w:lastColumn="0" w:noHBand="0" w:noVBand="1"/>
      </w:tblPr>
      <w:tblGrid>
        <w:gridCol w:w="4152"/>
        <w:gridCol w:w="4681"/>
      </w:tblGrid>
      <w:tr w:rsidR="00076622" w:rsidRPr="00076622" w14:paraId="65B02E02" w14:textId="77777777" w:rsidTr="006F1D03">
        <w:tc>
          <w:tcPr>
            <w:tcW w:w="4503" w:type="dxa"/>
            <w:tcBorders>
              <w:top w:val="single" w:sz="4" w:space="0" w:color="auto"/>
              <w:bottom w:val="single" w:sz="4" w:space="0" w:color="auto"/>
            </w:tcBorders>
          </w:tcPr>
          <w:p w14:paraId="70B0DA95" w14:textId="77777777" w:rsidR="00076622" w:rsidRPr="00076622" w:rsidRDefault="00076622" w:rsidP="00076622">
            <w:pPr>
              <w:spacing w:before="0" w:after="0"/>
              <w:ind w:firstLine="0"/>
            </w:pPr>
            <w:r w:rsidRPr="00076622">
              <w:rPr>
                <w:b/>
              </w:rPr>
              <w:t>Origen de la Lección Aprendida</w:t>
            </w:r>
            <w:r w:rsidRPr="00076622">
              <w:t>: Cuestiones relacionadas con los riesgos</w:t>
            </w:r>
          </w:p>
        </w:tc>
        <w:tc>
          <w:tcPr>
            <w:tcW w:w="5275" w:type="dxa"/>
            <w:tcBorders>
              <w:bottom w:val="single" w:sz="4" w:space="0" w:color="auto"/>
            </w:tcBorders>
          </w:tcPr>
          <w:p w14:paraId="4BBE7C37" w14:textId="77777777" w:rsidR="00076622" w:rsidRPr="00076622" w:rsidRDefault="00076622" w:rsidP="00076622">
            <w:pPr>
              <w:spacing w:before="0" w:after="0"/>
              <w:ind w:firstLine="0"/>
            </w:pPr>
          </w:p>
        </w:tc>
      </w:tr>
      <w:tr w:rsidR="00076622" w:rsidRPr="00076622" w14:paraId="20A8F7E4" w14:textId="77777777" w:rsidTr="006F1D03">
        <w:tc>
          <w:tcPr>
            <w:tcW w:w="9778" w:type="dxa"/>
            <w:gridSpan w:val="2"/>
            <w:tcBorders>
              <w:top w:val="single" w:sz="4" w:space="0" w:color="auto"/>
              <w:right w:val="single" w:sz="4" w:space="0" w:color="auto"/>
            </w:tcBorders>
          </w:tcPr>
          <w:p w14:paraId="32E1EF60" w14:textId="77777777" w:rsidR="00076622" w:rsidRPr="00076622" w:rsidRDefault="00076622" w:rsidP="00076622">
            <w:pPr>
              <w:spacing w:before="0"/>
              <w:ind w:firstLine="0"/>
            </w:pPr>
            <w:r w:rsidRPr="00076622">
              <w:rPr>
                <w:b/>
              </w:rPr>
              <w:t>DESCRIPCIÓN DE LA EXPERIENCIA</w:t>
            </w:r>
            <w:r w:rsidRPr="00076622">
              <w:t>: La panificación de riesgos ha sido fundamental para el correcto desarrollo del proyecto, ya que varios de ellos se han materializado.</w:t>
            </w:r>
          </w:p>
        </w:tc>
      </w:tr>
      <w:tr w:rsidR="00076622" w:rsidRPr="00076622" w14:paraId="1C3D7554" w14:textId="77777777" w:rsidTr="006F1D03">
        <w:tc>
          <w:tcPr>
            <w:tcW w:w="9778" w:type="dxa"/>
            <w:gridSpan w:val="2"/>
            <w:tcBorders>
              <w:top w:val="single" w:sz="4" w:space="0" w:color="auto"/>
              <w:right w:val="single" w:sz="4" w:space="0" w:color="auto"/>
            </w:tcBorders>
          </w:tcPr>
          <w:p w14:paraId="0D3A9A48" w14:textId="77777777" w:rsidR="00076622" w:rsidRPr="00076622" w:rsidRDefault="00076622" w:rsidP="00076622">
            <w:pPr>
              <w:spacing w:before="0"/>
              <w:ind w:firstLine="0"/>
            </w:pPr>
            <w:r w:rsidRPr="00076622">
              <w:rPr>
                <w:b/>
              </w:rPr>
              <w:t>MEJORAS RECOMENDADAS</w:t>
            </w:r>
            <w:r w:rsidRPr="00076622">
              <w:t>: Tener siempre en cuenta los riesgos en la planificación.</w:t>
            </w:r>
          </w:p>
        </w:tc>
      </w:tr>
      <w:tr w:rsidR="00076622" w:rsidRPr="00076622" w14:paraId="0E413CC3" w14:textId="77777777" w:rsidTr="006F1D03">
        <w:tc>
          <w:tcPr>
            <w:tcW w:w="9778" w:type="dxa"/>
            <w:gridSpan w:val="2"/>
            <w:tcBorders>
              <w:top w:val="single" w:sz="4" w:space="0" w:color="auto"/>
              <w:right w:val="single" w:sz="4" w:space="0" w:color="auto"/>
            </w:tcBorders>
          </w:tcPr>
          <w:p w14:paraId="7CCAE1B1" w14:textId="77777777" w:rsidR="00076622" w:rsidRPr="00076622" w:rsidRDefault="00076622" w:rsidP="00076622">
            <w:pPr>
              <w:spacing w:before="0"/>
              <w:ind w:firstLine="0"/>
            </w:pPr>
            <w:r w:rsidRPr="00076622">
              <w:rPr>
                <w:b/>
              </w:rPr>
              <w:t>MEJORAS PROPUESTAS EN HERRAMIENTAS O ARTEFACTOS</w:t>
            </w:r>
            <w:r w:rsidRPr="00076622">
              <w:t>: Emplear herramientas como las matrices de análisis (cuantitativos y cualitativos) de riesgos para los próximos proyectos.</w:t>
            </w:r>
          </w:p>
        </w:tc>
      </w:tr>
    </w:tbl>
    <w:p w14:paraId="77C4C93F" w14:textId="77777777" w:rsidR="00076622" w:rsidRPr="00076622" w:rsidRDefault="00076622" w:rsidP="00076622">
      <w:pPr>
        <w:spacing w:before="0"/>
        <w:ind w:firstLine="0"/>
      </w:pPr>
    </w:p>
    <w:tbl>
      <w:tblPr>
        <w:tblStyle w:val="TableGrid6"/>
        <w:tblW w:w="0" w:type="auto"/>
        <w:tblBorders>
          <w:top w:val="none" w:sz="0" w:space="0" w:color="auto"/>
          <w:right w:val="none" w:sz="0" w:space="0" w:color="auto"/>
        </w:tblBorders>
        <w:tblLook w:val="04A0" w:firstRow="1" w:lastRow="0" w:firstColumn="1" w:lastColumn="0" w:noHBand="0" w:noVBand="1"/>
      </w:tblPr>
      <w:tblGrid>
        <w:gridCol w:w="4152"/>
        <w:gridCol w:w="4681"/>
      </w:tblGrid>
      <w:tr w:rsidR="00076622" w:rsidRPr="00076622" w14:paraId="7D25EB01" w14:textId="77777777" w:rsidTr="006F1D03">
        <w:tc>
          <w:tcPr>
            <w:tcW w:w="4503" w:type="dxa"/>
            <w:tcBorders>
              <w:top w:val="single" w:sz="4" w:space="0" w:color="auto"/>
              <w:bottom w:val="single" w:sz="4" w:space="0" w:color="auto"/>
            </w:tcBorders>
          </w:tcPr>
          <w:p w14:paraId="53696FDE" w14:textId="77777777" w:rsidR="00076622" w:rsidRPr="00076622" w:rsidRDefault="00076622" w:rsidP="00076622">
            <w:pPr>
              <w:spacing w:before="0" w:after="0"/>
              <w:ind w:firstLine="0"/>
            </w:pPr>
            <w:r w:rsidRPr="00076622">
              <w:rPr>
                <w:b/>
              </w:rPr>
              <w:t>Origen de la Lección Aprendida</w:t>
            </w:r>
            <w:r w:rsidRPr="00076622">
              <w:t>: Cuestiones relacionadas con el desarrollo</w:t>
            </w:r>
          </w:p>
        </w:tc>
        <w:tc>
          <w:tcPr>
            <w:tcW w:w="5275" w:type="dxa"/>
            <w:tcBorders>
              <w:bottom w:val="single" w:sz="4" w:space="0" w:color="auto"/>
            </w:tcBorders>
          </w:tcPr>
          <w:p w14:paraId="0EF58CC4" w14:textId="77777777" w:rsidR="00076622" w:rsidRPr="00076622" w:rsidRDefault="00076622" w:rsidP="00076622">
            <w:pPr>
              <w:spacing w:before="0" w:after="0"/>
              <w:ind w:firstLine="0"/>
            </w:pPr>
          </w:p>
        </w:tc>
      </w:tr>
      <w:tr w:rsidR="00076622" w:rsidRPr="00076622" w14:paraId="782B24EC" w14:textId="77777777" w:rsidTr="006F1D03">
        <w:tc>
          <w:tcPr>
            <w:tcW w:w="9778" w:type="dxa"/>
            <w:gridSpan w:val="2"/>
            <w:tcBorders>
              <w:top w:val="single" w:sz="4" w:space="0" w:color="auto"/>
              <w:right w:val="single" w:sz="4" w:space="0" w:color="auto"/>
            </w:tcBorders>
          </w:tcPr>
          <w:p w14:paraId="32B58139" w14:textId="77777777" w:rsidR="00076622" w:rsidRPr="00076622" w:rsidRDefault="00076622" w:rsidP="00076622">
            <w:pPr>
              <w:spacing w:before="0"/>
              <w:ind w:firstLine="0"/>
            </w:pPr>
            <w:r w:rsidRPr="00076622">
              <w:rPr>
                <w:b/>
              </w:rPr>
              <w:lastRenderedPageBreak/>
              <w:t>DESCRIPCIÓN DE LA EXPERIENCIA</w:t>
            </w:r>
            <w:r w:rsidRPr="00076622">
              <w:t>: En algunos casos, las tareas no se han concluido correctamente y alguna se ha tenido que terminar más tarde de lo que se debía, aunque sin llegar a exceder demasiado la fecha de su finalización.</w:t>
            </w:r>
          </w:p>
        </w:tc>
      </w:tr>
      <w:tr w:rsidR="00076622" w:rsidRPr="00076622" w14:paraId="35915D90" w14:textId="77777777" w:rsidTr="006F1D03">
        <w:tc>
          <w:tcPr>
            <w:tcW w:w="9778" w:type="dxa"/>
            <w:gridSpan w:val="2"/>
            <w:tcBorders>
              <w:top w:val="single" w:sz="4" w:space="0" w:color="auto"/>
              <w:right w:val="single" w:sz="4" w:space="0" w:color="auto"/>
            </w:tcBorders>
          </w:tcPr>
          <w:p w14:paraId="2A345AEF" w14:textId="77777777" w:rsidR="00076622" w:rsidRPr="00076622" w:rsidRDefault="00076622" w:rsidP="00076622">
            <w:pPr>
              <w:spacing w:before="0"/>
              <w:ind w:firstLine="0"/>
            </w:pPr>
            <w:r w:rsidRPr="00076622">
              <w:rPr>
                <w:b/>
              </w:rPr>
              <w:t>MEJORAS RECOMENDADAS</w:t>
            </w:r>
            <w:r w:rsidRPr="00076622">
              <w:t>: Los desarrolladores deben tener claro cuál es el alcance de cada caso de uso y qué condiciones este debe cumplir para dar por concluida su implementación.</w:t>
            </w:r>
          </w:p>
        </w:tc>
      </w:tr>
      <w:tr w:rsidR="00076622" w:rsidRPr="00076622" w14:paraId="5682C70A" w14:textId="77777777" w:rsidTr="006F1D03">
        <w:tc>
          <w:tcPr>
            <w:tcW w:w="9778" w:type="dxa"/>
            <w:gridSpan w:val="2"/>
            <w:tcBorders>
              <w:top w:val="single" w:sz="4" w:space="0" w:color="auto"/>
              <w:right w:val="single" w:sz="4" w:space="0" w:color="auto"/>
            </w:tcBorders>
          </w:tcPr>
          <w:p w14:paraId="24BF35E1" w14:textId="77777777" w:rsidR="00076622" w:rsidRPr="00076622" w:rsidRDefault="00076622" w:rsidP="00076622">
            <w:pPr>
              <w:spacing w:before="0"/>
              <w:ind w:firstLine="0"/>
            </w:pPr>
            <w:r w:rsidRPr="00076622">
              <w:rPr>
                <w:b/>
              </w:rPr>
              <w:t>MEJORAS PROPUESTAS EN HERRAMIENTAS O ARTEFACTOS</w:t>
            </w:r>
            <w:r w:rsidRPr="00076622">
              <w:t xml:space="preserve">: Se pueden emplear herramientas de planificación como </w:t>
            </w:r>
            <w:r w:rsidRPr="00076622">
              <w:rPr>
                <w:i/>
              </w:rPr>
              <w:t>Trello</w:t>
            </w:r>
            <w:r w:rsidRPr="00076622">
              <w:t xml:space="preserve"> o </w:t>
            </w:r>
            <w:r w:rsidRPr="00076622">
              <w:rPr>
                <w:i/>
              </w:rPr>
              <w:t>Wunderlist</w:t>
            </w:r>
            <w:r w:rsidRPr="00076622">
              <w:t xml:space="preserve"> para enumerar las condiciones que una tarea debe cumplir antes de darse por concluida</w:t>
            </w:r>
          </w:p>
        </w:tc>
      </w:tr>
    </w:tbl>
    <w:p w14:paraId="1F1E2228" w14:textId="77777777" w:rsidR="007C43E7" w:rsidRDefault="007C43E7">
      <w:pPr>
        <w:spacing w:before="0" w:after="160" w:line="259" w:lineRule="auto"/>
        <w:ind w:firstLine="0"/>
        <w:jc w:val="left"/>
        <w:rPr>
          <w:rFonts w:cs="Arial"/>
          <w:b/>
          <w:bCs/>
          <w:kern w:val="32"/>
          <w:sz w:val="32"/>
          <w:szCs w:val="32"/>
        </w:rPr>
      </w:pPr>
    </w:p>
    <w:p w14:paraId="07E4F5CB" w14:textId="64B216B6" w:rsidR="009B1444" w:rsidRDefault="009B1444">
      <w:pPr>
        <w:spacing w:before="0" w:after="160" w:line="259" w:lineRule="auto"/>
        <w:ind w:firstLine="0"/>
        <w:jc w:val="left"/>
        <w:rPr>
          <w:rFonts w:eastAsiaTheme="majorEastAsia"/>
          <w:lang w:eastAsia="en-US"/>
        </w:rPr>
      </w:pPr>
      <w:r>
        <w:rPr>
          <w:rFonts w:eastAsiaTheme="majorEastAsia"/>
          <w:lang w:eastAsia="en-US"/>
        </w:rPr>
        <w:br w:type="page"/>
      </w:r>
    </w:p>
    <w:p w14:paraId="52013E54" w14:textId="77777777" w:rsidR="00980F48" w:rsidRDefault="00980F48" w:rsidP="00980F48">
      <w:pPr>
        <w:spacing w:before="0" w:after="160" w:line="259" w:lineRule="auto"/>
        <w:ind w:firstLine="0"/>
        <w:jc w:val="center"/>
        <w:rPr>
          <w:rFonts w:eastAsiaTheme="majorEastAsia"/>
          <w:lang w:eastAsia="en-US"/>
        </w:rPr>
        <w:sectPr w:rsidR="00980F48" w:rsidSect="00926046">
          <w:pgSz w:w="12240" w:h="15840"/>
          <w:pgMar w:top="1418" w:right="1701" w:bottom="1418" w:left="1701" w:header="720" w:footer="720" w:gutter="0"/>
          <w:cols w:space="720"/>
          <w:docGrid w:linePitch="360"/>
        </w:sectPr>
      </w:pPr>
    </w:p>
    <w:p w14:paraId="5F16FB00" w14:textId="10BDB5C4" w:rsidR="00980F48" w:rsidRDefault="00980F48" w:rsidP="00980F48">
      <w:pPr>
        <w:pStyle w:val="Title"/>
      </w:pPr>
      <w:r>
        <w:lastRenderedPageBreak/>
        <w:t>ANEXO 8 – PLAN DE PROYECTO</w:t>
      </w:r>
    </w:p>
    <w:p w14:paraId="0BBCDD39" w14:textId="77777777" w:rsidR="00980F48" w:rsidRDefault="00980F48" w:rsidP="00980F48">
      <w:pPr>
        <w:spacing w:before="0" w:after="160" w:line="259" w:lineRule="auto"/>
        <w:ind w:firstLine="0"/>
        <w:jc w:val="center"/>
        <w:rPr>
          <w:rFonts w:eastAsiaTheme="majorEastAsia"/>
          <w:noProof/>
          <w:lang w:eastAsia="en-US"/>
        </w:rPr>
      </w:pPr>
    </w:p>
    <w:p w14:paraId="7B3F4D3E" w14:textId="489B5FF4" w:rsidR="00980F48" w:rsidRDefault="00980F48" w:rsidP="00980F48">
      <w:pPr>
        <w:spacing w:before="0" w:after="160" w:line="259" w:lineRule="auto"/>
        <w:ind w:firstLine="0"/>
        <w:jc w:val="center"/>
        <w:rPr>
          <w:rFonts w:eastAsiaTheme="majorEastAsia"/>
          <w:lang w:eastAsia="en-US"/>
        </w:rPr>
      </w:pPr>
      <w:r>
        <w:rPr>
          <w:rFonts w:eastAsiaTheme="majorEastAsia"/>
          <w:noProof/>
          <w:lang w:eastAsia="en-US"/>
        </w:rPr>
        <w:drawing>
          <wp:inline distT="0" distB="0" distL="0" distR="0" wp14:anchorId="46A7EEC6" wp14:editId="1311FC60">
            <wp:extent cx="6826250" cy="636905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43"/>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826250" cy="6369050"/>
                    </a:xfrm>
                    <a:prstGeom prst="rect">
                      <a:avLst/>
                    </a:prstGeom>
                    <a:noFill/>
                    <a:ln>
                      <a:noFill/>
                    </a:ln>
                  </pic:spPr>
                </pic:pic>
              </a:graphicData>
            </a:graphic>
          </wp:inline>
        </w:drawing>
      </w:r>
    </w:p>
    <w:p w14:paraId="320F87AB" w14:textId="77777777" w:rsidR="00980F48" w:rsidRDefault="00980F48" w:rsidP="00980F48">
      <w:pPr>
        <w:spacing w:before="0" w:after="160" w:line="259" w:lineRule="auto"/>
        <w:ind w:firstLine="0"/>
        <w:jc w:val="center"/>
        <w:rPr>
          <w:rFonts w:eastAsiaTheme="majorEastAsia"/>
          <w:lang w:eastAsia="en-US"/>
        </w:rPr>
      </w:pPr>
    </w:p>
    <w:p w14:paraId="4AEE44C3" w14:textId="46833185" w:rsidR="00980F48" w:rsidRDefault="00980F48" w:rsidP="00980F48">
      <w:pPr>
        <w:spacing w:before="0" w:after="160" w:line="259" w:lineRule="auto"/>
        <w:ind w:firstLine="0"/>
        <w:jc w:val="center"/>
        <w:rPr>
          <w:rFonts w:eastAsiaTheme="majorEastAsia"/>
          <w:lang w:eastAsia="en-US"/>
        </w:rPr>
        <w:sectPr w:rsidR="00980F48" w:rsidSect="00980F48">
          <w:pgSz w:w="12240" w:h="15840"/>
          <w:pgMar w:top="1418" w:right="737" w:bottom="1418" w:left="737" w:header="720" w:footer="720" w:gutter="0"/>
          <w:cols w:space="720"/>
          <w:docGrid w:linePitch="360"/>
        </w:sectPr>
      </w:pPr>
    </w:p>
    <w:p w14:paraId="5C9A25B2" w14:textId="77A10104" w:rsidR="007C43E7" w:rsidRDefault="009B1444" w:rsidP="003B6C35">
      <w:pPr>
        <w:pStyle w:val="Title"/>
      </w:pPr>
      <w:r>
        <w:lastRenderedPageBreak/>
        <w:t xml:space="preserve">ANEXO </w:t>
      </w:r>
      <w:r w:rsidR="00980F48">
        <w:t>9</w:t>
      </w:r>
      <w:r>
        <w:t xml:space="preserve"> – DIAGRAMA DE CLASE MVC</w:t>
      </w:r>
    </w:p>
    <w:p w14:paraId="53AE8233" w14:textId="183FA498" w:rsidR="00076622" w:rsidRPr="00076622" w:rsidRDefault="009B1444" w:rsidP="007C43E7">
      <w:r>
        <w:rPr>
          <w:noProof/>
        </w:rPr>
        <w:drawing>
          <wp:inline distT="0" distB="0" distL="0" distR="0" wp14:anchorId="3A39E235" wp14:editId="2AA7C55B">
            <wp:extent cx="8258175" cy="384810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8258175" cy="3848100"/>
                    </a:xfrm>
                    <a:prstGeom prst="rect">
                      <a:avLst/>
                    </a:prstGeom>
                    <a:noFill/>
                    <a:ln>
                      <a:noFill/>
                    </a:ln>
                  </pic:spPr>
                </pic:pic>
              </a:graphicData>
            </a:graphic>
          </wp:inline>
        </w:drawing>
      </w:r>
    </w:p>
    <w:sectPr w:rsidR="00076622" w:rsidRPr="00076622" w:rsidSect="009B1444">
      <w:pgSz w:w="15840" w:h="12240" w:orient="landscape"/>
      <w:pgMar w:top="851" w:right="1134" w:bottom="851" w:left="851"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0E0073" w14:textId="77777777" w:rsidR="002F2921" w:rsidRDefault="002F2921" w:rsidP="00C83D98">
      <w:pPr>
        <w:spacing w:before="0" w:after="0"/>
      </w:pPr>
      <w:r>
        <w:separator/>
      </w:r>
    </w:p>
    <w:p w14:paraId="03340C8E" w14:textId="77777777" w:rsidR="002F2921" w:rsidRDefault="002F2921"/>
    <w:p w14:paraId="7ED24FB7" w14:textId="77777777" w:rsidR="002F2921" w:rsidRDefault="002F2921"/>
    <w:p w14:paraId="65491F29" w14:textId="77777777" w:rsidR="002F2921" w:rsidRDefault="002F2921" w:rsidP="00EE20BD"/>
    <w:p w14:paraId="413D463B" w14:textId="77777777" w:rsidR="002F2921" w:rsidRDefault="002F2921" w:rsidP="00EE20BD"/>
  </w:endnote>
  <w:endnote w:type="continuationSeparator" w:id="0">
    <w:p w14:paraId="5839C6EC" w14:textId="77777777" w:rsidR="002F2921" w:rsidRDefault="002F2921" w:rsidP="00C83D98">
      <w:pPr>
        <w:spacing w:before="0" w:after="0"/>
      </w:pPr>
      <w:r>
        <w:continuationSeparator/>
      </w:r>
    </w:p>
    <w:p w14:paraId="3B913070" w14:textId="77777777" w:rsidR="002F2921" w:rsidRDefault="002F2921"/>
    <w:p w14:paraId="4BFC1752" w14:textId="77777777" w:rsidR="002F2921" w:rsidRDefault="002F2921"/>
    <w:p w14:paraId="21178E71" w14:textId="77777777" w:rsidR="002F2921" w:rsidRDefault="002F2921" w:rsidP="00EE20BD"/>
    <w:p w14:paraId="1FC03CE0" w14:textId="77777777" w:rsidR="002F2921" w:rsidRDefault="002F2921" w:rsidP="00EE20B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5EDB32" w14:textId="77777777" w:rsidR="00FD0597" w:rsidRDefault="00FD0597" w:rsidP="009441D2">
    <w:pPr>
      <w:pStyle w:val="Footer"/>
    </w:pPr>
  </w:p>
  <w:p w14:paraId="440BC536" w14:textId="77777777" w:rsidR="00FD0597" w:rsidRDefault="00FD0597" w:rsidP="009441D2"/>
  <w:p w14:paraId="12997D5D" w14:textId="77777777" w:rsidR="00FD0597" w:rsidRDefault="00FD0597" w:rsidP="009441D2"/>
  <w:p w14:paraId="256B1CF9" w14:textId="77777777" w:rsidR="00FD0597" w:rsidRDefault="00FD0597" w:rsidP="009441D2"/>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56257566"/>
      <w:docPartObj>
        <w:docPartGallery w:val="Page Numbers (Bottom of Page)"/>
        <w:docPartUnique/>
      </w:docPartObj>
    </w:sdtPr>
    <w:sdtEndPr/>
    <w:sdtContent>
      <w:p w14:paraId="1F2ADCAA" w14:textId="653EB2C0" w:rsidR="00FD0597" w:rsidRDefault="00FD0597">
        <w:pPr>
          <w:pStyle w:val="Footer"/>
          <w:jc w:val="center"/>
        </w:pPr>
        <w:r>
          <w:t>[</w:t>
        </w:r>
        <w:r>
          <w:fldChar w:fldCharType="begin"/>
        </w:r>
        <w:r>
          <w:instrText xml:space="preserve"> PAGE   \* MERGEFORMAT </w:instrText>
        </w:r>
        <w:r>
          <w:fldChar w:fldCharType="separate"/>
        </w:r>
        <w:r>
          <w:rPr>
            <w:noProof/>
          </w:rPr>
          <w:t>2</w:t>
        </w:r>
        <w:r>
          <w:rPr>
            <w:noProof/>
          </w:rPr>
          <w:fldChar w:fldCharType="end"/>
        </w:r>
        <w:r>
          <w:t>]</w:t>
        </w:r>
      </w:p>
    </w:sdtContent>
  </w:sdt>
  <w:p w14:paraId="76A3E1AE" w14:textId="50E24BC4" w:rsidR="00FD0597" w:rsidRDefault="00FD0597" w:rsidP="009441D2"/>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1D57D7" w14:textId="61584198" w:rsidR="00FD0597" w:rsidRDefault="00FD0597">
    <w:pPr>
      <w:pStyle w:val="Footer"/>
      <w:jc w:val="center"/>
    </w:pPr>
  </w:p>
  <w:p w14:paraId="625C9F37" w14:textId="77777777" w:rsidR="00FD0597" w:rsidRDefault="00FD059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CA664A" w14:textId="77777777" w:rsidR="00FD0597" w:rsidRDefault="00FD0597" w:rsidP="00F43C6E">
    <w:pPr>
      <w:pStyle w:val="Footer"/>
    </w:pPr>
  </w:p>
  <w:p w14:paraId="1DC2D07E" w14:textId="77777777" w:rsidR="00FD0597" w:rsidRDefault="00FD0597" w:rsidP="00F43C6E"/>
  <w:p w14:paraId="55C540AC" w14:textId="77777777" w:rsidR="00FD0597" w:rsidRDefault="00FD0597" w:rsidP="00F43C6E"/>
  <w:p w14:paraId="0B4EEA98" w14:textId="77777777" w:rsidR="00FD0597" w:rsidRDefault="00FD0597" w:rsidP="00F43C6E"/>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56F2E4" w14:textId="77777777" w:rsidR="00FD0597" w:rsidRDefault="00FD0597" w:rsidP="006F1D03">
    <w:pPr>
      <w:pStyle w:val="Footer"/>
    </w:pPr>
  </w:p>
  <w:p w14:paraId="7EB0CB99" w14:textId="77777777" w:rsidR="00FD0597" w:rsidRDefault="00FD0597" w:rsidP="006F1D03"/>
  <w:p w14:paraId="5F7FA451" w14:textId="77777777" w:rsidR="00FD0597" w:rsidRDefault="00FD0597" w:rsidP="006F1D03"/>
  <w:p w14:paraId="3ECF9B75" w14:textId="77777777" w:rsidR="00FD0597" w:rsidRDefault="00FD0597" w:rsidP="006F1D03"/>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0500773"/>
      <w:docPartObj>
        <w:docPartGallery w:val="Page Numbers (Bottom of Page)"/>
        <w:docPartUnique/>
      </w:docPartObj>
    </w:sdtPr>
    <w:sdtEndPr/>
    <w:sdtContent>
      <w:p w14:paraId="24A8019D" w14:textId="682C4704" w:rsidR="00FD0597" w:rsidRDefault="00FD0597">
        <w:pPr>
          <w:pStyle w:val="Footer"/>
          <w:jc w:val="center"/>
        </w:pPr>
        <w:r>
          <w:t>[</w:t>
        </w:r>
        <w:r>
          <w:fldChar w:fldCharType="begin"/>
        </w:r>
        <w:r>
          <w:instrText xml:space="preserve"> PAGE   \* MERGEFORMAT </w:instrText>
        </w:r>
        <w:r>
          <w:fldChar w:fldCharType="separate"/>
        </w:r>
        <w:r>
          <w:rPr>
            <w:noProof/>
          </w:rPr>
          <w:t>2</w:t>
        </w:r>
        <w:r>
          <w:rPr>
            <w:noProof/>
          </w:rPr>
          <w:fldChar w:fldCharType="end"/>
        </w:r>
        <w:r>
          <w:t>]</w:t>
        </w:r>
      </w:p>
    </w:sdtContent>
  </w:sdt>
  <w:p w14:paraId="1B2EAD66" w14:textId="77777777" w:rsidR="00FD0597" w:rsidRDefault="00FD0597" w:rsidP="006F1D0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5AF576" w14:textId="77777777" w:rsidR="002F2921" w:rsidRDefault="002F2921" w:rsidP="00C83D98">
      <w:pPr>
        <w:spacing w:before="0" w:after="0"/>
      </w:pPr>
      <w:r>
        <w:separator/>
      </w:r>
    </w:p>
    <w:p w14:paraId="3A875B07" w14:textId="77777777" w:rsidR="002F2921" w:rsidRDefault="002F2921"/>
    <w:p w14:paraId="75BBE6FE" w14:textId="77777777" w:rsidR="002F2921" w:rsidRDefault="002F2921"/>
    <w:p w14:paraId="44999B1B" w14:textId="77777777" w:rsidR="002F2921" w:rsidRDefault="002F2921" w:rsidP="00EE20BD"/>
    <w:p w14:paraId="53E025F6" w14:textId="77777777" w:rsidR="002F2921" w:rsidRDefault="002F2921" w:rsidP="00EE20BD"/>
  </w:footnote>
  <w:footnote w:type="continuationSeparator" w:id="0">
    <w:p w14:paraId="4FAD5EA4" w14:textId="77777777" w:rsidR="002F2921" w:rsidRDefault="002F2921" w:rsidP="00C83D98">
      <w:pPr>
        <w:spacing w:before="0" w:after="0"/>
      </w:pPr>
      <w:r>
        <w:continuationSeparator/>
      </w:r>
    </w:p>
    <w:p w14:paraId="49148B1A" w14:textId="77777777" w:rsidR="002F2921" w:rsidRDefault="002F2921"/>
    <w:p w14:paraId="34292FE6" w14:textId="77777777" w:rsidR="002F2921" w:rsidRDefault="002F2921"/>
    <w:p w14:paraId="2B1F6106" w14:textId="77777777" w:rsidR="002F2921" w:rsidRDefault="002F2921" w:rsidP="00EE20BD"/>
    <w:p w14:paraId="6DD9EE2E" w14:textId="77777777" w:rsidR="002F2921" w:rsidRDefault="002F2921" w:rsidP="00EE20BD"/>
  </w:footnote>
  <w:footnote w:id="1">
    <w:p w14:paraId="2420B0E4" w14:textId="77777777" w:rsidR="00FD0597" w:rsidRDefault="00FD0597" w:rsidP="00C774F9">
      <w:pPr>
        <w:pStyle w:val="FootnoteText"/>
      </w:pPr>
      <w:r>
        <w:rPr>
          <w:rStyle w:val="FootnoteReference"/>
        </w:rPr>
        <w:footnoteRef/>
      </w:r>
      <w:r>
        <w:t xml:space="preserve"> </w:t>
      </w:r>
      <w:hyperlink r:id="rId1" w:history="1">
        <w:r w:rsidRPr="000C2F9E">
          <w:rPr>
            <w:rStyle w:val="Hyperlink"/>
          </w:rPr>
          <w:t>https://stackoverflow.com/</w:t>
        </w:r>
      </w:hyperlink>
    </w:p>
  </w:footnote>
  <w:footnote w:id="2">
    <w:p w14:paraId="152EED07" w14:textId="77777777" w:rsidR="00FD0597" w:rsidRDefault="00FD0597" w:rsidP="00C774F9">
      <w:pPr>
        <w:pStyle w:val="FootnoteText"/>
      </w:pPr>
      <w:r>
        <w:rPr>
          <w:rStyle w:val="FootnoteReference"/>
        </w:rPr>
        <w:footnoteRef/>
      </w:r>
      <w:r>
        <w:t xml:space="preserve"> </w:t>
      </w:r>
      <w:hyperlink r:id="rId2" w:history="1">
        <w:r w:rsidRPr="000C2F9E">
          <w:rPr>
            <w:rStyle w:val="Hyperlink"/>
          </w:rPr>
          <w:t>https://www.reddit.com/</w:t>
        </w:r>
      </w:hyperlink>
      <w:r>
        <w:t xml:space="preserve"> </w:t>
      </w:r>
    </w:p>
  </w:footnote>
  <w:footnote w:id="3">
    <w:p w14:paraId="4447F15F" w14:textId="77777777" w:rsidR="00FD0597" w:rsidRDefault="00FD0597" w:rsidP="00C774F9">
      <w:pPr>
        <w:pStyle w:val="FootnoteText"/>
      </w:pPr>
      <w:r>
        <w:rPr>
          <w:rStyle w:val="FootnoteReference"/>
        </w:rPr>
        <w:footnoteRef/>
      </w:r>
      <w:r>
        <w:t xml:space="preserve"> </w:t>
      </w:r>
      <w:hyperlink r:id="rId3" w:history="1">
        <w:r w:rsidRPr="000C2F9E">
          <w:rPr>
            <w:rStyle w:val="Hyperlink"/>
          </w:rPr>
          <w:t>https://www.w3schools.com/</w:t>
        </w:r>
      </w:hyperlink>
      <w:r>
        <w:t xml:space="preserve"> </w:t>
      </w:r>
    </w:p>
  </w:footnote>
  <w:footnote w:id="4">
    <w:p w14:paraId="1265504D" w14:textId="377A265B" w:rsidR="00FD0597" w:rsidRPr="001D0019" w:rsidRDefault="00FD0597">
      <w:pPr>
        <w:pStyle w:val="FootnoteText"/>
      </w:pPr>
      <w:r>
        <w:rPr>
          <w:rStyle w:val="FootnoteReference"/>
        </w:rPr>
        <w:footnoteRef/>
      </w:r>
      <w:r>
        <w:t xml:space="preserve"> Más información sobre el </w:t>
      </w:r>
      <w:r>
        <w:rPr>
          <w:i/>
        </w:rPr>
        <w:t>Agile Manifesto</w:t>
      </w:r>
      <w:r>
        <w:t xml:space="preserve"> en </w:t>
      </w:r>
      <w:hyperlink r:id="rId4" w:history="1">
        <w:r w:rsidRPr="007279DE">
          <w:rPr>
            <w:rStyle w:val="Hyperlink"/>
          </w:rPr>
          <w:t>http://agilemanifesto.org/</w:t>
        </w:r>
      </w:hyperlink>
      <w:r>
        <w:t xml:space="preserve"> </w:t>
      </w:r>
    </w:p>
  </w:footnote>
  <w:footnote w:id="5">
    <w:p w14:paraId="7AB319A3" w14:textId="7A5885BD" w:rsidR="00FD0597" w:rsidRPr="001D0019" w:rsidRDefault="00FD0597">
      <w:pPr>
        <w:pStyle w:val="FootnoteText"/>
      </w:pPr>
      <w:r>
        <w:rPr>
          <w:rStyle w:val="FootnoteReference"/>
        </w:rPr>
        <w:footnoteRef/>
      </w:r>
      <w:r>
        <w:t xml:space="preserve"> Más información sobre la metodología Kanban en </w:t>
      </w:r>
      <w:hyperlink r:id="rId5" w:history="1">
        <w:r w:rsidRPr="007279DE">
          <w:rPr>
            <w:rStyle w:val="Hyperlink"/>
          </w:rPr>
          <w:t>https://kanbantool.com/es/metodologia-kanban</w:t>
        </w:r>
      </w:hyperlink>
      <w:r>
        <w:t xml:space="preserve"> </w:t>
      </w:r>
    </w:p>
  </w:footnote>
  <w:footnote w:id="6">
    <w:p w14:paraId="08B66522" w14:textId="77777777" w:rsidR="00FD0597" w:rsidRPr="00955F94" w:rsidRDefault="00FD0597" w:rsidP="00955F94">
      <w:pPr>
        <w:pStyle w:val="FootnoteText"/>
      </w:pPr>
      <w:r>
        <w:rPr>
          <w:rStyle w:val="FootnoteReference"/>
        </w:rPr>
        <w:footnoteRef/>
      </w:r>
      <w:r>
        <w:t xml:space="preserve"> </w:t>
      </w:r>
      <w:hyperlink r:id="rId6" w:history="1">
        <w:r w:rsidRPr="000C2F9E">
          <w:rPr>
            <w:rStyle w:val="Hyperlink"/>
          </w:rPr>
          <w:t>https://es.wikipedia.org/wiki/Director_de_juego_(juegos_de_rol)</w:t>
        </w:r>
      </w:hyperlink>
      <w:r>
        <w:t xml:space="preserve"> </w:t>
      </w:r>
    </w:p>
  </w:footnote>
  <w:footnote w:id="7">
    <w:p w14:paraId="577995D0" w14:textId="77777777" w:rsidR="00FD0597" w:rsidRPr="00C72220" w:rsidRDefault="00FD0597" w:rsidP="00C72220">
      <w:pPr>
        <w:pStyle w:val="FootnoteText"/>
      </w:pPr>
      <w:r>
        <w:rPr>
          <w:rStyle w:val="FootnoteReference"/>
        </w:rPr>
        <w:footnoteRef/>
      </w:r>
      <w:r>
        <w:t xml:space="preserve"> </w:t>
      </w:r>
      <w:hyperlink r:id="rId7" w:history="1">
        <w:r w:rsidRPr="00C01D78">
          <w:rPr>
            <w:rStyle w:val="Hyperlink"/>
          </w:rPr>
          <w:t>https://www.tiobe.com/tiobe-index/</w:t>
        </w:r>
      </w:hyperlink>
      <w:r>
        <w:t xml:space="preserve"> </w:t>
      </w:r>
    </w:p>
  </w:footnote>
  <w:footnote w:id="8">
    <w:p w14:paraId="6E753A2E" w14:textId="77777777" w:rsidR="00FD0597" w:rsidRPr="00C72220" w:rsidRDefault="00FD0597" w:rsidP="00C72220">
      <w:pPr>
        <w:pStyle w:val="FootnoteText"/>
      </w:pPr>
      <w:r>
        <w:rPr>
          <w:rStyle w:val="FootnoteReference"/>
        </w:rPr>
        <w:footnoteRef/>
      </w:r>
      <w:r w:rsidRPr="00C72220">
        <w:t xml:space="preserve"> </w:t>
      </w:r>
      <w:hyperlink r:id="rId8" w:history="1">
        <w:r w:rsidRPr="00C72220">
          <w:rPr>
            <w:rStyle w:val="Hyperlink"/>
          </w:rPr>
          <w:t>https://jquery.com/</w:t>
        </w:r>
      </w:hyperlink>
      <w:r w:rsidRPr="00C72220">
        <w:t xml:space="preserve"> </w:t>
      </w:r>
    </w:p>
  </w:footnote>
  <w:footnote w:id="9">
    <w:p w14:paraId="2245ECF3" w14:textId="77777777" w:rsidR="00FD0597" w:rsidRPr="00C72220" w:rsidRDefault="00FD0597" w:rsidP="00C72220">
      <w:pPr>
        <w:pStyle w:val="FootnoteText"/>
      </w:pPr>
      <w:r>
        <w:rPr>
          <w:rStyle w:val="FootnoteReference"/>
        </w:rPr>
        <w:footnoteRef/>
      </w:r>
      <w:r w:rsidRPr="00C72220">
        <w:t xml:space="preserve"> </w:t>
      </w:r>
      <w:hyperlink r:id="rId9" w:history="1">
        <w:r w:rsidRPr="00C72220">
          <w:rPr>
            <w:rStyle w:val="Hyperlink"/>
          </w:rPr>
          <w:t>https://jqueryui.com/</w:t>
        </w:r>
      </w:hyperlink>
      <w:r w:rsidRPr="00C72220">
        <w:t xml:space="preserve"> </w:t>
      </w:r>
    </w:p>
  </w:footnote>
  <w:footnote w:id="10">
    <w:p w14:paraId="6F9FF207" w14:textId="77777777" w:rsidR="00FD0597" w:rsidRPr="00C72220" w:rsidRDefault="00FD0597" w:rsidP="00C72220">
      <w:pPr>
        <w:pStyle w:val="FootnoteText"/>
      </w:pPr>
      <w:r>
        <w:rPr>
          <w:rStyle w:val="FootnoteReference"/>
        </w:rPr>
        <w:footnoteRef/>
      </w:r>
      <w:r w:rsidRPr="00C72220">
        <w:t xml:space="preserve"> </w:t>
      </w:r>
      <w:hyperlink r:id="rId10" w:history="1">
        <w:r w:rsidRPr="00C72220">
          <w:rPr>
            <w:rStyle w:val="Hyperlink"/>
          </w:rPr>
          <w:t>https://jqueryvalidation.org/</w:t>
        </w:r>
      </w:hyperlink>
      <w:r w:rsidRPr="00C72220">
        <w:t xml:space="preserve"> </w:t>
      </w:r>
    </w:p>
  </w:footnote>
  <w:footnote w:id="11">
    <w:p w14:paraId="6614E8E2" w14:textId="77777777" w:rsidR="00FD0597" w:rsidRPr="00C72220" w:rsidRDefault="00FD0597" w:rsidP="00C72220">
      <w:pPr>
        <w:pStyle w:val="FootnoteText"/>
      </w:pPr>
      <w:r>
        <w:rPr>
          <w:rStyle w:val="FootnoteReference"/>
        </w:rPr>
        <w:footnoteRef/>
      </w:r>
      <w:r w:rsidRPr="00C72220">
        <w:t xml:space="preserve"> </w:t>
      </w:r>
      <w:hyperlink r:id="rId11" w:history="1">
        <w:r w:rsidRPr="00C72220">
          <w:rPr>
            <w:rStyle w:val="Hyperlink"/>
          </w:rPr>
          <w:t>https://redmonk.com/fryan/2017/06/22/language-framework-popularity-a-look-at-java-june-2017/</w:t>
        </w:r>
      </w:hyperlink>
      <w:r w:rsidRPr="00C72220">
        <w:t xml:space="preserve"> </w:t>
      </w:r>
    </w:p>
  </w:footnote>
  <w:footnote w:id="12">
    <w:p w14:paraId="4B370722" w14:textId="77777777" w:rsidR="00FD0597" w:rsidRPr="00C72220" w:rsidRDefault="00FD0597" w:rsidP="00C72220">
      <w:pPr>
        <w:pStyle w:val="FootnoteText"/>
      </w:pPr>
      <w:r>
        <w:rPr>
          <w:rStyle w:val="FootnoteReference"/>
        </w:rPr>
        <w:footnoteRef/>
      </w:r>
      <w:r w:rsidRPr="00C72220">
        <w:t xml:space="preserve"> </w:t>
      </w:r>
      <w:hyperlink r:id="rId12" w:history="1">
        <w:r w:rsidRPr="00C72220">
          <w:rPr>
            <w:rStyle w:val="Hyperlink"/>
          </w:rPr>
          <w:t>https://spring.io/projects/spring-boot</w:t>
        </w:r>
      </w:hyperlink>
      <w:r w:rsidRPr="00C72220">
        <w:t xml:space="preserve"> </w:t>
      </w:r>
    </w:p>
  </w:footnote>
  <w:footnote w:id="13">
    <w:p w14:paraId="191985CF" w14:textId="77777777" w:rsidR="00FD0597" w:rsidRPr="00C72220" w:rsidRDefault="00FD0597" w:rsidP="00C72220">
      <w:pPr>
        <w:pStyle w:val="FootnoteText"/>
      </w:pPr>
      <w:r>
        <w:rPr>
          <w:rStyle w:val="FootnoteReference"/>
        </w:rPr>
        <w:footnoteRef/>
      </w:r>
      <w:r w:rsidRPr="00C72220">
        <w:t xml:space="preserve"> </w:t>
      </w:r>
      <w:hyperlink r:id="rId13" w:history="1">
        <w:r w:rsidRPr="00C72220">
          <w:rPr>
            <w:rStyle w:val="Hyperlink"/>
          </w:rPr>
          <w:t>https://docs.spring.io/spring-boot/docs/current/reference/html/using-boot-spring-beans-and-dependency-injection.html</w:t>
        </w:r>
      </w:hyperlink>
      <w:r w:rsidRPr="00C72220">
        <w:t xml:space="preserve"> </w:t>
      </w:r>
    </w:p>
  </w:footnote>
  <w:footnote w:id="14">
    <w:p w14:paraId="032F239B" w14:textId="77777777" w:rsidR="00FD0597" w:rsidRPr="00C72220" w:rsidRDefault="00FD0597" w:rsidP="00C72220">
      <w:pPr>
        <w:pStyle w:val="FootnoteText"/>
      </w:pPr>
      <w:r>
        <w:rPr>
          <w:rStyle w:val="FootnoteReference"/>
        </w:rPr>
        <w:footnoteRef/>
      </w:r>
      <w:r w:rsidRPr="00C72220">
        <w:t xml:space="preserve"> </w:t>
      </w:r>
      <w:hyperlink r:id="rId14" w:history="1">
        <w:r w:rsidRPr="00C72220">
          <w:rPr>
            <w:rStyle w:val="Hyperlink"/>
          </w:rPr>
          <w:t>https://www.mongodb.com/</w:t>
        </w:r>
      </w:hyperlink>
      <w:r w:rsidRPr="00C72220">
        <w:t xml:space="preserve"> </w:t>
      </w:r>
    </w:p>
  </w:footnote>
  <w:footnote w:id="15">
    <w:p w14:paraId="427596C6" w14:textId="77777777" w:rsidR="00FD0597" w:rsidRPr="00C72220" w:rsidRDefault="00FD0597" w:rsidP="00C72220">
      <w:pPr>
        <w:pStyle w:val="FootnoteText"/>
      </w:pPr>
      <w:r>
        <w:rPr>
          <w:rStyle w:val="FootnoteReference"/>
        </w:rPr>
        <w:footnoteRef/>
      </w:r>
      <w:r w:rsidRPr="00C72220">
        <w:t xml:space="preserve"> </w:t>
      </w:r>
      <w:hyperlink r:id="rId15" w:history="1">
        <w:r w:rsidRPr="00C72220">
          <w:rPr>
            <w:rStyle w:val="Hyperlink"/>
          </w:rPr>
          <w:t>http://www.h2database.com/html/main.html</w:t>
        </w:r>
      </w:hyperlink>
      <w:r w:rsidRPr="00C72220">
        <w:t xml:space="preserve"> </w:t>
      </w:r>
    </w:p>
  </w:footnote>
  <w:footnote w:id="16">
    <w:p w14:paraId="509AED69" w14:textId="77777777" w:rsidR="00FD0597" w:rsidRPr="005A76F6" w:rsidRDefault="00FD0597" w:rsidP="005A76F6">
      <w:pPr>
        <w:pStyle w:val="FootnoteText"/>
      </w:pPr>
      <w:r>
        <w:rPr>
          <w:rStyle w:val="FootnoteReference"/>
        </w:rPr>
        <w:footnoteRef/>
      </w:r>
      <w:r>
        <w:t xml:space="preserve"> </w:t>
      </w:r>
      <w:hyperlink r:id="rId16" w:history="1">
        <w:r w:rsidRPr="00E02676">
          <w:rPr>
            <w:rStyle w:val="Hyperlink"/>
          </w:rPr>
          <w:t>https://www.java.com/en/</w:t>
        </w:r>
      </w:hyperlink>
      <w:r>
        <w:t xml:space="preserve"> </w:t>
      </w:r>
    </w:p>
  </w:footnote>
  <w:footnote w:id="17">
    <w:p w14:paraId="6292ADB5" w14:textId="77777777" w:rsidR="00FD0597" w:rsidRPr="005A76F6" w:rsidRDefault="00FD0597" w:rsidP="005A76F6">
      <w:pPr>
        <w:pStyle w:val="FootnoteText"/>
      </w:pPr>
      <w:r>
        <w:rPr>
          <w:rStyle w:val="FootnoteReference"/>
        </w:rPr>
        <w:footnoteRef/>
      </w:r>
      <w:r w:rsidRPr="005A76F6">
        <w:t xml:space="preserve"> </w:t>
      </w:r>
      <w:hyperlink r:id="rId17" w:history="1">
        <w:r w:rsidRPr="005A76F6">
          <w:rPr>
            <w:rStyle w:val="Hyperlink"/>
          </w:rPr>
          <w:t>https://www.apachefriends.org/index.html</w:t>
        </w:r>
      </w:hyperlink>
      <w:r w:rsidRPr="005A76F6">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80B6C"/>
    <w:multiLevelType w:val="hybridMultilevel"/>
    <w:tmpl w:val="B6F423D0"/>
    <w:lvl w:ilvl="0" w:tplc="0C0A0001">
      <w:start w:val="1"/>
      <w:numFmt w:val="bullet"/>
      <w:lvlText w:val=""/>
      <w:lvlJc w:val="left"/>
      <w:pPr>
        <w:tabs>
          <w:tab w:val="num" w:pos="720"/>
        </w:tabs>
        <w:ind w:left="720" w:hanging="360"/>
      </w:pPr>
      <w:rPr>
        <w:rFonts w:ascii="Symbol" w:hAnsi="Symbol" w:hint="default"/>
      </w:rPr>
    </w:lvl>
    <w:lvl w:ilvl="1" w:tplc="0C0A0005">
      <w:start w:val="1"/>
      <w:numFmt w:val="bullet"/>
      <w:lvlText w:val=""/>
      <w:lvlJc w:val="left"/>
      <w:pPr>
        <w:tabs>
          <w:tab w:val="num" w:pos="1440"/>
        </w:tabs>
        <w:ind w:left="144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58C68B1"/>
    <w:multiLevelType w:val="multilevel"/>
    <w:tmpl w:val="44E43A8A"/>
    <w:lvl w:ilvl="0">
      <w:start w:val="1"/>
      <w:numFmt w:val="decimal"/>
      <w:lvlText w:val="."/>
      <w:lvlJc w:val="left"/>
      <w:pPr>
        <w:ind w:left="720" w:firstLine="360"/>
      </w:pPr>
      <w:rPr>
        <w:rFonts w:ascii="Arial" w:eastAsia="Arial" w:hAnsi="Arial" w:cs="Arial"/>
        <w:b/>
        <w:vertAlign w:val="baseline"/>
      </w:rPr>
    </w:lvl>
    <w:lvl w:ilvl="1">
      <w:start w:val="1"/>
      <w:numFmt w:val="bullet"/>
      <w:lvlText w:val="●"/>
      <w:lvlJc w:val="left"/>
      <w:pPr>
        <w:ind w:left="1440" w:firstLine="1080"/>
      </w:pPr>
      <w:rPr>
        <w:rFonts w:ascii="Arial" w:eastAsia="Arial" w:hAnsi="Arial" w:cs="Arial"/>
        <w:b/>
        <w:vertAlign w:val="baseline"/>
      </w:rPr>
    </w:lvl>
    <w:lvl w:ilvl="2">
      <w:start w:val="1"/>
      <w:numFmt w:val="lowerRoman"/>
      <w:lvlText w:val="●.%3."/>
      <w:lvlJc w:val="right"/>
      <w:pPr>
        <w:ind w:left="2160" w:firstLine="1980"/>
      </w:pPr>
      <w:rPr>
        <w:rFonts w:ascii="Arial" w:eastAsia="Arial" w:hAnsi="Arial" w:cs="Arial"/>
        <w:vertAlign w:val="baseline"/>
      </w:rPr>
    </w:lvl>
    <w:lvl w:ilvl="3">
      <w:start w:val="1"/>
      <w:numFmt w:val="decimal"/>
      <w:lvlText w:val="●.%3.%4."/>
      <w:lvlJc w:val="left"/>
      <w:pPr>
        <w:ind w:left="2880" w:firstLine="2520"/>
      </w:pPr>
      <w:rPr>
        <w:rFonts w:ascii="Arial" w:eastAsia="Arial" w:hAnsi="Arial" w:cs="Arial"/>
        <w:vertAlign w:val="baseline"/>
      </w:rPr>
    </w:lvl>
    <w:lvl w:ilvl="4">
      <w:start w:val="1"/>
      <w:numFmt w:val="lowerLetter"/>
      <w:lvlText w:val="●.%3.%4.%5."/>
      <w:lvlJc w:val="left"/>
      <w:pPr>
        <w:ind w:left="3600" w:firstLine="3240"/>
      </w:pPr>
      <w:rPr>
        <w:rFonts w:ascii="Arial" w:eastAsia="Arial" w:hAnsi="Arial" w:cs="Arial"/>
        <w:vertAlign w:val="baseline"/>
      </w:rPr>
    </w:lvl>
    <w:lvl w:ilvl="5">
      <w:start w:val="1"/>
      <w:numFmt w:val="lowerRoman"/>
      <w:lvlText w:val="●.%3.%4.%5.%6."/>
      <w:lvlJc w:val="right"/>
      <w:pPr>
        <w:ind w:left="4320" w:firstLine="4140"/>
      </w:pPr>
      <w:rPr>
        <w:rFonts w:ascii="Arial" w:eastAsia="Arial" w:hAnsi="Arial" w:cs="Arial"/>
        <w:vertAlign w:val="baseline"/>
      </w:rPr>
    </w:lvl>
    <w:lvl w:ilvl="6">
      <w:start w:val="1"/>
      <w:numFmt w:val="decimal"/>
      <w:lvlText w:val="●.%3.%4.%5.%6.%7."/>
      <w:lvlJc w:val="left"/>
      <w:pPr>
        <w:ind w:left="5040" w:firstLine="4680"/>
      </w:pPr>
      <w:rPr>
        <w:rFonts w:ascii="Arial" w:eastAsia="Arial" w:hAnsi="Arial" w:cs="Arial"/>
        <w:vertAlign w:val="baseline"/>
      </w:rPr>
    </w:lvl>
    <w:lvl w:ilvl="7">
      <w:start w:val="1"/>
      <w:numFmt w:val="lowerLetter"/>
      <w:lvlText w:val="●.%3.%4.%5.%6.%7.%8."/>
      <w:lvlJc w:val="left"/>
      <w:pPr>
        <w:ind w:left="5760" w:firstLine="5400"/>
      </w:pPr>
      <w:rPr>
        <w:rFonts w:ascii="Arial" w:eastAsia="Arial" w:hAnsi="Arial" w:cs="Arial"/>
        <w:vertAlign w:val="baseline"/>
      </w:rPr>
    </w:lvl>
    <w:lvl w:ilvl="8">
      <w:start w:val="1"/>
      <w:numFmt w:val="lowerRoman"/>
      <w:lvlText w:val="●.%3.%4.%5.%6.%7.%8.%9."/>
      <w:lvlJc w:val="right"/>
      <w:pPr>
        <w:ind w:left="6480" w:firstLine="6300"/>
      </w:pPr>
      <w:rPr>
        <w:rFonts w:ascii="Arial" w:eastAsia="Arial" w:hAnsi="Arial" w:cs="Arial"/>
        <w:vertAlign w:val="baseline"/>
      </w:rPr>
    </w:lvl>
  </w:abstractNum>
  <w:abstractNum w:abstractNumId="2" w15:restartNumberingAfterBreak="0">
    <w:nsid w:val="06AC28C4"/>
    <w:multiLevelType w:val="hybridMultilevel"/>
    <w:tmpl w:val="5198C4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515A56"/>
    <w:multiLevelType w:val="hybridMultilevel"/>
    <w:tmpl w:val="C640290E"/>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4" w15:restartNumberingAfterBreak="0">
    <w:nsid w:val="07FE4213"/>
    <w:multiLevelType w:val="multilevel"/>
    <w:tmpl w:val="069043EC"/>
    <w:lvl w:ilvl="0">
      <w:start w:val="3"/>
      <w:numFmt w:val="decimal"/>
      <w:lvlText w:val="%1."/>
      <w:lvlJc w:val="left"/>
      <w:pPr>
        <w:ind w:left="360" w:hanging="360"/>
      </w:pPr>
      <w:rPr>
        <w:rFonts w:hint="default"/>
      </w:rPr>
    </w:lvl>
    <w:lvl w:ilvl="1">
      <w:start w:val="1"/>
      <w:numFmt w:val="decimal"/>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5" w15:restartNumberingAfterBreak="0">
    <w:nsid w:val="08042D0F"/>
    <w:multiLevelType w:val="hybridMultilevel"/>
    <w:tmpl w:val="E8BC19B6"/>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15:restartNumberingAfterBreak="0">
    <w:nsid w:val="0B0A2A06"/>
    <w:multiLevelType w:val="multilevel"/>
    <w:tmpl w:val="E632983E"/>
    <w:lvl w:ilvl="0">
      <w:start w:val="2"/>
      <w:numFmt w:val="decimal"/>
      <w:lvlText w:val="%1."/>
      <w:lvlJc w:val="left"/>
      <w:pPr>
        <w:ind w:left="360" w:hanging="360"/>
      </w:pPr>
      <w:rPr>
        <w:rFonts w:hint="default"/>
      </w:rPr>
    </w:lvl>
    <w:lvl w:ilvl="1">
      <w:start w:val="1"/>
      <w:numFmt w:val="decimal"/>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7" w15:restartNumberingAfterBreak="0">
    <w:nsid w:val="17746249"/>
    <w:multiLevelType w:val="hybridMultilevel"/>
    <w:tmpl w:val="786E7E4E"/>
    <w:lvl w:ilvl="0" w:tplc="86D65396">
      <w:start w:val="8"/>
      <w:numFmt w:val="bullet"/>
      <w:lvlText w:val=""/>
      <w:lvlJc w:val="left"/>
      <w:pPr>
        <w:ind w:left="720" w:hanging="360"/>
      </w:pPr>
      <w:rPr>
        <w:rFonts w:ascii="Symbol" w:eastAsiaTheme="minorHAnsi" w:hAnsi="Symbol" w:cstheme="minorBidi"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8" w15:restartNumberingAfterBreak="0">
    <w:nsid w:val="17AA083E"/>
    <w:multiLevelType w:val="multilevel"/>
    <w:tmpl w:val="D9A64044"/>
    <w:lvl w:ilvl="0">
      <w:start w:val="1"/>
      <w:numFmt w:val="lowerLetter"/>
      <w:lvlText w:val="%1)"/>
      <w:lvlJc w:val="left"/>
      <w:pPr>
        <w:ind w:left="720" w:firstLine="360"/>
      </w:pPr>
      <w:rPr>
        <w:rFonts w:ascii="Arial" w:eastAsia="Arial" w:hAnsi="Arial" w:cs="Arial"/>
        <w:vertAlign w:val="baseline"/>
      </w:rPr>
    </w:lvl>
    <w:lvl w:ilvl="1">
      <w:start w:val="1"/>
      <w:numFmt w:val="lowerLetter"/>
      <w:lvlText w:val="%2."/>
      <w:lvlJc w:val="left"/>
      <w:pPr>
        <w:ind w:left="1440" w:firstLine="1080"/>
      </w:pPr>
      <w:rPr>
        <w:rFonts w:ascii="Arial" w:eastAsia="Arial" w:hAnsi="Arial" w:cs="Arial"/>
        <w:vertAlign w:val="baseline"/>
      </w:rPr>
    </w:lvl>
    <w:lvl w:ilvl="2">
      <w:start w:val="1"/>
      <w:numFmt w:val="lowerRoman"/>
      <w:lvlText w:val="%2.%3."/>
      <w:lvlJc w:val="right"/>
      <w:pPr>
        <w:ind w:left="2160" w:firstLine="1980"/>
      </w:pPr>
      <w:rPr>
        <w:rFonts w:ascii="Arial" w:eastAsia="Arial" w:hAnsi="Arial" w:cs="Arial"/>
        <w:vertAlign w:val="baseline"/>
      </w:rPr>
    </w:lvl>
    <w:lvl w:ilvl="3">
      <w:start w:val="1"/>
      <w:numFmt w:val="decimal"/>
      <w:lvlText w:val="%2.%3.%4."/>
      <w:lvlJc w:val="left"/>
      <w:pPr>
        <w:ind w:left="2880" w:firstLine="2520"/>
      </w:pPr>
      <w:rPr>
        <w:rFonts w:ascii="Arial" w:eastAsia="Arial" w:hAnsi="Arial" w:cs="Arial"/>
        <w:vertAlign w:val="baseline"/>
      </w:rPr>
    </w:lvl>
    <w:lvl w:ilvl="4">
      <w:start w:val="1"/>
      <w:numFmt w:val="lowerLetter"/>
      <w:lvlText w:val="%2.%3.%4.%5."/>
      <w:lvlJc w:val="left"/>
      <w:pPr>
        <w:ind w:left="3600" w:firstLine="3240"/>
      </w:pPr>
      <w:rPr>
        <w:rFonts w:ascii="Arial" w:eastAsia="Arial" w:hAnsi="Arial" w:cs="Arial"/>
        <w:vertAlign w:val="baseline"/>
      </w:rPr>
    </w:lvl>
    <w:lvl w:ilvl="5">
      <w:start w:val="1"/>
      <w:numFmt w:val="lowerRoman"/>
      <w:lvlText w:val="%2.%3.%4.%5.%6."/>
      <w:lvlJc w:val="right"/>
      <w:pPr>
        <w:ind w:left="4320" w:firstLine="4140"/>
      </w:pPr>
      <w:rPr>
        <w:rFonts w:ascii="Arial" w:eastAsia="Arial" w:hAnsi="Arial" w:cs="Arial"/>
        <w:vertAlign w:val="baseline"/>
      </w:rPr>
    </w:lvl>
    <w:lvl w:ilvl="6">
      <w:start w:val="1"/>
      <w:numFmt w:val="decimal"/>
      <w:lvlText w:val="%2.%3.%4.%5.%6.%7."/>
      <w:lvlJc w:val="left"/>
      <w:pPr>
        <w:ind w:left="5040" w:firstLine="4680"/>
      </w:pPr>
      <w:rPr>
        <w:rFonts w:ascii="Arial" w:eastAsia="Arial" w:hAnsi="Arial" w:cs="Arial"/>
        <w:vertAlign w:val="baseline"/>
      </w:rPr>
    </w:lvl>
    <w:lvl w:ilvl="7">
      <w:start w:val="1"/>
      <w:numFmt w:val="lowerLetter"/>
      <w:lvlText w:val="%2.%3.%4.%5.%6.%7.%8."/>
      <w:lvlJc w:val="left"/>
      <w:pPr>
        <w:ind w:left="5760" w:firstLine="5400"/>
      </w:pPr>
      <w:rPr>
        <w:rFonts w:ascii="Arial" w:eastAsia="Arial" w:hAnsi="Arial" w:cs="Arial"/>
        <w:vertAlign w:val="baseline"/>
      </w:rPr>
    </w:lvl>
    <w:lvl w:ilvl="8">
      <w:start w:val="1"/>
      <w:numFmt w:val="lowerRoman"/>
      <w:lvlText w:val="%2.%3.%4.%5.%6.%7.%8.%9."/>
      <w:lvlJc w:val="right"/>
      <w:pPr>
        <w:ind w:left="6480" w:firstLine="6300"/>
      </w:pPr>
      <w:rPr>
        <w:rFonts w:ascii="Arial" w:eastAsia="Arial" w:hAnsi="Arial" w:cs="Arial"/>
        <w:vertAlign w:val="baseline"/>
      </w:rPr>
    </w:lvl>
  </w:abstractNum>
  <w:abstractNum w:abstractNumId="9" w15:restartNumberingAfterBreak="0">
    <w:nsid w:val="1A3F253D"/>
    <w:multiLevelType w:val="multilevel"/>
    <w:tmpl w:val="E6501B7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0" w15:restartNumberingAfterBreak="0">
    <w:nsid w:val="204D5F1E"/>
    <w:multiLevelType w:val="hybridMultilevel"/>
    <w:tmpl w:val="829290C2"/>
    <w:lvl w:ilvl="0" w:tplc="0C0A000F">
      <w:start w:val="1"/>
      <w:numFmt w:val="decimal"/>
      <w:lvlText w:val="%1."/>
      <w:lvlJc w:val="left"/>
      <w:pPr>
        <w:ind w:left="1152" w:hanging="360"/>
      </w:pPr>
    </w:lvl>
    <w:lvl w:ilvl="1" w:tplc="0C0A0019" w:tentative="1">
      <w:start w:val="1"/>
      <w:numFmt w:val="lowerLetter"/>
      <w:lvlText w:val="%2."/>
      <w:lvlJc w:val="left"/>
      <w:pPr>
        <w:ind w:left="1872" w:hanging="360"/>
      </w:pPr>
    </w:lvl>
    <w:lvl w:ilvl="2" w:tplc="0C0A001B" w:tentative="1">
      <w:start w:val="1"/>
      <w:numFmt w:val="lowerRoman"/>
      <w:lvlText w:val="%3."/>
      <w:lvlJc w:val="right"/>
      <w:pPr>
        <w:ind w:left="2592" w:hanging="180"/>
      </w:pPr>
    </w:lvl>
    <w:lvl w:ilvl="3" w:tplc="0C0A000F" w:tentative="1">
      <w:start w:val="1"/>
      <w:numFmt w:val="decimal"/>
      <w:lvlText w:val="%4."/>
      <w:lvlJc w:val="left"/>
      <w:pPr>
        <w:ind w:left="3312" w:hanging="360"/>
      </w:pPr>
    </w:lvl>
    <w:lvl w:ilvl="4" w:tplc="0C0A0019" w:tentative="1">
      <w:start w:val="1"/>
      <w:numFmt w:val="lowerLetter"/>
      <w:lvlText w:val="%5."/>
      <w:lvlJc w:val="left"/>
      <w:pPr>
        <w:ind w:left="4032" w:hanging="360"/>
      </w:pPr>
    </w:lvl>
    <w:lvl w:ilvl="5" w:tplc="0C0A001B" w:tentative="1">
      <w:start w:val="1"/>
      <w:numFmt w:val="lowerRoman"/>
      <w:lvlText w:val="%6."/>
      <w:lvlJc w:val="right"/>
      <w:pPr>
        <w:ind w:left="4752" w:hanging="180"/>
      </w:pPr>
    </w:lvl>
    <w:lvl w:ilvl="6" w:tplc="0C0A000F" w:tentative="1">
      <w:start w:val="1"/>
      <w:numFmt w:val="decimal"/>
      <w:lvlText w:val="%7."/>
      <w:lvlJc w:val="left"/>
      <w:pPr>
        <w:ind w:left="5472" w:hanging="360"/>
      </w:pPr>
    </w:lvl>
    <w:lvl w:ilvl="7" w:tplc="0C0A0019" w:tentative="1">
      <w:start w:val="1"/>
      <w:numFmt w:val="lowerLetter"/>
      <w:lvlText w:val="%8."/>
      <w:lvlJc w:val="left"/>
      <w:pPr>
        <w:ind w:left="6192" w:hanging="360"/>
      </w:pPr>
    </w:lvl>
    <w:lvl w:ilvl="8" w:tplc="0C0A001B" w:tentative="1">
      <w:start w:val="1"/>
      <w:numFmt w:val="lowerRoman"/>
      <w:lvlText w:val="%9."/>
      <w:lvlJc w:val="right"/>
      <w:pPr>
        <w:ind w:left="6912" w:hanging="180"/>
      </w:pPr>
    </w:lvl>
  </w:abstractNum>
  <w:abstractNum w:abstractNumId="11" w15:restartNumberingAfterBreak="0">
    <w:nsid w:val="22C21646"/>
    <w:multiLevelType w:val="hybridMultilevel"/>
    <w:tmpl w:val="6770C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46C0D4C"/>
    <w:multiLevelType w:val="hybridMultilevel"/>
    <w:tmpl w:val="3C5262AC"/>
    <w:lvl w:ilvl="0" w:tplc="CA1401FA">
      <w:start w:val="10"/>
      <w:numFmt w:val="bullet"/>
      <w:lvlText w:val="-"/>
      <w:lvlJc w:val="left"/>
      <w:pPr>
        <w:ind w:left="720" w:hanging="360"/>
      </w:pPr>
      <w:rPr>
        <w:rFonts w:ascii="Arial Narrow" w:eastAsia="Times New Roman" w:hAnsi="Arial Narrow"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27FC2DB0"/>
    <w:multiLevelType w:val="multilevel"/>
    <w:tmpl w:val="9EB02F20"/>
    <w:lvl w:ilvl="0">
      <w:start w:val="1"/>
      <w:numFmt w:val="none"/>
      <w:pStyle w:val="Heading1"/>
      <w:lvlText w:val=""/>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4" w15:restartNumberingAfterBreak="0">
    <w:nsid w:val="2FC83981"/>
    <w:multiLevelType w:val="hybridMultilevel"/>
    <w:tmpl w:val="8BFA5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172D36"/>
    <w:multiLevelType w:val="hybridMultilevel"/>
    <w:tmpl w:val="35521D8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30D76035"/>
    <w:multiLevelType w:val="multilevel"/>
    <w:tmpl w:val="AD623310"/>
    <w:lvl w:ilvl="0">
      <w:start w:val="1"/>
      <w:numFmt w:val="decimal"/>
      <w:lvlText w:val="%1."/>
      <w:lvlJc w:val="left"/>
      <w:pPr>
        <w:ind w:left="360" w:hanging="360"/>
      </w:pPr>
      <w:rPr>
        <w:rFonts w:hint="default"/>
      </w:rPr>
    </w:lvl>
    <w:lvl w:ilvl="1">
      <w:start w:val="1"/>
      <w:numFmt w:val="decimal"/>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17" w15:restartNumberingAfterBreak="0">
    <w:nsid w:val="340C7ACC"/>
    <w:multiLevelType w:val="hybridMultilevel"/>
    <w:tmpl w:val="690ECC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43C3078"/>
    <w:multiLevelType w:val="hybridMultilevel"/>
    <w:tmpl w:val="2D883C06"/>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9" w15:restartNumberingAfterBreak="0">
    <w:nsid w:val="345B3B04"/>
    <w:multiLevelType w:val="hybridMultilevel"/>
    <w:tmpl w:val="0A92D0C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367B39D5"/>
    <w:multiLevelType w:val="hybridMultilevel"/>
    <w:tmpl w:val="0F26698C"/>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1" w15:restartNumberingAfterBreak="0">
    <w:nsid w:val="38FC6806"/>
    <w:multiLevelType w:val="hybridMultilevel"/>
    <w:tmpl w:val="1AC8C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ACA20B4"/>
    <w:multiLevelType w:val="hybridMultilevel"/>
    <w:tmpl w:val="8F60FBC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3BD04DAF"/>
    <w:multiLevelType w:val="multilevel"/>
    <w:tmpl w:val="856ACADE"/>
    <w:lvl w:ilvl="0">
      <w:start w:val="1"/>
      <w:numFmt w:val="decimal"/>
      <w:lvlText w:val="%1."/>
      <w:lvlJc w:val="left"/>
      <w:pPr>
        <w:ind w:left="360" w:hanging="360"/>
      </w:pPr>
      <w:rPr>
        <w:rFonts w:hint="default"/>
      </w:rPr>
    </w:lvl>
    <w:lvl w:ilvl="1">
      <w:start w:val="1"/>
      <w:numFmt w:val="decimal"/>
      <w:lvlText w:val="%1.%2."/>
      <w:lvlJc w:val="left"/>
      <w:pPr>
        <w:ind w:left="420" w:hanging="360"/>
      </w:pPr>
      <w:rPr>
        <w:rFonts w:hint="default"/>
      </w:rPr>
    </w:lvl>
    <w:lvl w:ilvl="2">
      <w:start w:val="1"/>
      <w:numFmt w:val="decimal"/>
      <w:lvlText w:val="%1.%2.%3."/>
      <w:lvlJc w:val="left"/>
      <w:pPr>
        <w:ind w:left="840" w:hanging="720"/>
      </w:pPr>
      <w:rPr>
        <w:rFonts w:hint="default"/>
      </w:rPr>
    </w:lvl>
    <w:lvl w:ilvl="3">
      <w:start w:val="1"/>
      <w:numFmt w:val="decimal"/>
      <w:lvlText w:val="%1.%2.%3.%4."/>
      <w:lvlJc w:val="left"/>
      <w:pPr>
        <w:ind w:left="900" w:hanging="720"/>
      </w:pPr>
      <w:rPr>
        <w:rFonts w:hint="default"/>
      </w:rPr>
    </w:lvl>
    <w:lvl w:ilvl="4">
      <w:start w:val="1"/>
      <w:numFmt w:val="decimal"/>
      <w:lvlText w:val="%1.%2.%3.%4.%5."/>
      <w:lvlJc w:val="left"/>
      <w:pPr>
        <w:ind w:left="1320" w:hanging="1080"/>
      </w:pPr>
      <w:rPr>
        <w:rFonts w:hint="default"/>
      </w:rPr>
    </w:lvl>
    <w:lvl w:ilvl="5">
      <w:start w:val="1"/>
      <w:numFmt w:val="decimal"/>
      <w:lvlText w:val="%1.%2.%3.%4.%5.%6."/>
      <w:lvlJc w:val="left"/>
      <w:pPr>
        <w:ind w:left="138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60" w:hanging="1440"/>
      </w:pPr>
      <w:rPr>
        <w:rFonts w:hint="default"/>
      </w:rPr>
    </w:lvl>
    <w:lvl w:ilvl="8">
      <w:start w:val="1"/>
      <w:numFmt w:val="decimal"/>
      <w:lvlText w:val="%1.%2.%3.%4.%5.%6.%7.%8.%9."/>
      <w:lvlJc w:val="left"/>
      <w:pPr>
        <w:ind w:left="2280" w:hanging="1800"/>
      </w:pPr>
      <w:rPr>
        <w:rFonts w:hint="default"/>
      </w:rPr>
    </w:lvl>
  </w:abstractNum>
  <w:abstractNum w:abstractNumId="24" w15:restartNumberingAfterBreak="0">
    <w:nsid w:val="3D162AA8"/>
    <w:multiLevelType w:val="hybridMultilevel"/>
    <w:tmpl w:val="6B20034A"/>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5" w15:restartNumberingAfterBreak="0">
    <w:nsid w:val="40914A7D"/>
    <w:multiLevelType w:val="hybridMultilevel"/>
    <w:tmpl w:val="8DEE46D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4460569D"/>
    <w:multiLevelType w:val="hybridMultilevel"/>
    <w:tmpl w:val="144CFE1C"/>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7" w15:restartNumberingAfterBreak="0">
    <w:nsid w:val="464B7ECC"/>
    <w:multiLevelType w:val="hybridMultilevel"/>
    <w:tmpl w:val="3C44503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15:restartNumberingAfterBreak="0">
    <w:nsid w:val="46A564A5"/>
    <w:multiLevelType w:val="hybridMultilevel"/>
    <w:tmpl w:val="E60E46F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9" w15:restartNumberingAfterBreak="0">
    <w:nsid w:val="48F23FE4"/>
    <w:multiLevelType w:val="multilevel"/>
    <w:tmpl w:val="8378F404"/>
    <w:lvl w:ilvl="0">
      <w:start w:val="2"/>
      <w:numFmt w:val="decimal"/>
      <w:lvlText w:val="%1."/>
      <w:lvlJc w:val="left"/>
      <w:pPr>
        <w:ind w:left="360" w:hanging="360"/>
      </w:pPr>
      <w:rPr>
        <w:rFonts w:hint="default"/>
      </w:rPr>
    </w:lvl>
    <w:lvl w:ilvl="1">
      <w:start w:val="1"/>
      <w:numFmt w:val="decimal"/>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30" w15:restartNumberingAfterBreak="0">
    <w:nsid w:val="497D0059"/>
    <w:multiLevelType w:val="hybridMultilevel"/>
    <w:tmpl w:val="1CD438FC"/>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31" w15:restartNumberingAfterBreak="0">
    <w:nsid w:val="49F2144D"/>
    <w:multiLevelType w:val="hybridMultilevel"/>
    <w:tmpl w:val="E9445492"/>
    <w:lvl w:ilvl="0" w:tplc="BD26F53E">
      <w:start w:val="1"/>
      <w:numFmt w:val="bullet"/>
      <w:lvlText w:val="-"/>
      <w:lvlJc w:val="left"/>
      <w:pPr>
        <w:ind w:left="720" w:hanging="360"/>
      </w:pPr>
      <w:rPr>
        <w:rFonts w:ascii="Arial Narrow" w:eastAsiaTheme="minorHAnsi" w:hAnsi="Arial Narrow"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A391FB7"/>
    <w:multiLevelType w:val="hybridMultilevel"/>
    <w:tmpl w:val="AD90037C"/>
    <w:lvl w:ilvl="0" w:tplc="CA9C4B56">
      <w:start w:val="1"/>
      <w:numFmt w:val="bullet"/>
      <w:lvlText w:val="-"/>
      <w:lvlJc w:val="left"/>
      <w:pPr>
        <w:ind w:left="720" w:hanging="360"/>
      </w:pPr>
      <w:rPr>
        <w:rFonts w:ascii="Arial Narrow" w:eastAsia="Times New Roman" w:hAnsi="Arial Narrow"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15:restartNumberingAfterBreak="0">
    <w:nsid w:val="4D545872"/>
    <w:multiLevelType w:val="hybridMultilevel"/>
    <w:tmpl w:val="916203B2"/>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34" w15:restartNumberingAfterBreak="0">
    <w:nsid w:val="4ECA6D04"/>
    <w:multiLevelType w:val="hybridMultilevel"/>
    <w:tmpl w:val="428093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80B6C6C"/>
    <w:multiLevelType w:val="hybridMultilevel"/>
    <w:tmpl w:val="8FFAFF26"/>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36" w15:restartNumberingAfterBreak="0">
    <w:nsid w:val="5D111FD8"/>
    <w:multiLevelType w:val="multilevel"/>
    <w:tmpl w:val="6E80A98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pStyle w:val="Estilo1"/>
      <w:lvlText w:val="%1.%2.%3"/>
      <w:lvlJc w:val="left"/>
      <w:pPr>
        <w:tabs>
          <w:tab w:val="num" w:pos="720"/>
        </w:tabs>
        <w:ind w:left="720" w:hanging="720"/>
      </w:pPr>
      <w:rPr>
        <w:rFonts w:hint="default"/>
      </w:rPr>
    </w:lvl>
    <w:lvl w:ilvl="3">
      <w:start w:val="1"/>
      <w:numFmt w:val="decimal"/>
      <w:pStyle w:val="Estilo1"/>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7" w15:restartNumberingAfterBreak="0">
    <w:nsid w:val="5E4848DA"/>
    <w:multiLevelType w:val="hybridMultilevel"/>
    <w:tmpl w:val="1DF6D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F034FCA"/>
    <w:multiLevelType w:val="multilevel"/>
    <w:tmpl w:val="85AED5C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60D1081F"/>
    <w:multiLevelType w:val="hybridMultilevel"/>
    <w:tmpl w:val="CC98777C"/>
    <w:lvl w:ilvl="0" w:tplc="D2CC71DE">
      <w:start w:val="1"/>
      <w:numFmt w:val="decimal"/>
      <w:lvlText w:val="%1."/>
      <w:lvlJc w:val="left"/>
      <w:pPr>
        <w:ind w:left="1080" w:hanging="360"/>
      </w:pPr>
      <w:rPr>
        <w:rFonts w:hint="default"/>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40" w15:restartNumberingAfterBreak="0">
    <w:nsid w:val="61745F64"/>
    <w:multiLevelType w:val="multilevel"/>
    <w:tmpl w:val="70E8CF4E"/>
    <w:lvl w:ilvl="0">
      <w:start w:val="1"/>
      <w:numFmt w:val="decimal"/>
      <w:lvlText w:val="%1."/>
      <w:lvlJc w:val="left"/>
      <w:pPr>
        <w:ind w:left="720" w:firstLine="360"/>
      </w:pPr>
      <w:rPr>
        <w:rFonts w:ascii="Arial" w:eastAsia="Arial" w:hAnsi="Arial" w:cs="Arial"/>
        <w:b/>
        <w:vertAlign w:val="baseline"/>
      </w:rPr>
    </w:lvl>
    <w:lvl w:ilvl="1">
      <w:start w:val="1"/>
      <w:numFmt w:val="lowerLetter"/>
      <w:lvlText w:val="%2."/>
      <w:lvlJc w:val="left"/>
      <w:pPr>
        <w:ind w:left="1440" w:firstLine="1080"/>
      </w:pPr>
      <w:rPr>
        <w:rFonts w:ascii="Arial" w:eastAsia="Arial" w:hAnsi="Arial" w:cs="Arial"/>
        <w:vertAlign w:val="baseline"/>
      </w:rPr>
    </w:lvl>
    <w:lvl w:ilvl="2">
      <w:start w:val="1"/>
      <w:numFmt w:val="lowerRoman"/>
      <w:lvlText w:val="%2.%3."/>
      <w:lvlJc w:val="right"/>
      <w:pPr>
        <w:ind w:left="2160" w:firstLine="1980"/>
      </w:pPr>
      <w:rPr>
        <w:rFonts w:ascii="Arial" w:eastAsia="Arial" w:hAnsi="Arial" w:cs="Arial"/>
        <w:vertAlign w:val="baseline"/>
      </w:rPr>
    </w:lvl>
    <w:lvl w:ilvl="3">
      <w:start w:val="1"/>
      <w:numFmt w:val="decimal"/>
      <w:lvlText w:val="%2.%3.%4."/>
      <w:lvlJc w:val="left"/>
      <w:pPr>
        <w:ind w:left="2880" w:firstLine="2520"/>
      </w:pPr>
      <w:rPr>
        <w:rFonts w:ascii="Arial" w:eastAsia="Arial" w:hAnsi="Arial" w:cs="Arial"/>
        <w:vertAlign w:val="baseline"/>
      </w:rPr>
    </w:lvl>
    <w:lvl w:ilvl="4">
      <w:start w:val="1"/>
      <w:numFmt w:val="lowerLetter"/>
      <w:lvlText w:val="%2.%3.%4.%5."/>
      <w:lvlJc w:val="left"/>
      <w:pPr>
        <w:ind w:left="3600" w:firstLine="3240"/>
      </w:pPr>
      <w:rPr>
        <w:rFonts w:ascii="Arial" w:eastAsia="Arial" w:hAnsi="Arial" w:cs="Arial"/>
        <w:vertAlign w:val="baseline"/>
      </w:rPr>
    </w:lvl>
    <w:lvl w:ilvl="5">
      <w:start w:val="1"/>
      <w:numFmt w:val="lowerRoman"/>
      <w:lvlText w:val="%2.%3.%4.%5.%6."/>
      <w:lvlJc w:val="right"/>
      <w:pPr>
        <w:ind w:left="4320" w:firstLine="4140"/>
      </w:pPr>
      <w:rPr>
        <w:rFonts w:ascii="Arial" w:eastAsia="Arial" w:hAnsi="Arial" w:cs="Arial"/>
        <w:vertAlign w:val="baseline"/>
      </w:rPr>
    </w:lvl>
    <w:lvl w:ilvl="6">
      <w:start w:val="1"/>
      <w:numFmt w:val="decimal"/>
      <w:lvlText w:val="%2.%3.%4.%5.%6.%7."/>
      <w:lvlJc w:val="left"/>
      <w:pPr>
        <w:ind w:left="5040" w:firstLine="4680"/>
      </w:pPr>
      <w:rPr>
        <w:rFonts w:ascii="Arial" w:eastAsia="Arial" w:hAnsi="Arial" w:cs="Arial"/>
        <w:vertAlign w:val="baseline"/>
      </w:rPr>
    </w:lvl>
    <w:lvl w:ilvl="7">
      <w:start w:val="1"/>
      <w:numFmt w:val="lowerLetter"/>
      <w:lvlText w:val="%2.%3.%4.%5.%6.%7.%8."/>
      <w:lvlJc w:val="left"/>
      <w:pPr>
        <w:ind w:left="5760" w:firstLine="5400"/>
      </w:pPr>
      <w:rPr>
        <w:rFonts w:ascii="Arial" w:eastAsia="Arial" w:hAnsi="Arial" w:cs="Arial"/>
        <w:vertAlign w:val="baseline"/>
      </w:rPr>
    </w:lvl>
    <w:lvl w:ilvl="8">
      <w:start w:val="1"/>
      <w:numFmt w:val="lowerRoman"/>
      <w:lvlText w:val="%2.%3.%4.%5.%6.%7.%8.%9."/>
      <w:lvlJc w:val="right"/>
      <w:pPr>
        <w:ind w:left="6480" w:firstLine="6300"/>
      </w:pPr>
      <w:rPr>
        <w:rFonts w:ascii="Arial" w:eastAsia="Arial" w:hAnsi="Arial" w:cs="Arial"/>
        <w:vertAlign w:val="baseline"/>
      </w:rPr>
    </w:lvl>
  </w:abstractNum>
  <w:abstractNum w:abstractNumId="41" w15:restartNumberingAfterBreak="0">
    <w:nsid w:val="64530F75"/>
    <w:multiLevelType w:val="hybridMultilevel"/>
    <w:tmpl w:val="AA9E1B8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2" w15:restartNumberingAfterBreak="0">
    <w:nsid w:val="66AD593F"/>
    <w:multiLevelType w:val="multilevel"/>
    <w:tmpl w:val="FD541376"/>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3" w15:restartNumberingAfterBreak="0">
    <w:nsid w:val="66D422C8"/>
    <w:multiLevelType w:val="hybridMultilevel"/>
    <w:tmpl w:val="14D0B064"/>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44" w15:restartNumberingAfterBreak="0">
    <w:nsid w:val="6F8D4FA8"/>
    <w:multiLevelType w:val="hybridMultilevel"/>
    <w:tmpl w:val="4C0CFA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0665897"/>
    <w:multiLevelType w:val="hybridMultilevel"/>
    <w:tmpl w:val="8DB62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14C2E46"/>
    <w:multiLevelType w:val="multilevel"/>
    <w:tmpl w:val="E92E4054"/>
    <w:lvl w:ilvl="0">
      <w:start w:val="1"/>
      <w:numFmt w:val="decimal"/>
      <w:lvlText w:val="%1"/>
      <w:lvlJc w:val="left"/>
      <w:pPr>
        <w:tabs>
          <w:tab w:val="num" w:pos="432"/>
        </w:tabs>
        <w:ind w:left="432" w:hanging="432"/>
      </w:pPr>
      <w:rPr>
        <w:rFonts w:hint="default"/>
      </w:rPr>
    </w:lvl>
    <w:lvl w:ilvl="1">
      <w:start w:val="1"/>
      <w:numFmt w:val="decimal"/>
      <w:lvlText w:val="%2."/>
      <w:lvlJc w:val="left"/>
      <w:pPr>
        <w:tabs>
          <w:tab w:val="num" w:pos="576"/>
        </w:tabs>
        <w:ind w:left="576" w:hanging="576"/>
      </w:pPr>
      <w:rPr>
        <w:rFonts w:ascii="Arial Narrow" w:eastAsia="Times New Roman" w:hAnsi="Arial Narrow" w:cs="Arial"/>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7" w15:restartNumberingAfterBreak="0">
    <w:nsid w:val="789959DD"/>
    <w:multiLevelType w:val="hybridMultilevel"/>
    <w:tmpl w:val="C4DA6DE0"/>
    <w:lvl w:ilvl="0" w:tplc="0E58BFBA">
      <w:start w:val="1"/>
      <w:numFmt w:val="decimal"/>
      <w:lvlText w:val="%1."/>
      <w:lvlJc w:val="left"/>
      <w:pPr>
        <w:ind w:left="720" w:hanging="360"/>
      </w:pPr>
      <w:rPr>
        <w:rFonts w:ascii="Calibri" w:eastAsia="Calibri" w:hAnsi="Calibri" w:cs="Calibri" w:hint="default"/>
        <w:sz w:val="24"/>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8" w15:restartNumberingAfterBreak="0">
    <w:nsid w:val="79B2016E"/>
    <w:multiLevelType w:val="multilevel"/>
    <w:tmpl w:val="92DCA92C"/>
    <w:lvl w:ilvl="0">
      <w:start w:val="2"/>
      <w:numFmt w:val="decimal"/>
      <w:lvlText w:val="%1."/>
      <w:lvlJc w:val="left"/>
      <w:pPr>
        <w:ind w:left="360" w:hanging="360"/>
      </w:pPr>
      <w:rPr>
        <w:rFonts w:hint="default"/>
      </w:rPr>
    </w:lvl>
    <w:lvl w:ilvl="1">
      <w:start w:val="1"/>
      <w:numFmt w:val="decimal"/>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49" w15:restartNumberingAfterBreak="0">
    <w:nsid w:val="7E957A63"/>
    <w:multiLevelType w:val="multilevel"/>
    <w:tmpl w:val="6A722366"/>
    <w:lvl w:ilvl="0">
      <w:start w:val="1"/>
      <w:numFmt w:val="decimal"/>
      <w:lvlText w:val="%1."/>
      <w:lvlJc w:val="left"/>
      <w:pPr>
        <w:ind w:left="720" w:hanging="360"/>
      </w:pPr>
      <w:rPr>
        <w:rFonts w:ascii="Arial Narrow" w:eastAsiaTheme="majorEastAsia" w:hAnsi="Arial Narrow" w:cs="Arial" w:hint="default"/>
        <w:sz w:val="32"/>
      </w:rPr>
    </w:lvl>
    <w:lvl w:ilvl="1">
      <w:start w:val="1"/>
      <w:numFmt w:val="decimal"/>
      <w:isLgl/>
      <w:lvlText w:val="%1.%2."/>
      <w:lvlJc w:val="left"/>
      <w:pPr>
        <w:ind w:left="420" w:hanging="358"/>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0" w15:restartNumberingAfterBreak="0">
    <w:nsid w:val="7F78751E"/>
    <w:multiLevelType w:val="hybridMultilevel"/>
    <w:tmpl w:val="AA9E1B8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1" w15:restartNumberingAfterBreak="0">
    <w:nsid w:val="7FE71224"/>
    <w:multiLevelType w:val="hybridMultilevel"/>
    <w:tmpl w:val="29864564"/>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num w:numId="1">
    <w:abstractNumId w:val="46"/>
  </w:num>
  <w:num w:numId="2">
    <w:abstractNumId w:val="38"/>
  </w:num>
  <w:num w:numId="3">
    <w:abstractNumId w:val="35"/>
  </w:num>
  <w:num w:numId="4">
    <w:abstractNumId w:val="18"/>
  </w:num>
  <w:num w:numId="5">
    <w:abstractNumId w:val="30"/>
  </w:num>
  <w:num w:numId="6">
    <w:abstractNumId w:val="26"/>
  </w:num>
  <w:num w:numId="7">
    <w:abstractNumId w:val="33"/>
  </w:num>
  <w:num w:numId="8">
    <w:abstractNumId w:val="38"/>
    <w:lvlOverride w:ilvl="0">
      <w:startOverride w:val="2"/>
    </w:lvlOverride>
    <w:lvlOverride w:ilvl="1">
      <w:startOverride w:val="1"/>
    </w:lvlOverride>
  </w:num>
  <w:num w:numId="9">
    <w:abstractNumId w:val="51"/>
  </w:num>
  <w:num w:numId="10">
    <w:abstractNumId w:val="24"/>
  </w:num>
  <w:num w:numId="11">
    <w:abstractNumId w:val="43"/>
  </w:num>
  <w:num w:numId="12">
    <w:abstractNumId w:val="45"/>
  </w:num>
  <w:num w:numId="13">
    <w:abstractNumId w:val="34"/>
  </w:num>
  <w:num w:numId="14">
    <w:abstractNumId w:val="37"/>
  </w:num>
  <w:num w:numId="15">
    <w:abstractNumId w:val="14"/>
  </w:num>
  <w:num w:numId="16">
    <w:abstractNumId w:val="2"/>
  </w:num>
  <w:num w:numId="17">
    <w:abstractNumId w:val="31"/>
  </w:num>
  <w:num w:numId="18">
    <w:abstractNumId w:val="44"/>
  </w:num>
  <w:num w:numId="19">
    <w:abstractNumId w:val="11"/>
  </w:num>
  <w:num w:numId="20">
    <w:abstractNumId w:val="21"/>
  </w:num>
  <w:num w:numId="21">
    <w:abstractNumId w:val="22"/>
  </w:num>
  <w:num w:numId="22">
    <w:abstractNumId w:val="15"/>
  </w:num>
  <w:num w:numId="23">
    <w:abstractNumId w:val="49"/>
  </w:num>
  <w:num w:numId="24">
    <w:abstractNumId w:val="0"/>
  </w:num>
  <w:num w:numId="25">
    <w:abstractNumId w:val="7"/>
  </w:num>
  <w:num w:numId="26">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3"/>
  </w:num>
  <w:num w:numId="28">
    <w:abstractNumId w:val="36"/>
  </w:num>
  <w:num w:numId="29">
    <w:abstractNumId w:val="17"/>
  </w:num>
  <w:num w:numId="30">
    <w:abstractNumId w:val="19"/>
  </w:num>
  <w:num w:numId="31">
    <w:abstractNumId w:val="41"/>
  </w:num>
  <w:num w:numId="32">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6"/>
  </w:num>
  <w:num w:numId="34">
    <w:abstractNumId w:val="6"/>
  </w:num>
  <w:num w:numId="35">
    <w:abstractNumId w:val="4"/>
  </w:num>
  <w:num w:numId="36">
    <w:abstractNumId w:val="49"/>
  </w:num>
  <w:num w:numId="37">
    <w:abstractNumId w:val="29"/>
  </w:num>
  <w:num w:numId="38">
    <w:abstractNumId w:val="48"/>
  </w:num>
  <w:num w:numId="3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8"/>
  </w:num>
  <w:num w:numId="41">
    <w:abstractNumId w:val="48"/>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
  </w:num>
  <w:num w:numId="43">
    <w:abstractNumId w:val="8"/>
  </w:num>
  <w:num w:numId="44">
    <w:abstractNumId w:val="40"/>
  </w:num>
  <w:num w:numId="45">
    <w:abstractNumId w:val="47"/>
  </w:num>
  <w:num w:numId="46">
    <w:abstractNumId w:val="20"/>
  </w:num>
  <w:num w:numId="47">
    <w:abstractNumId w:val="5"/>
  </w:num>
  <w:num w:numId="48">
    <w:abstractNumId w:val="28"/>
  </w:num>
  <w:num w:numId="49">
    <w:abstractNumId w:val="39"/>
  </w:num>
  <w:num w:numId="50">
    <w:abstractNumId w:val="25"/>
  </w:num>
  <w:num w:numId="51">
    <w:abstractNumId w:val="50"/>
  </w:num>
  <w:num w:numId="52">
    <w:abstractNumId w:val="12"/>
  </w:num>
  <w:num w:numId="53">
    <w:abstractNumId w:val="10"/>
  </w:num>
  <w:num w:numId="54">
    <w:abstractNumId w:val="27"/>
  </w:num>
  <w:num w:numId="55">
    <w:abstractNumId w:val="3"/>
  </w:num>
  <w:num w:numId="56">
    <w:abstractNumId w:val="32"/>
  </w:num>
  <w:num w:numId="57">
    <w:abstractNumId w:val="48"/>
  </w:num>
  <w:num w:numId="58">
    <w:abstractNumId w:val="49"/>
    <w:lvlOverride w:ilvl="0">
      <w:startOverride w:val="3"/>
    </w:lvlOverride>
    <w:lvlOverride w:ilvl="1">
      <w:startOverride w:val="1"/>
    </w:lvlOverride>
  </w:num>
  <w:num w:numId="59">
    <w:abstractNumId w:val="49"/>
    <w:lvlOverride w:ilvl="0">
      <w:startOverride w:val="3"/>
    </w:lvlOverride>
    <w:lvlOverride w:ilvl="1">
      <w:startOverride w:val="1"/>
    </w:lvlOverride>
  </w:num>
  <w:num w:numId="60">
    <w:abstractNumId w:val="13"/>
  </w:num>
  <w:num w:numId="61">
    <w:abstractNumId w:val="42"/>
  </w:num>
  <w:num w:numId="62">
    <w:abstractNumId w:val="9"/>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3D98"/>
    <w:rsid w:val="000149E0"/>
    <w:rsid w:val="00053B82"/>
    <w:rsid w:val="00074F40"/>
    <w:rsid w:val="00076622"/>
    <w:rsid w:val="0008645A"/>
    <w:rsid w:val="00087140"/>
    <w:rsid w:val="000F12B9"/>
    <w:rsid w:val="000F36E5"/>
    <w:rsid w:val="00104705"/>
    <w:rsid w:val="00130AA6"/>
    <w:rsid w:val="001379DE"/>
    <w:rsid w:val="001579B1"/>
    <w:rsid w:val="00160A3D"/>
    <w:rsid w:val="00167ECD"/>
    <w:rsid w:val="00191EAF"/>
    <w:rsid w:val="00193E66"/>
    <w:rsid w:val="001A21B8"/>
    <w:rsid w:val="001B330A"/>
    <w:rsid w:val="001B3A1D"/>
    <w:rsid w:val="001D0019"/>
    <w:rsid w:val="001D52B2"/>
    <w:rsid w:val="001F65CF"/>
    <w:rsid w:val="00206945"/>
    <w:rsid w:val="002523E6"/>
    <w:rsid w:val="00262ECF"/>
    <w:rsid w:val="00265C3C"/>
    <w:rsid w:val="002677F4"/>
    <w:rsid w:val="0027221B"/>
    <w:rsid w:val="0027479C"/>
    <w:rsid w:val="002A475E"/>
    <w:rsid w:val="002A51C9"/>
    <w:rsid w:val="002B6492"/>
    <w:rsid w:val="002B7B39"/>
    <w:rsid w:val="002C0236"/>
    <w:rsid w:val="002D5FA4"/>
    <w:rsid w:val="002F2921"/>
    <w:rsid w:val="00307650"/>
    <w:rsid w:val="00311B92"/>
    <w:rsid w:val="003447F8"/>
    <w:rsid w:val="0034793C"/>
    <w:rsid w:val="00361E93"/>
    <w:rsid w:val="00381C41"/>
    <w:rsid w:val="003B63D8"/>
    <w:rsid w:val="003B6C35"/>
    <w:rsid w:val="003D3C2D"/>
    <w:rsid w:val="003D6596"/>
    <w:rsid w:val="003F1B99"/>
    <w:rsid w:val="003F2861"/>
    <w:rsid w:val="003F549E"/>
    <w:rsid w:val="003F6BC8"/>
    <w:rsid w:val="00437279"/>
    <w:rsid w:val="004462BF"/>
    <w:rsid w:val="00455876"/>
    <w:rsid w:val="00460329"/>
    <w:rsid w:val="0046225C"/>
    <w:rsid w:val="00463FA6"/>
    <w:rsid w:val="00476552"/>
    <w:rsid w:val="00493B13"/>
    <w:rsid w:val="004A3367"/>
    <w:rsid w:val="004C00EB"/>
    <w:rsid w:val="004C5545"/>
    <w:rsid w:val="00502F84"/>
    <w:rsid w:val="00503B17"/>
    <w:rsid w:val="00510CB8"/>
    <w:rsid w:val="00520A78"/>
    <w:rsid w:val="00542346"/>
    <w:rsid w:val="005523D5"/>
    <w:rsid w:val="00571264"/>
    <w:rsid w:val="00582A5F"/>
    <w:rsid w:val="00586499"/>
    <w:rsid w:val="005A76F6"/>
    <w:rsid w:val="005B3F5D"/>
    <w:rsid w:val="005C13A0"/>
    <w:rsid w:val="005D6AE7"/>
    <w:rsid w:val="005F0E45"/>
    <w:rsid w:val="006241A3"/>
    <w:rsid w:val="00624C47"/>
    <w:rsid w:val="00624F57"/>
    <w:rsid w:val="00641EF3"/>
    <w:rsid w:val="0064446B"/>
    <w:rsid w:val="00645821"/>
    <w:rsid w:val="00654F6B"/>
    <w:rsid w:val="0066208C"/>
    <w:rsid w:val="00663511"/>
    <w:rsid w:val="00671370"/>
    <w:rsid w:val="00687517"/>
    <w:rsid w:val="006B45BC"/>
    <w:rsid w:val="006C5010"/>
    <w:rsid w:val="006D2D7E"/>
    <w:rsid w:val="006F1D03"/>
    <w:rsid w:val="006F753D"/>
    <w:rsid w:val="00720EED"/>
    <w:rsid w:val="0077319E"/>
    <w:rsid w:val="00784D63"/>
    <w:rsid w:val="00785033"/>
    <w:rsid w:val="007866B1"/>
    <w:rsid w:val="007C43E7"/>
    <w:rsid w:val="00802375"/>
    <w:rsid w:val="00817F84"/>
    <w:rsid w:val="00820639"/>
    <w:rsid w:val="008214CB"/>
    <w:rsid w:val="008305B0"/>
    <w:rsid w:val="00852BA6"/>
    <w:rsid w:val="0085761E"/>
    <w:rsid w:val="0089368B"/>
    <w:rsid w:val="008B4879"/>
    <w:rsid w:val="008D2B5D"/>
    <w:rsid w:val="008F075B"/>
    <w:rsid w:val="009057AE"/>
    <w:rsid w:val="00926046"/>
    <w:rsid w:val="00943CD4"/>
    <w:rsid w:val="009441D2"/>
    <w:rsid w:val="00955F94"/>
    <w:rsid w:val="0095656E"/>
    <w:rsid w:val="00967507"/>
    <w:rsid w:val="00980F48"/>
    <w:rsid w:val="00985326"/>
    <w:rsid w:val="00990399"/>
    <w:rsid w:val="00990AC6"/>
    <w:rsid w:val="00992AB2"/>
    <w:rsid w:val="009973E0"/>
    <w:rsid w:val="009A2DA9"/>
    <w:rsid w:val="009A482B"/>
    <w:rsid w:val="009B1444"/>
    <w:rsid w:val="009B2A06"/>
    <w:rsid w:val="009C6F67"/>
    <w:rsid w:val="009D0F1F"/>
    <w:rsid w:val="009D2F9F"/>
    <w:rsid w:val="009F092A"/>
    <w:rsid w:val="009F2513"/>
    <w:rsid w:val="009F5369"/>
    <w:rsid w:val="00A038F8"/>
    <w:rsid w:val="00A07BBC"/>
    <w:rsid w:val="00A10FF3"/>
    <w:rsid w:val="00A32194"/>
    <w:rsid w:val="00A4288A"/>
    <w:rsid w:val="00A778BC"/>
    <w:rsid w:val="00A935E7"/>
    <w:rsid w:val="00AA062B"/>
    <w:rsid w:val="00AC683A"/>
    <w:rsid w:val="00AD5A28"/>
    <w:rsid w:val="00AF2525"/>
    <w:rsid w:val="00B042D0"/>
    <w:rsid w:val="00B2361D"/>
    <w:rsid w:val="00B27748"/>
    <w:rsid w:val="00B63AAD"/>
    <w:rsid w:val="00B92A3E"/>
    <w:rsid w:val="00BA4B1E"/>
    <w:rsid w:val="00BA6557"/>
    <w:rsid w:val="00BA70B2"/>
    <w:rsid w:val="00BB014C"/>
    <w:rsid w:val="00BF1408"/>
    <w:rsid w:val="00C26800"/>
    <w:rsid w:val="00C26A5D"/>
    <w:rsid w:val="00C40C68"/>
    <w:rsid w:val="00C44CC3"/>
    <w:rsid w:val="00C53971"/>
    <w:rsid w:val="00C72220"/>
    <w:rsid w:val="00C774F9"/>
    <w:rsid w:val="00C83D98"/>
    <w:rsid w:val="00CE5E1D"/>
    <w:rsid w:val="00CF5D22"/>
    <w:rsid w:val="00D0063D"/>
    <w:rsid w:val="00D02494"/>
    <w:rsid w:val="00D1265C"/>
    <w:rsid w:val="00D13472"/>
    <w:rsid w:val="00D21E7F"/>
    <w:rsid w:val="00D255D7"/>
    <w:rsid w:val="00D36BAA"/>
    <w:rsid w:val="00D50B68"/>
    <w:rsid w:val="00D7234A"/>
    <w:rsid w:val="00D74E50"/>
    <w:rsid w:val="00D97AEF"/>
    <w:rsid w:val="00DA0378"/>
    <w:rsid w:val="00DA2C35"/>
    <w:rsid w:val="00DB4A73"/>
    <w:rsid w:val="00DD5778"/>
    <w:rsid w:val="00DE2D3D"/>
    <w:rsid w:val="00E00791"/>
    <w:rsid w:val="00E10470"/>
    <w:rsid w:val="00E360D0"/>
    <w:rsid w:val="00E455AF"/>
    <w:rsid w:val="00E52382"/>
    <w:rsid w:val="00E7402A"/>
    <w:rsid w:val="00E76535"/>
    <w:rsid w:val="00E77FAA"/>
    <w:rsid w:val="00EA01BF"/>
    <w:rsid w:val="00EB2D0E"/>
    <w:rsid w:val="00EB5417"/>
    <w:rsid w:val="00EC2EF3"/>
    <w:rsid w:val="00EE20BD"/>
    <w:rsid w:val="00F13CB2"/>
    <w:rsid w:val="00F25B32"/>
    <w:rsid w:val="00F40A4C"/>
    <w:rsid w:val="00F40BE7"/>
    <w:rsid w:val="00F43C6E"/>
    <w:rsid w:val="00F62879"/>
    <w:rsid w:val="00F8432B"/>
    <w:rsid w:val="00F846CA"/>
    <w:rsid w:val="00F9000C"/>
    <w:rsid w:val="00F92656"/>
    <w:rsid w:val="00FA02F3"/>
    <w:rsid w:val="00FA23B3"/>
    <w:rsid w:val="00FC312B"/>
    <w:rsid w:val="00FD0597"/>
    <w:rsid w:val="00FE5E33"/>
    <w:rsid w:val="00FF306A"/>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054A10"/>
  <w15:chartTrackingRefBased/>
  <w15:docId w15:val="{C0212431-8733-4CF4-BE54-509F9D3B23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C83D98"/>
    <w:pPr>
      <w:spacing w:before="240" w:after="240" w:line="240" w:lineRule="auto"/>
      <w:ind w:firstLine="360"/>
      <w:jc w:val="both"/>
    </w:pPr>
    <w:rPr>
      <w:rFonts w:ascii="Arial Narrow" w:eastAsia="Times New Roman" w:hAnsi="Arial Narrow" w:cs="Times New Roman"/>
      <w:sz w:val="24"/>
      <w:szCs w:val="20"/>
      <w:lang w:eastAsia="es-ES"/>
    </w:rPr>
  </w:style>
  <w:style w:type="paragraph" w:styleId="Heading1">
    <w:name w:val="heading 1"/>
    <w:basedOn w:val="Normal"/>
    <w:next w:val="Normal"/>
    <w:link w:val="Heading1Char"/>
    <w:autoRedefine/>
    <w:uiPriority w:val="9"/>
    <w:qFormat/>
    <w:rsid w:val="0095656E"/>
    <w:pPr>
      <w:keepNext/>
      <w:numPr>
        <w:numId w:val="60"/>
      </w:numPr>
      <w:jc w:val="center"/>
      <w:outlineLvl w:val="0"/>
    </w:pPr>
    <w:rPr>
      <w:rFonts w:eastAsiaTheme="majorEastAsia" w:cs="Arial"/>
      <w:b/>
      <w:bCs/>
      <w:kern w:val="32"/>
      <w:sz w:val="72"/>
      <w:szCs w:val="32"/>
      <w:lang w:val="es-ES_tradnl" w:eastAsia="en-US"/>
    </w:rPr>
  </w:style>
  <w:style w:type="paragraph" w:styleId="Heading2">
    <w:name w:val="heading 2"/>
    <w:basedOn w:val="Normal"/>
    <w:next w:val="Normal"/>
    <w:link w:val="Heading2Char"/>
    <w:qFormat/>
    <w:rsid w:val="00C83D98"/>
    <w:pPr>
      <w:keepNext/>
      <w:numPr>
        <w:ilvl w:val="1"/>
        <w:numId w:val="60"/>
      </w:numPr>
      <w:spacing w:after="60"/>
      <w:outlineLvl w:val="1"/>
    </w:pPr>
    <w:rPr>
      <w:rFonts w:cs="Arial"/>
      <w:b/>
      <w:bCs/>
      <w:iCs/>
      <w:sz w:val="28"/>
      <w:szCs w:val="28"/>
    </w:rPr>
  </w:style>
  <w:style w:type="paragraph" w:styleId="Heading3">
    <w:name w:val="heading 3"/>
    <w:basedOn w:val="Normal"/>
    <w:next w:val="Normal"/>
    <w:link w:val="Heading3Char"/>
    <w:autoRedefine/>
    <w:qFormat/>
    <w:rsid w:val="009A2DA9"/>
    <w:pPr>
      <w:keepNext/>
      <w:numPr>
        <w:ilvl w:val="2"/>
        <w:numId w:val="60"/>
      </w:numPr>
      <w:jc w:val="left"/>
      <w:outlineLvl w:val="2"/>
    </w:pPr>
    <w:rPr>
      <w:rFonts w:eastAsiaTheme="majorEastAsia" w:cs="Arial"/>
      <w:b/>
      <w:bCs/>
      <w:sz w:val="26"/>
      <w:szCs w:val="26"/>
      <w:lang w:val="es-ES_tradnl" w:eastAsia="en-US"/>
    </w:rPr>
  </w:style>
  <w:style w:type="paragraph" w:styleId="Heading4">
    <w:name w:val="heading 4"/>
    <w:basedOn w:val="Normal"/>
    <w:next w:val="Normal"/>
    <w:link w:val="Heading4Char"/>
    <w:autoRedefine/>
    <w:qFormat/>
    <w:rsid w:val="003D6596"/>
    <w:pPr>
      <w:keepNext/>
      <w:numPr>
        <w:ilvl w:val="3"/>
        <w:numId w:val="60"/>
      </w:numPr>
      <w:tabs>
        <w:tab w:val="decimal" w:pos="567"/>
      </w:tabs>
      <w:outlineLvl w:val="3"/>
    </w:pPr>
    <w:rPr>
      <w:rFonts w:eastAsiaTheme="majorEastAsia"/>
      <w:b/>
      <w:bCs/>
      <w:szCs w:val="24"/>
      <w:lang w:val="es-ES_tradnl" w:eastAsia="en-US"/>
    </w:rPr>
  </w:style>
  <w:style w:type="paragraph" w:styleId="Heading5">
    <w:name w:val="heading 5"/>
    <w:basedOn w:val="Normal"/>
    <w:next w:val="Normal"/>
    <w:link w:val="Heading5Char"/>
    <w:uiPriority w:val="9"/>
    <w:unhideWhenUsed/>
    <w:qFormat/>
    <w:rsid w:val="00262ECF"/>
    <w:pPr>
      <w:keepNext/>
      <w:keepLines/>
      <w:numPr>
        <w:ilvl w:val="4"/>
        <w:numId w:val="60"/>
      </w:numPr>
      <w:spacing w:before="40" w:after="0"/>
      <w:outlineLvl w:val="4"/>
    </w:pPr>
    <w:rPr>
      <w:rFonts w:eastAsiaTheme="majorEastAsia" w:cstheme="majorBidi"/>
      <w:b/>
      <w:color w:val="000000" w:themeColor="text1"/>
    </w:rPr>
  </w:style>
  <w:style w:type="paragraph" w:styleId="Heading6">
    <w:name w:val="heading 6"/>
    <w:basedOn w:val="Normal"/>
    <w:next w:val="Normal"/>
    <w:link w:val="Heading6Char"/>
    <w:uiPriority w:val="9"/>
    <w:unhideWhenUsed/>
    <w:qFormat/>
    <w:rsid w:val="0089368B"/>
    <w:pPr>
      <w:numPr>
        <w:ilvl w:val="5"/>
        <w:numId w:val="60"/>
      </w:numPr>
      <w:spacing w:after="60"/>
      <w:outlineLvl w:val="5"/>
    </w:pPr>
    <w:rPr>
      <w:rFonts w:ascii="Calibri" w:hAnsi="Calibri"/>
      <w:b/>
      <w:bCs/>
      <w:sz w:val="22"/>
      <w:szCs w:val="22"/>
    </w:rPr>
  </w:style>
  <w:style w:type="paragraph" w:styleId="Heading7">
    <w:name w:val="heading 7"/>
    <w:basedOn w:val="Normal"/>
    <w:next w:val="Normal"/>
    <w:link w:val="Heading7Char"/>
    <w:uiPriority w:val="9"/>
    <w:semiHidden/>
    <w:unhideWhenUsed/>
    <w:qFormat/>
    <w:rsid w:val="009A2DA9"/>
    <w:pPr>
      <w:keepNext/>
      <w:keepLines/>
      <w:numPr>
        <w:ilvl w:val="6"/>
        <w:numId w:val="60"/>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9A2DA9"/>
    <w:pPr>
      <w:keepNext/>
      <w:keepLines/>
      <w:numPr>
        <w:ilvl w:val="7"/>
        <w:numId w:val="60"/>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A2DA9"/>
    <w:pPr>
      <w:keepNext/>
      <w:keepLines/>
      <w:numPr>
        <w:ilvl w:val="8"/>
        <w:numId w:val="6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5656E"/>
    <w:rPr>
      <w:rFonts w:ascii="Arial Narrow" w:eastAsiaTheme="majorEastAsia" w:hAnsi="Arial Narrow" w:cs="Arial"/>
      <w:b/>
      <w:bCs/>
      <w:kern w:val="32"/>
      <w:sz w:val="72"/>
      <w:szCs w:val="32"/>
      <w:lang w:val="es-ES_tradnl"/>
    </w:rPr>
  </w:style>
  <w:style w:type="character" w:customStyle="1" w:styleId="Heading2Char">
    <w:name w:val="Heading 2 Char"/>
    <w:basedOn w:val="DefaultParagraphFont"/>
    <w:link w:val="Heading2"/>
    <w:rsid w:val="00C83D98"/>
    <w:rPr>
      <w:rFonts w:ascii="Arial Narrow" w:eastAsia="Times New Roman" w:hAnsi="Arial Narrow" w:cs="Arial"/>
      <w:b/>
      <w:bCs/>
      <w:iCs/>
      <w:sz w:val="28"/>
      <w:szCs w:val="28"/>
      <w:lang w:eastAsia="es-ES"/>
    </w:rPr>
  </w:style>
  <w:style w:type="character" w:customStyle="1" w:styleId="Heading3Char">
    <w:name w:val="Heading 3 Char"/>
    <w:basedOn w:val="DefaultParagraphFont"/>
    <w:link w:val="Heading3"/>
    <w:rsid w:val="009A2DA9"/>
    <w:rPr>
      <w:rFonts w:ascii="Arial Narrow" w:eastAsiaTheme="majorEastAsia" w:hAnsi="Arial Narrow" w:cs="Arial"/>
      <w:b/>
      <w:bCs/>
      <w:sz w:val="26"/>
      <w:szCs w:val="26"/>
      <w:lang w:val="es-ES_tradnl"/>
    </w:rPr>
  </w:style>
  <w:style w:type="character" w:customStyle="1" w:styleId="Heading4Char">
    <w:name w:val="Heading 4 Char"/>
    <w:basedOn w:val="DefaultParagraphFont"/>
    <w:link w:val="Heading4"/>
    <w:rsid w:val="003D6596"/>
    <w:rPr>
      <w:rFonts w:ascii="Arial Narrow" w:eastAsiaTheme="majorEastAsia" w:hAnsi="Arial Narrow" w:cs="Times New Roman"/>
      <w:b/>
      <w:bCs/>
      <w:sz w:val="24"/>
      <w:szCs w:val="24"/>
      <w:lang w:val="es-ES_tradnl"/>
    </w:rPr>
  </w:style>
  <w:style w:type="character" w:styleId="Hyperlink">
    <w:name w:val="Hyperlink"/>
    <w:uiPriority w:val="99"/>
    <w:rsid w:val="00C83D98"/>
    <w:rPr>
      <w:color w:val="0000FF"/>
      <w:u w:val="single"/>
    </w:rPr>
  </w:style>
  <w:style w:type="paragraph" w:styleId="Footer">
    <w:name w:val="footer"/>
    <w:basedOn w:val="Normal"/>
    <w:link w:val="FooterChar"/>
    <w:uiPriority w:val="99"/>
    <w:rsid w:val="00C83D98"/>
    <w:pPr>
      <w:tabs>
        <w:tab w:val="center" w:pos="4252"/>
        <w:tab w:val="right" w:pos="8504"/>
      </w:tabs>
    </w:pPr>
  </w:style>
  <w:style w:type="character" w:customStyle="1" w:styleId="FooterChar">
    <w:name w:val="Footer Char"/>
    <w:basedOn w:val="DefaultParagraphFont"/>
    <w:link w:val="Footer"/>
    <w:uiPriority w:val="99"/>
    <w:rsid w:val="00C83D98"/>
    <w:rPr>
      <w:rFonts w:ascii="Arial Narrow" w:eastAsia="Times New Roman" w:hAnsi="Arial Narrow" w:cs="Times New Roman"/>
      <w:sz w:val="24"/>
      <w:szCs w:val="20"/>
      <w:lang w:eastAsia="es-ES"/>
    </w:rPr>
  </w:style>
  <w:style w:type="paragraph" w:styleId="Caption">
    <w:name w:val="caption"/>
    <w:basedOn w:val="Normal"/>
    <w:next w:val="Normal"/>
    <w:qFormat/>
    <w:rsid w:val="00C83D98"/>
    <w:rPr>
      <w:b/>
      <w:bCs/>
    </w:rPr>
  </w:style>
  <w:style w:type="paragraph" w:styleId="FootnoteText">
    <w:name w:val="footnote text"/>
    <w:basedOn w:val="Normal"/>
    <w:link w:val="FootnoteTextChar"/>
    <w:semiHidden/>
    <w:unhideWhenUsed/>
    <w:rsid w:val="00C83D98"/>
    <w:pPr>
      <w:spacing w:before="0" w:after="0"/>
    </w:pPr>
    <w:rPr>
      <w:sz w:val="20"/>
    </w:rPr>
  </w:style>
  <w:style w:type="character" w:customStyle="1" w:styleId="FootnoteTextChar">
    <w:name w:val="Footnote Text Char"/>
    <w:basedOn w:val="DefaultParagraphFont"/>
    <w:link w:val="FootnoteText"/>
    <w:semiHidden/>
    <w:rsid w:val="00C83D98"/>
    <w:rPr>
      <w:rFonts w:ascii="Arial Narrow" w:eastAsia="Times New Roman" w:hAnsi="Arial Narrow" w:cs="Times New Roman"/>
      <w:sz w:val="20"/>
      <w:szCs w:val="20"/>
      <w:lang w:eastAsia="es-ES"/>
    </w:rPr>
  </w:style>
  <w:style w:type="character" w:styleId="FootnoteReference">
    <w:name w:val="footnote reference"/>
    <w:basedOn w:val="DefaultParagraphFont"/>
    <w:uiPriority w:val="99"/>
    <w:semiHidden/>
    <w:unhideWhenUsed/>
    <w:rsid w:val="00C83D98"/>
    <w:rPr>
      <w:vertAlign w:val="superscript"/>
    </w:rPr>
  </w:style>
  <w:style w:type="character" w:styleId="UnresolvedMention">
    <w:name w:val="Unresolved Mention"/>
    <w:basedOn w:val="DefaultParagraphFont"/>
    <w:uiPriority w:val="99"/>
    <w:semiHidden/>
    <w:unhideWhenUsed/>
    <w:rsid w:val="00C83D98"/>
    <w:rPr>
      <w:color w:val="605E5C"/>
      <w:shd w:val="clear" w:color="auto" w:fill="E1DFDD"/>
    </w:rPr>
  </w:style>
  <w:style w:type="character" w:styleId="FollowedHyperlink">
    <w:name w:val="FollowedHyperlink"/>
    <w:basedOn w:val="DefaultParagraphFont"/>
    <w:uiPriority w:val="99"/>
    <w:semiHidden/>
    <w:unhideWhenUsed/>
    <w:rsid w:val="0046225C"/>
    <w:rPr>
      <w:color w:val="954F72" w:themeColor="followedHyperlink"/>
      <w:u w:val="single"/>
    </w:rPr>
  </w:style>
  <w:style w:type="paragraph" w:styleId="ListParagraph">
    <w:name w:val="List Paragraph"/>
    <w:basedOn w:val="Normal"/>
    <w:uiPriority w:val="34"/>
    <w:qFormat/>
    <w:rsid w:val="00B042D0"/>
    <w:pPr>
      <w:ind w:left="720"/>
      <w:contextualSpacing/>
    </w:pPr>
  </w:style>
  <w:style w:type="character" w:customStyle="1" w:styleId="Heading5Char">
    <w:name w:val="Heading 5 Char"/>
    <w:basedOn w:val="DefaultParagraphFont"/>
    <w:link w:val="Heading5"/>
    <w:uiPriority w:val="9"/>
    <w:rsid w:val="00262ECF"/>
    <w:rPr>
      <w:rFonts w:ascii="Arial Narrow" w:eastAsiaTheme="majorEastAsia" w:hAnsi="Arial Narrow" w:cstheme="majorBidi"/>
      <w:b/>
      <w:color w:val="000000" w:themeColor="text1"/>
      <w:sz w:val="24"/>
      <w:szCs w:val="20"/>
      <w:lang w:eastAsia="es-ES"/>
    </w:rPr>
  </w:style>
  <w:style w:type="paragraph" w:styleId="NoSpacing">
    <w:name w:val="No Spacing"/>
    <w:link w:val="NoSpacingChar"/>
    <w:uiPriority w:val="1"/>
    <w:qFormat/>
    <w:rsid w:val="00990399"/>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990399"/>
    <w:rPr>
      <w:rFonts w:eastAsiaTheme="minorEastAsia"/>
      <w:lang w:val="en-US"/>
    </w:rPr>
  </w:style>
  <w:style w:type="paragraph" w:styleId="Header">
    <w:name w:val="header"/>
    <w:basedOn w:val="Normal"/>
    <w:link w:val="HeaderChar"/>
    <w:uiPriority w:val="99"/>
    <w:unhideWhenUsed/>
    <w:rsid w:val="00571264"/>
    <w:pPr>
      <w:tabs>
        <w:tab w:val="center" w:pos="4680"/>
        <w:tab w:val="right" w:pos="9360"/>
      </w:tabs>
      <w:spacing w:before="0" w:after="0"/>
      <w:ind w:firstLine="0"/>
      <w:jc w:val="left"/>
    </w:pPr>
    <w:rPr>
      <w:rFonts w:asciiTheme="minorHAnsi" w:eastAsiaTheme="minorHAnsi" w:hAnsiTheme="minorHAnsi" w:cstheme="minorBidi"/>
      <w:sz w:val="22"/>
      <w:szCs w:val="22"/>
      <w:lang w:val="en-US" w:eastAsia="en-US"/>
    </w:rPr>
  </w:style>
  <w:style w:type="character" w:customStyle="1" w:styleId="HeaderChar">
    <w:name w:val="Header Char"/>
    <w:basedOn w:val="DefaultParagraphFont"/>
    <w:link w:val="Header"/>
    <w:uiPriority w:val="99"/>
    <w:rsid w:val="00571264"/>
    <w:rPr>
      <w:lang w:val="en-US"/>
    </w:rPr>
  </w:style>
  <w:style w:type="table" w:styleId="TableGrid">
    <w:name w:val="Table Grid"/>
    <w:basedOn w:val="TableNormal"/>
    <w:uiPriority w:val="39"/>
    <w:rsid w:val="00571264"/>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571264"/>
    <w:pPr>
      <w:widowControl w:val="0"/>
      <w:autoSpaceDE w:val="0"/>
      <w:autoSpaceDN w:val="0"/>
      <w:spacing w:before="0" w:after="0" w:line="256" w:lineRule="exact"/>
      <w:ind w:firstLine="0"/>
      <w:jc w:val="left"/>
    </w:pPr>
    <w:rPr>
      <w:rFonts w:eastAsia="Arial Narrow" w:cs="Arial Narrow"/>
      <w:sz w:val="22"/>
      <w:szCs w:val="22"/>
      <w:lang w:eastAsia="en-US"/>
    </w:rPr>
  </w:style>
  <w:style w:type="paragraph" w:styleId="BalloonText">
    <w:name w:val="Balloon Text"/>
    <w:basedOn w:val="Normal"/>
    <w:link w:val="BalloonTextChar"/>
    <w:uiPriority w:val="99"/>
    <w:semiHidden/>
    <w:unhideWhenUsed/>
    <w:rsid w:val="00571264"/>
    <w:pPr>
      <w:spacing w:before="0" w:after="0"/>
      <w:ind w:firstLine="0"/>
      <w:jc w:val="left"/>
    </w:pPr>
    <w:rPr>
      <w:rFonts w:ascii="Segoe UI" w:eastAsiaTheme="minorHAnsi" w:hAnsi="Segoe UI" w:cs="Segoe UI"/>
      <w:sz w:val="18"/>
      <w:szCs w:val="18"/>
      <w:lang w:val="en-US" w:eastAsia="en-US"/>
    </w:rPr>
  </w:style>
  <w:style w:type="character" w:customStyle="1" w:styleId="BalloonTextChar">
    <w:name w:val="Balloon Text Char"/>
    <w:basedOn w:val="DefaultParagraphFont"/>
    <w:link w:val="BalloonText"/>
    <w:uiPriority w:val="99"/>
    <w:semiHidden/>
    <w:rsid w:val="00571264"/>
    <w:rPr>
      <w:rFonts w:ascii="Segoe UI" w:hAnsi="Segoe UI" w:cs="Segoe UI"/>
      <w:sz w:val="18"/>
      <w:szCs w:val="18"/>
      <w:lang w:val="en-US"/>
    </w:rPr>
  </w:style>
  <w:style w:type="paragraph" w:styleId="TOCHeading">
    <w:name w:val="TOC Heading"/>
    <w:basedOn w:val="Heading1"/>
    <w:next w:val="Normal"/>
    <w:uiPriority w:val="39"/>
    <w:unhideWhenUsed/>
    <w:qFormat/>
    <w:rsid w:val="00571264"/>
    <w:pPr>
      <w:keepLines/>
      <w:spacing w:after="0"/>
      <w:ind w:left="0"/>
      <w:jc w:val="left"/>
      <w:outlineLvl w:val="9"/>
    </w:pPr>
    <w:rPr>
      <w:rFonts w:asciiTheme="majorHAnsi" w:hAnsiTheme="majorHAnsi" w:cstheme="majorBidi"/>
      <w:b w:val="0"/>
      <w:bCs w:val="0"/>
      <w:color w:val="2F5496" w:themeColor="accent1" w:themeShade="BF"/>
      <w:kern w:val="0"/>
      <w:lang w:val="en-US"/>
    </w:rPr>
  </w:style>
  <w:style w:type="paragraph" w:styleId="TOC2">
    <w:name w:val="toc 2"/>
    <w:basedOn w:val="Normal"/>
    <w:next w:val="Normal"/>
    <w:autoRedefine/>
    <w:uiPriority w:val="39"/>
    <w:unhideWhenUsed/>
    <w:rsid w:val="00571264"/>
    <w:pPr>
      <w:spacing w:before="0" w:after="100"/>
      <w:ind w:left="220" w:firstLine="0"/>
      <w:jc w:val="left"/>
    </w:pPr>
    <w:rPr>
      <w:rFonts w:asciiTheme="minorHAnsi" w:eastAsiaTheme="minorHAnsi" w:hAnsiTheme="minorHAnsi" w:cstheme="minorBidi"/>
      <w:sz w:val="22"/>
      <w:szCs w:val="22"/>
      <w:lang w:val="en-US" w:eastAsia="en-US"/>
    </w:rPr>
  </w:style>
  <w:style w:type="paragraph" w:styleId="TOC3">
    <w:name w:val="toc 3"/>
    <w:basedOn w:val="Normal"/>
    <w:next w:val="Normal"/>
    <w:autoRedefine/>
    <w:uiPriority w:val="39"/>
    <w:unhideWhenUsed/>
    <w:rsid w:val="00571264"/>
    <w:pPr>
      <w:spacing w:before="0" w:after="100"/>
      <w:ind w:left="440" w:firstLine="0"/>
      <w:jc w:val="left"/>
    </w:pPr>
    <w:rPr>
      <w:rFonts w:asciiTheme="minorHAnsi" w:eastAsiaTheme="minorHAnsi" w:hAnsiTheme="minorHAnsi" w:cstheme="minorBidi"/>
      <w:sz w:val="22"/>
      <w:szCs w:val="22"/>
      <w:lang w:val="en-US" w:eastAsia="en-US"/>
    </w:rPr>
  </w:style>
  <w:style w:type="numbering" w:customStyle="1" w:styleId="NoList1">
    <w:name w:val="No List1"/>
    <w:next w:val="NoList"/>
    <w:uiPriority w:val="99"/>
    <w:semiHidden/>
    <w:unhideWhenUsed/>
    <w:rsid w:val="00571264"/>
  </w:style>
  <w:style w:type="table" w:customStyle="1" w:styleId="TableGrid1">
    <w:name w:val="Table Grid1"/>
    <w:basedOn w:val="TableNormal"/>
    <w:next w:val="TableGrid"/>
    <w:uiPriority w:val="39"/>
    <w:rsid w:val="00571264"/>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1379DE"/>
    <w:pPr>
      <w:spacing w:after="100"/>
    </w:pPr>
  </w:style>
  <w:style w:type="table" w:customStyle="1" w:styleId="TableGrid2">
    <w:name w:val="Table Grid2"/>
    <w:basedOn w:val="TableNormal"/>
    <w:next w:val="TableGrid"/>
    <w:uiPriority w:val="39"/>
    <w:rsid w:val="00EC2EF3"/>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955F94"/>
  </w:style>
  <w:style w:type="table" w:customStyle="1" w:styleId="TableGrid3">
    <w:name w:val="Table Grid3"/>
    <w:basedOn w:val="TableNormal"/>
    <w:next w:val="TableGrid"/>
    <w:uiPriority w:val="39"/>
    <w:rsid w:val="00955F94"/>
    <w:pPr>
      <w:spacing w:after="0" w:line="240" w:lineRule="auto"/>
      <w:jc w:val="both"/>
    </w:pPr>
    <w:rPr>
      <w:rFonts w:ascii="Times New Roman" w:eastAsia="Times New Roman" w:hAnsi="Times New Roman" w:cs="Times New Roman"/>
      <w:sz w:val="20"/>
      <w:szCs w:val="20"/>
      <w:lang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semiHidden/>
    <w:rsid w:val="00955F94"/>
    <w:pPr>
      <w:spacing w:before="0" w:after="0"/>
      <w:ind w:firstLine="0"/>
      <w:jc w:val="center"/>
    </w:pPr>
    <w:rPr>
      <w:rFonts w:ascii="Verdana" w:hAnsi="Verdana"/>
      <w:color w:val="808080"/>
      <w:sz w:val="20"/>
      <w:lang w:val="en-US"/>
    </w:rPr>
  </w:style>
  <w:style w:type="character" w:customStyle="1" w:styleId="BodyTextChar">
    <w:name w:val="Body Text Char"/>
    <w:basedOn w:val="DefaultParagraphFont"/>
    <w:link w:val="BodyText"/>
    <w:semiHidden/>
    <w:rsid w:val="00955F94"/>
    <w:rPr>
      <w:rFonts w:ascii="Verdana" w:eastAsia="Times New Roman" w:hAnsi="Verdana" w:cs="Times New Roman"/>
      <w:color w:val="808080"/>
      <w:sz w:val="20"/>
      <w:szCs w:val="20"/>
      <w:lang w:val="en-US" w:eastAsia="es-ES"/>
    </w:rPr>
  </w:style>
  <w:style w:type="character" w:styleId="CommentReference">
    <w:name w:val="annotation reference"/>
    <w:basedOn w:val="DefaultParagraphFont"/>
    <w:uiPriority w:val="99"/>
    <w:semiHidden/>
    <w:unhideWhenUsed/>
    <w:rsid w:val="00955F94"/>
    <w:rPr>
      <w:sz w:val="16"/>
      <w:szCs w:val="16"/>
    </w:rPr>
  </w:style>
  <w:style w:type="paragraph" w:styleId="CommentText">
    <w:name w:val="annotation text"/>
    <w:basedOn w:val="Normal"/>
    <w:link w:val="CommentTextChar"/>
    <w:uiPriority w:val="99"/>
    <w:unhideWhenUsed/>
    <w:rsid w:val="00955F94"/>
    <w:pPr>
      <w:spacing w:before="0"/>
      <w:ind w:firstLine="0"/>
    </w:pPr>
    <w:rPr>
      <w:sz w:val="20"/>
    </w:rPr>
  </w:style>
  <w:style w:type="character" w:customStyle="1" w:styleId="CommentTextChar">
    <w:name w:val="Comment Text Char"/>
    <w:basedOn w:val="DefaultParagraphFont"/>
    <w:link w:val="CommentText"/>
    <w:uiPriority w:val="99"/>
    <w:rsid w:val="00955F94"/>
    <w:rPr>
      <w:rFonts w:ascii="Arial Narrow" w:eastAsia="Times New Roman" w:hAnsi="Arial Narrow" w:cs="Times New Roman"/>
      <w:sz w:val="20"/>
      <w:szCs w:val="20"/>
      <w:lang w:eastAsia="es-ES"/>
    </w:rPr>
  </w:style>
  <w:style w:type="paragraph" w:styleId="CommentSubject">
    <w:name w:val="annotation subject"/>
    <w:basedOn w:val="CommentText"/>
    <w:next w:val="CommentText"/>
    <w:link w:val="CommentSubjectChar"/>
    <w:uiPriority w:val="99"/>
    <w:semiHidden/>
    <w:unhideWhenUsed/>
    <w:rsid w:val="00955F94"/>
    <w:rPr>
      <w:b/>
      <w:bCs/>
    </w:rPr>
  </w:style>
  <w:style w:type="character" w:customStyle="1" w:styleId="CommentSubjectChar">
    <w:name w:val="Comment Subject Char"/>
    <w:basedOn w:val="CommentTextChar"/>
    <w:link w:val="CommentSubject"/>
    <w:uiPriority w:val="99"/>
    <w:semiHidden/>
    <w:rsid w:val="00955F94"/>
    <w:rPr>
      <w:rFonts w:ascii="Arial Narrow" w:eastAsia="Times New Roman" w:hAnsi="Arial Narrow" w:cs="Times New Roman"/>
      <w:b/>
      <w:bCs/>
      <w:sz w:val="20"/>
      <w:szCs w:val="20"/>
      <w:lang w:eastAsia="es-ES"/>
    </w:rPr>
  </w:style>
  <w:style w:type="character" w:customStyle="1" w:styleId="Heading6Char">
    <w:name w:val="Heading 6 Char"/>
    <w:basedOn w:val="DefaultParagraphFont"/>
    <w:link w:val="Heading6"/>
    <w:uiPriority w:val="9"/>
    <w:rsid w:val="0089368B"/>
    <w:rPr>
      <w:rFonts w:ascii="Calibri" w:eastAsia="Times New Roman" w:hAnsi="Calibri" w:cs="Times New Roman"/>
      <w:b/>
      <w:bCs/>
      <w:lang w:eastAsia="es-ES"/>
    </w:rPr>
  </w:style>
  <w:style w:type="numbering" w:customStyle="1" w:styleId="NoList3">
    <w:name w:val="No List3"/>
    <w:next w:val="NoList"/>
    <w:uiPriority w:val="99"/>
    <w:semiHidden/>
    <w:unhideWhenUsed/>
    <w:rsid w:val="0089368B"/>
  </w:style>
  <w:style w:type="paragraph" w:customStyle="1" w:styleId="TtuloCentral">
    <w:name w:val="Título Central"/>
    <w:basedOn w:val="Normal"/>
    <w:next w:val="Normal"/>
    <w:autoRedefine/>
    <w:rsid w:val="0089368B"/>
    <w:pPr>
      <w:keepLines/>
      <w:spacing w:before="120" w:after="120"/>
      <w:ind w:firstLine="0"/>
      <w:jc w:val="center"/>
    </w:pPr>
    <w:rPr>
      <w:b/>
      <w:sz w:val="32"/>
      <w:szCs w:val="32"/>
      <w:lang w:val="es-ES_tradnl"/>
    </w:rPr>
  </w:style>
  <w:style w:type="paragraph" w:customStyle="1" w:styleId="Estilo1">
    <w:name w:val="Estilo1"/>
    <w:basedOn w:val="Heading4"/>
    <w:autoRedefine/>
    <w:rsid w:val="0089368B"/>
    <w:pPr>
      <w:numPr>
        <w:numId w:val="28"/>
      </w:numPr>
      <w:tabs>
        <w:tab w:val="clear" w:pos="864"/>
        <w:tab w:val="num" w:pos="720"/>
      </w:tabs>
      <w:autoSpaceDE w:val="0"/>
      <w:autoSpaceDN w:val="0"/>
      <w:adjustRightInd w:val="0"/>
      <w:spacing w:after="60"/>
      <w:ind w:left="720" w:hanging="720"/>
      <w:jc w:val="left"/>
    </w:pPr>
    <w:rPr>
      <w:rFonts w:eastAsia="Times New Roman"/>
      <w:b w:val="0"/>
      <w:bCs w:val="0"/>
      <w:lang w:val="es-ES" w:eastAsia="es-ES"/>
    </w:rPr>
  </w:style>
  <w:style w:type="table" w:customStyle="1" w:styleId="TableGrid4">
    <w:name w:val="Table Grid4"/>
    <w:basedOn w:val="TableNormal"/>
    <w:next w:val="TableGrid"/>
    <w:rsid w:val="0089368B"/>
    <w:pPr>
      <w:spacing w:after="0" w:line="240" w:lineRule="auto"/>
      <w:jc w:val="both"/>
    </w:pPr>
    <w:rPr>
      <w:rFonts w:ascii="Times New Roman" w:eastAsia="Times New Roman" w:hAnsi="Times New Roman" w:cs="Times New Roman"/>
      <w:sz w:val="20"/>
      <w:szCs w:val="20"/>
      <w:lang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rsid w:val="0089368B"/>
    <w:pPr>
      <w:spacing w:before="100" w:beforeAutospacing="1" w:after="100" w:afterAutospacing="1"/>
      <w:ind w:firstLine="0"/>
      <w:jc w:val="left"/>
    </w:pPr>
    <w:rPr>
      <w:rFonts w:ascii="Times New Roman" w:hAnsi="Times New Roman"/>
      <w:szCs w:val="24"/>
    </w:rPr>
  </w:style>
  <w:style w:type="character" w:customStyle="1" w:styleId="hps">
    <w:name w:val="hps"/>
    <w:basedOn w:val="DefaultParagraphFont"/>
    <w:rsid w:val="0089368B"/>
  </w:style>
  <w:style w:type="character" w:customStyle="1" w:styleId="shorttext">
    <w:name w:val="short_text"/>
    <w:basedOn w:val="DefaultParagraphFont"/>
    <w:rsid w:val="0089368B"/>
  </w:style>
  <w:style w:type="paragraph" w:styleId="TableofFigures">
    <w:name w:val="table of figures"/>
    <w:basedOn w:val="Normal"/>
    <w:next w:val="Normal"/>
    <w:rsid w:val="0089368B"/>
    <w:pPr>
      <w:spacing w:before="0"/>
      <w:ind w:firstLine="0"/>
    </w:pPr>
  </w:style>
  <w:style w:type="paragraph" w:styleId="EndnoteText">
    <w:name w:val="endnote text"/>
    <w:basedOn w:val="Normal"/>
    <w:link w:val="EndnoteTextChar"/>
    <w:rsid w:val="0089368B"/>
    <w:pPr>
      <w:spacing w:before="0"/>
      <w:ind w:firstLine="0"/>
    </w:pPr>
  </w:style>
  <w:style w:type="character" w:customStyle="1" w:styleId="EndnoteTextChar">
    <w:name w:val="Endnote Text Char"/>
    <w:basedOn w:val="DefaultParagraphFont"/>
    <w:link w:val="EndnoteText"/>
    <w:rsid w:val="0089368B"/>
    <w:rPr>
      <w:rFonts w:ascii="Arial Narrow" w:eastAsia="Times New Roman" w:hAnsi="Arial Narrow" w:cs="Times New Roman"/>
      <w:sz w:val="24"/>
      <w:szCs w:val="20"/>
      <w:lang w:eastAsia="es-ES"/>
    </w:rPr>
  </w:style>
  <w:style w:type="character" w:styleId="EndnoteReference">
    <w:name w:val="endnote reference"/>
    <w:rsid w:val="0089368B"/>
    <w:rPr>
      <w:vertAlign w:val="superscript"/>
    </w:rPr>
  </w:style>
  <w:style w:type="paragraph" w:styleId="Title">
    <w:name w:val="Title"/>
    <w:basedOn w:val="Heading1"/>
    <w:next w:val="Normal"/>
    <w:link w:val="TitleChar"/>
    <w:uiPriority w:val="10"/>
    <w:qFormat/>
    <w:rsid w:val="003B6C35"/>
    <w:rPr>
      <w:rFonts w:eastAsia="Calibri"/>
      <w:sz w:val="32"/>
    </w:rPr>
  </w:style>
  <w:style w:type="character" w:customStyle="1" w:styleId="TitleChar">
    <w:name w:val="Title Char"/>
    <w:basedOn w:val="DefaultParagraphFont"/>
    <w:link w:val="Title"/>
    <w:uiPriority w:val="10"/>
    <w:rsid w:val="003B6C35"/>
    <w:rPr>
      <w:rFonts w:ascii="Arial Narrow" w:eastAsia="Calibri" w:hAnsi="Arial Narrow" w:cs="Arial"/>
      <w:b/>
      <w:bCs/>
      <w:kern w:val="32"/>
      <w:sz w:val="32"/>
      <w:szCs w:val="32"/>
      <w:lang w:val="es-ES_tradnl"/>
    </w:rPr>
  </w:style>
  <w:style w:type="paragraph" w:styleId="DocumentMap">
    <w:name w:val="Document Map"/>
    <w:basedOn w:val="Normal"/>
    <w:link w:val="DocumentMapChar"/>
    <w:uiPriority w:val="99"/>
    <w:semiHidden/>
    <w:unhideWhenUsed/>
    <w:rsid w:val="0089368B"/>
    <w:pPr>
      <w:spacing w:before="0"/>
      <w:ind w:firstLin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89368B"/>
    <w:rPr>
      <w:rFonts w:ascii="Tahoma" w:eastAsia="Times New Roman" w:hAnsi="Tahoma" w:cs="Tahoma"/>
      <w:sz w:val="16"/>
      <w:szCs w:val="16"/>
      <w:lang w:eastAsia="es-ES"/>
    </w:rPr>
  </w:style>
  <w:style w:type="paragraph" w:customStyle="1" w:styleId="ndiceAnexos">
    <w:name w:val="Índice Anexos"/>
    <w:basedOn w:val="Normal"/>
    <w:qFormat/>
    <w:rsid w:val="0089368B"/>
    <w:pPr>
      <w:tabs>
        <w:tab w:val="num" w:pos="432"/>
        <w:tab w:val="left" w:pos="1985"/>
      </w:tabs>
      <w:spacing w:before="0"/>
      <w:ind w:left="1985" w:hanging="1418"/>
    </w:pPr>
    <w:rPr>
      <w:rFonts w:ascii="Verdana" w:hAnsi="Verdana"/>
      <w:color w:val="165BA0"/>
      <w:szCs w:val="24"/>
    </w:rPr>
  </w:style>
  <w:style w:type="paragraph" w:customStyle="1" w:styleId="TtulogeneralTabla">
    <w:name w:val="Título general Tabla"/>
    <w:basedOn w:val="Normal"/>
    <w:autoRedefine/>
    <w:rsid w:val="0089368B"/>
    <w:pPr>
      <w:spacing w:before="0"/>
      <w:ind w:firstLine="0"/>
      <w:jc w:val="left"/>
    </w:pPr>
    <w:rPr>
      <w:b/>
      <w:sz w:val="22"/>
      <w:szCs w:val="22"/>
    </w:rPr>
  </w:style>
  <w:style w:type="paragraph" w:customStyle="1" w:styleId="Ttulocampotabla">
    <w:name w:val="Título campo tabla"/>
    <w:basedOn w:val="Normal"/>
    <w:autoRedefine/>
    <w:rsid w:val="0089368B"/>
    <w:pPr>
      <w:spacing w:before="0"/>
      <w:ind w:firstLine="0"/>
      <w:jc w:val="left"/>
    </w:pPr>
    <w:rPr>
      <w:b/>
      <w:sz w:val="22"/>
      <w:szCs w:val="22"/>
    </w:rPr>
  </w:style>
  <w:style w:type="paragraph" w:customStyle="1" w:styleId="Contenidotabla">
    <w:name w:val="Contenido tabla"/>
    <w:basedOn w:val="Normal"/>
    <w:rsid w:val="0089368B"/>
    <w:pPr>
      <w:spacing w:before="0"/>
      <w:ind w:firstLine="0"/>
      <w:jc w:val="left"/>
    </w:pPr>
    <w:rPr>
      <w:rFonts w:ascii="Verdana" w:hAnsi="Verdana"/>
      <w:sz w:val="18"/>
    </w:rPr>
  </w:style>
  <w:style w:type="table" w:customStyle="1" w:styleId="TableGrid5">
    <w:name w:val="Table Grid5"/>
    <w:basedOn w:val="TableNormal"/>
    <w:next w:val="TableGrid"/>
    <w:uiPriority w:val="39"/>
    <w:rsid w:val="005A76F6"/>
    <w:pPr>
      <w:spacing w:after="0" w:line="240" w:lineRule="auto"/>
      <w:jc w:val="both"/>
    </w:pPr>
    <w:rPr>
      <w:rFonts w:ascii="Times New Roman" w:eastAsia="Times New Roman" w:hAnsi="Times New Roman" w:cs="Times New Roman"/>
      <w:sz w:val="20"/>
      <w:szCs w:val="20"/>
      <w:lang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076622"/>
    <w:pPr>
      <w:spacing w:after="0" w:line="240" w:lineRule="auto"/>
      <w:jc w:val="both"/>
    </w:pPr>
    <w:rPr>
      <w:rFonts w:ascii="Times New Roman" w:eastAsia="Times New Roman" w:hAnsi="Times New Roman" w:cs="Times New Roman"/>
      <w:sz w:val="20"/>
      <w:szCs w:val="20"/>
      <w:lang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7Char">
    <w:name w:val="Heading 7 Char"/>
    <w:basedOn w:val="DefaultParagraphFont"/>
    <w:link w:val="Heading7"/>
    <w:uiPriority w:val="9"/>
    <w:semiHidden/>
    <w:rsid w:val="009A2DA9"/>
    <w:rPr>
      <w:rFonts w:asciiTheme="majorHAnsi" w:eastAsiaTheme="majorEastAsia" w:hAnsiTheme="majorHAnsi" w:cstheme="majorBidi"/>
      <w:i/>
      <w:iCs/>
      <w:color w:val="1F3763" w:themeColor="accent1" w:themeShade="7F"/>
      <w:sz w:val="24"/>
      <w:szCs w:val="20"/>
      <w:lang w:eastAsia="es-ES"/>
    </w:rPr>
  </w:style>
  <w:style w:type="character" w:customStyle="1" w:styleId="Heading8Char">
    <w:name w:val="Heading 8 Char"/>
    <w:basedOn w:val="DefaultParagraphFont"/>
    <w:link w:val="Heading8"/>
    <w:uiPriority w:val="9"/>
    <w:semiHidden/>
    <w:rsid w:val="009A2DA9"/>
    <w:rPr>
      <w:rFonts w:asciiTheme="majorHAnsi" w:eastAsiaTheme="majorEastAsia" w:hAnsiTheme="majorHAnsi" w:cstheme="majorBidi"/>
      <w:color w:val="272727" w:themeColor="text1" w:themeTint="D8"/>
      <w:sz w:val="21"/>
      <w:szCs w:val="21"/>
      <w:lang w:eastAsia="es-ES"/>
    </w:rPr>
  </w:style>
  <w:style w:type="character" w:customStyle="1" w:styleId="Heading9Char">
    <w:name w:val="Heading 9 Char"/>
    <w:basedOn w:val="DefaultParagraphFont"/>
    <w:link w:val="Heading9"/>
    <w:uiPriority w:val="9"/>
    <w:semiHidden/>
    <w:rsid w:val="009A2DA9"/>
    <w:rPr>
      <w:rFonts w:asciiTheme="majorHAnsi" w:eastAsiaTheme="majorEastAsia" w:hAnsiTheme="majorHAnsi" w:cstheme="majorBidi"/>
      <w:i/>
      <w:iCs/>
      <w:color w:val="272727" w:themeColor="text1" w:themeTint="D8"/>
      <w:sz w:val="21"/>
      <w:szCs w:val="21"/>
      <w:lang w:eastAsia="es-ES"/>
    </w:rPr>
  </w:style>
  <w:style w:type="paragraph" w:styleId="Subtitle">
    <w:name w:val="Subtitle"/>
    <w:basedOn w:val="Normal"/>
    <w:next w:val="Normal"/>
    <w:link w:val="SubtitleChar"/>
    <w:uiPriority w:val="11"/>
    <w:qFormat/>
    <w:rsid w:val="00817F84"/>
    <w:pPr>
      <w:numPr>
        <w:ilvl w:val="1"/>
      </w:numPr>
      <w:spacing w:after="160"/>
      <w:ind w:firstLine="360"/>
      <w:jc w:val="center"/>
    </w:pPr>
    <w:rPr>
      <w:rFonts w:eastAsiaTheme="minorEastAsia" w:cstheme="minorBidi"/>
      <w:i/>
      <w:color w:val="595959" w:themeColor="text1" w:themeTint="A6"/>
      <w:spacing w:val="15"/>
      <w:sz w:val="32"/>
      <w:szCs w:val="28"/>
    </w:rPr>
  </w:style>
  <w:style w:type="character" w:customStyle="1" w:styleId="SubtitleChar">
    <w:name w:val="Subtitle Char"/>
    <w:basedOn w:val="DefaultParagraphFont"/>
    <w:link w:val="Subtitle"/>
    <w:uiPriority w:val="11"/>
    <w:rsid w:val="00817F84"/>
    <w:rPr>
      <w:rFonts w:ascii="Arial Narrow" w:eastAsiaTheme="minorEastAsia" w:hAnsi="Arial Narrow"/>
      <w:i/>
      <w:color w:val="595959" w:themeColor="text1" w:themeTint="A6"/>
      <w:spacing w:val="15"/>
      <w:sz w:val="32"/>
      <w:szCs w:val="28"/>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emf"/><Relationship Id="rId21" Type="http://schemas.openxmlformats.org/officeDocument/2006/relationships/package" Target="embeddings/Microsoft_Visio_Drawing1.vsdx"/><Relationship Id="rId42" Type="http://schemas.openxmlformats.org/officeDocument/2006/relationships/image" Target="media/image20.emf"/><Relationship Id="rId63" Type="http://schemas.openxmlformats.org/officeDocument/2006/relationships/package" Target="embeddings/Microsoft_Visio_Drawing22.vsdx"/><Relationship Id="rId84" Type="http://schemas.openxmlformats.org/officeDocument/2006/relationships/image" Target="media/image41.emf"/><Relationship Id="rId138" Type="http://schemas.openxmlformats.org/officeDocument/2006/relationships/hyperlink" Target="https://github.com/mridpin/TFG_UPO/tree/master/rol/src/main/java" TargetMode="External"/><Relationship Id="rId159" Type="http://schemas.openxmlformats.org/officeDocument/2006/relationships/hyperlink" Target="http://hibernate.org/" TargetMode="External"/><Relationship Id="rId170" Type="http://schemas.openxmlformats.org/officeDocument/2006/relationships/hyperlink" Target="https://www.eclipse.org/" TargetMode="External"/><Relationship Id="rId191" Type="http://schemas.openxmlformats.org/officeDocument/2006/relationships/hyperlink" Target="http://localhost:8080/h2" TargetMode="External"/><Relationship Id="rId205" Type="http://schemas.openxmlformats.org/officeDocument/2006/relationships/image" Target="media/image111.png"/><Relationship Id="rId226" Type="http://schemas.openxmlformats.org/officeDocument/2006/relationships/package" Target="embeddings/Microsoft_Visio_Drawing67.vsdx"/><Relationship Id="rId247" Type="http://schemas.openxmlformats.org/officeDocument/2006/relationships/hyperlink" Target="http://www.objectaid.com/" TargetMode="External"/><Relationship Id="rId107" Type="http://schemas.openxmlformats.org/officeDocument/2006/relationships/image" Target="media/image52.emf"/><Relationship Id="rId11" Type="http://schemas.openxmlformats.org/officeDocument/2006/relationships/image" Target="media/image1.png"/><Relationship Id="rId32" Type="http://schemas.openxmlformats.org/officeDocument/2006/relationships/image" Target="media/image15.emf"/><Relationship Id="rId53" Type="http://schemas.openxmlformats.org/officeDocument/2006/relationships/package" Target="embeddings/Microsoft_Visio_Drawing17.vsdx"/><Relationship Id="rId74" Type="http://schemas.openxmlformats.org/officeDocument/2006/relationships/image" Target="media/image36.emf"/><Relationship Id="rId128" Type="http://schemas.openxmlformats.org/officeDocument/2006/relationships/package" Target="embeddings/Microsoft_Visio_Drawing54.vsdx"/><Relationship Id="rId149" Type="http://schemas.openxmlformats.org/officeDocument/2006/relationships/hyperlink" Target="https://bulma.io/" TargetMode="External"/><Relationship Id="rId5" Type="http://schemas.openxmlformats.org/officeDocument/2006/relationships/webSettings" Target="webSettings.xml"/><Relationship Id="rId95" Type="http://schemas.openxmlformats.org/officeDocument/2006/relationships/package" Target="embeddings/Microsoft_Visio_Drawing38.vsdx"/><Relationship Id="rId160" Type="http://schemas.openxmlformats.org/officeDocument/2006/relationships/image" Target="media/image82.png"/><Relationship Id="rId181" Type="http://schemas.openxmlformats.org/officeDocument/2006/relationships/image" Target="media/image94.png"/><Relationship Id="rId216" Type="http://schemas.openxmlformats.org/officeDocument/2006/relationships/package" Target="embeddings/Microsoft_Visio_Drawing62.vsdx"/><Relationship Id="rId237" Type="http://schemas.openxmlformats.org/officeDocument/2006/relationships/image" Target="media/image128.emf"/><Relationship Id="rId22" Type="http://schemas.openxmlformats.org/officeDocument/2006/relationships/image" Target="media/image10.emf"/><Relationship Id="rId43" Type="http://schemas.openxmlformats.org/officeDocument/2006/relationships/package" Target="embeddings/Microsoft_Visio_Drawing12.vsdx"/><Relationship Id="rId64" Type="http://schemas.openxmlformats.org/officeDocument/2006/relationships/image" Target="media/image31.emf"/><Relationship Id="rId118" Type="http://schemas.openxmlformats.org/officeDocument/2006/relationships/package" Target="embeddings/Microsoft_Visio_Drawing49.vsdx"/><Relationship Id="rId139" Type="http://schemas.openxmlformats.org/officeDocument/2006/relationships/hyperlink" Target="http://www.objectaid.com/" TargetMode="External"/><Relationship Id="rId85" Type="http://schemas.openxmlformats.org/officeDocument/2006/relationships/package" Target="embeddings/Microsoft_Visio_Drawing33.vsdx"/><Relationship Id="rId150" Type="http://schemas.openxmlformats.org/officeDocument/2006/relationships/image" Target="media/image74.png"/><Relationship Id="rId171" Type="http://schemas.openxmlformats.org/officeDocument/2006/relationships/image" Target="media/image89.png"/><Relationship Id="rId192" Type="http://schemas.openxmlformats.org/officeDocument/2006/relationships/image" Target="media/image99.png"/><Relationship Id="rId206" Type="http://schemas.openxmlformats.org/officeDocument/2006/relationships/image" Target="media/image112.png"/><Relationship Id="rId227" Type="http://schemas.openxmlformats.org/officeDocument/2006/relationships/image" Target="media/image123.emf"/><Relationship Id="rId248" Type="http://schemas.openxmlformats.org/officeDocument/2006/relationships/footer" Target="footer5.xml"/><Relationship Id="rId12" Type="http://schemas.openxmlformats.org/officeDocument/2006/relationships/image" Target="media/image2.png"/><Relationship Id="rId17" Type="http://schemas.openxmlformats.org/officeDocument/2006/relationships/image" Target="media/image7.emf"/><Relationship Id="rId33" Type="http://schemas.openxmlformats.org/officeDocument/2006/relationships/package" Target="embeddings/Microsoft_Visio_Drawing7.vsdx"/><Relationship Id="rId38" Type="http://schemas.openxmlformats.org/officeDocument/2006/relationships/image" Target="media/image18.emf"/><Relationship Id="rId59" Type="http://schemas.openxmlformats.org/officeDocument/2006/relationships/package" Target="embeddings/Microsoft_Visio_Drawing20.vsdx"/><Relationship Id="rId103" Type="http://schemas.openxmlformats.org/officeDocument/2006/relationships/image" Target="media/image50.emf"/><Relationship Id="rId108" Type="http://schemas.openxmlformats.org/officeDocument/2006/relationships/package" Target="embeddings/Microsoft_Visio_Drawing44.vsdx"/><Relationship Id="rId124" Type="http://schemas.openxmlformats.org/officeDocument/2006/relationships/package" Target="embeddings/Microsoft_Visio_Drawing52.vsdx"/><Relationship Id="rId129" Type="http://schemas.openxmlformats.org/officeDocument/2006/relationships/image" Target="media/image63.emf"/><Relationship Id="rId54" Type="http://schemas.openxmlformats.org/officeDocument/2006/relationships/image" Target="media/image26.emf"/><Relationship Id="rId70" Type="http://schemas.openxmlformats.org/officeDocument/2006/relationships/image" Target="media/image34.emf"/><Relationship Id="rId75" Type="http://schemas.openxmlformats.org/officeDocument/2006/relationships/package" Target="embeddings/Microsoft_Visio_Drawing28.vsdx"/><Relationship Id="rId91" Type="http://schemas.openxmlformats.org/officeDocument/2006/relationships/package" Target="embeddings/Microsoft_Visio_Drawing36.vsdx"/><Relationship Id="rId96" Type="http://schemas.openxmlformats.org/officeDocument/2006/relationships/image" Target="media/image47.emf"/><Relationship Id="rId140" Type="http://schemas.openxmlformats.org/officeDocument/2006/relationships/image" Target="media/image67.png"/><Relationship Id="rId145" Type="http://schemas.openxmlformats.org/officeDocument/2006/relationships/image" Target="media/image71.png"/><Relationship Id="rId161" Type="http://schemas.openxmlformats.org/officeDocument/2006/relationships/image" Target="media/image83.png"/><Relationship Id="rId166" Type="http://schemas.openxmlformats.org/officeDocument/2006/relationships/image" Target="media/image86.png"/><Relationship Id="rId182" Type="http://schemas.openxmlformats.org/officeDocument/2006/relationships/hyperlink" Target="https://github.com/" TargetMode="External"/><Relationship Id="rId187" Type="http://schemas.openxmlformats.org/officeDocument/2006/relationships/hyperlink" Target="https://github.com/mridpin/tfg_display/tree/master/Local%20con%20permanencia" TargetMode="External"/><Relationship Id="rId217" Type="http://schemas.openxmlformats.org/officeDocument/2006/relationships/image" Target="media/image118.e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package" Target="embeddings/Microsoft_Visio_Drawing60.vsdx"/><Relationship Id="rId233" Type="http://schemas.openxmlformats.org/officeDocument/2006/relationships/image" Target="media/image126.emf"/><Relationship Id="rId238" Type="http://schemas.openxmlformats.org/officeDocument/2006/relationships/package" Target="embeddings/Microsoft_Visio_Drawing73.vsdx"/><Relationship Id="rId23" Type="http://schemas.openxmlformats.org/officeDocument/2006/relationships/package" Target="embeddings/Microsoft_Visio_Drawing2.vsdx"/><Relationship Id="rId28" Type="http://schemas.openxmlformats.org/officeDocument/2006/relationships/image" Target="media/image13.emf"/><Relationship Id="rId49" Type="http://schemas.openxmlformats.org/officeDocument/2006/relationships/package" Target="embeddings/Microsoft_Visio_Drawing15.vsdx"/><Relationship Id="rId114" Type="http://schemas.openxmlformats.org/officeDocument/2006/relationships/package" Target="embeddings/Microsoft_Visio_Drawing47.vsdx"/><Relationship Id="rId119" Type="http://schemas.openxmlformats.org/officeDocument/2006/relationships/image" Target="media/image58.emf"/><Relationship Id="rId44" Type="http://schemas.openxmlformats.org/officeDocument/2006/relationships/image" Target="media/image21.emf"/><Relationship Id="rId60" Type="http://schemas.openxmlformats.org/officeDocument/2006/relationships/image" Target="media/image29.emf"/><Relationship Id="rId65" Type="http://schemas.openxmlformats.org/officeDocument/2006/relationships/package" Target="embeddings/Microsoft_Visio_Drawing23.vsdx"/><Relationship Id="rId81" Type="http://schemas.openxmlformats.org/officeDocument/2006/relationships/package" Target="embeddings/Microsoft_Visio_Drawing31.vsdx"/><Relationship Id="rId86" Type="http://schemas.openxmlformats.org/officeDocument/2006/relationships/image" Target="media/image42.emf"/><Relationship Id="rId130" Type="http://schemas.openxmlformats.org/officeDocument/2006/relationships/package" Target="embeddings/Microsoft_Visio_Drawing55.vsdx"/><Relationship Id="rId135" Type="http://schemas.openxmlformats.org/officeDocument/2006/relationships/image" Target="media/image66.emf"/><Relationship Id="rId151" Type="http://schemas.openxmlformats.org/officeDocument/2006/relationships/hyperlink" Target="https://spring.io/projects/spring-boot" TargetMode="External"/><Relationship Id="rId156" Type="http://schemas.openxmlformats.org/officeDocument/2006/relationships/image" Target="media/image79.png"/><Relationship Id="rId177" Type="http://schemas.openxmlformats.org/officeDocument/2006/relationships/image" Target="media/image92.jpeg"/><Relationship Id="rId198" Type="http://schemas.openxmlformats.org/officeDocument/2006/relationships/image" Target="media/image104.png"/><Relationship Id="rId172" Type="http://schemas.openxmlformats.org/officeDocument/2006/relationships/hyperlink" Target="https://www.apachefriends.org/index.html" TargetMode="External"/><Relationship Id="rId193" Type="http://schemas.openxmlformats.org/officeDocument/2006/relationships/image" Target="media/image100.png"/><Relationship Id="rId202" Type="http://schemas.openxmlformats.org/officeDocument/2006/relationships/image" Target="media/image108.png"/><Relationship Id="rId207" Type="http://schemas.openxmlformats.org/officeDocument/2006/relationships/image" Target="media/image113.png"/><Relationship Id="rId223" Type="http://schemas.openxmlformats.org/officeDocument/2006/relationships/image" Target="media/image121.emf"/><Relationship Id="rId228" Type="http://schemas.openxmlformats.org/officeDocument/2006/relationships/package" Target="embeddings/Microsoft_Visio_Drawing68.vsdx"/><Relationship Id="rId244" Type="http://schemas.openxmlformats.org/officeDocument/2006/relationships/package" Target="embeddings/Microsoft_Visio_Drawing76.vsdx"/><Relationship Id="rId249" Type="http://schemas.openxmlformats.org/officeDocument/2006/relationships/footer" Target="footer6.xml"/><Relationship Id="rId13" Type="http://schemas.openxmlformats.org/officeDocument/2006/relationships/image" Target="media/image3.emf"/><Relationship Id="rId18" Type="http://schemas.openxmlformats.org/officeDocument/2006/relationships/image" Target="media/image8.emf"/><Relationship Id="rId39" Type="http://schemas.openxmlformats.org/officeDocument/2006/relationships/package" Target="embeddings/Microsoft_Visio_Drawing10.vsdx"/><Relationship Id="rId109" Type="http://schemas.openxmlformats.org/officeDocument/2006/relationships/image" Target="media/image53.emf"/><Relationship Id="rId34" Type="http://schemas.openxmlformats.org/officeDocument/2006/relationships/image" Target="media/image16.emf"/><Relationship Id="rId50" Type="http://schemas.openxmlformats.org/officeDocument/2006/relationships/image" Target="media/image24.emf"/><Relationship Id="rId55" Type="http://schemas.openxmlformats.org/officeDocument/2006/relationships/package" Target="embeddings/Microsoft_Visio_Drawing18.vsdx"/><Relationship Id="rId76" Type="http://schemas.openxmlformats.org/officeDocument/2006/relationships/image" Target="media/image37.emf"/><Relationship Id="rId97" Type="http://schemas.openxmlformats.org/officeDocument/2006/relationships/package" Target="embeddings/Microsoft_Visio_Drawing39.vsdx"/><Relationship Id="rId104" Type="http://schemas.openxmlformats.org/officeDocument/2006/relationships/package" Target="embeddings/Microsoft_Visio_Drawing42.vsdx"/><Relationship Id="rId120" Type="http://schemas.openxmlformats.org/officeDocument/2006/relationships/package" Target="embeddings/Microsoft_Visio_Drawing50.vsdx"/><Relationship Id="rId125" Type="http://schemas.openxmlformats.org/officeDocument/2006/relationships/image" Target="media/image61.emf"/><Relationship Id="rId141" Type="http://schemas.openxmlformats.org/officeDocument/2006/relationships/image" Target="media/image68.png"/><Relationship Id="rId146" Type="http://schemas.openxmlformats.org/officeDocument/2006/relationships/hyperlink" Target="https://www.java.com/en/" TargetMode="External"/><Relationship Id="rId167" Type="http://schemas.openxmlformats.org/officeDocument/2006/relationships/image" Target="media/image87.png"/><Relationship Id="rId188" Type="http://schemas.openxmlformats.org/officeDocument/2006/relationships/image" Target="media/image98.png"/><Relationship Id="rId7" Type="http://schemas.openxmlformats.org/officeDocument/2006/relationships/endnotes" Target="endnotes.xml"/><Relationship Id="rId71" Type="http://schemas.openxmlformats.org/officeDocument/2006/relationships/package" Target="embeddings/Microsoft_Visio_Drawing26.vsdx"/><Relationship Id="rId92" Type="http://schemas.openxmlformats.org/officeDocument/2006/relationships/image" Target="media/image45.emf"/><Relationship Id="rId162" Type="http://schemas.openxmlformats.org/officeDocument/2006/relationships/hyperlink" Target="https://mariadb.com/" TargetMode="External"/><Relationship Id="rId183" Type="http://schemas.openxmlformats.org/officeDocument/2006/relationships/hyperlink" Target="http://historol.upotfgrol.tk/" TargetMode="External"/><Relationship Id="rId213" Type="http://schemas.openxmlformats.org/officeDocument/2006/relationships/image" Target="media/image116.emf"/><Relationship Id="rId218" Type="http://schemas.openxmlformats.org/officeDocument/2006/relationships/package" Target="embeddings/Microsoft_Visio_Drawing63.vsdx"/><Relationship Id="rId234" Type="http://schemas.openxmlformats.org/officeDocument/2006/relationships/package" Target="embeddings/Microsoft_Visio_Drawing71.vsdx"/><Relationship Id="rId239" Type="http://schemas.openxmlformats.org/officeDocument/2006/relationships/image" Target="media/image129.emf"/><Relationship Id="rId2" Type="http://schemas.openxmlformats.org/officeDocument/2006/relationships/numbering" Target="numbering.xml"/><Relationship Id="rId29" Type="http://schemas.openxmlformats.org/officeDocument/2006/relationships/package" Target="embeddings/Microsoft_Visio_Drawing5.vsdx"/><Relationship Id="rId250" Type="http://schemas.openxmlformats.org/officeDocument/2006/relationships/image" Target="media/image132.png"/><Relationship Id="rId24" Type="http://schemas.openxmlformats.org/officeDocument/2006/relationships/image" Target="media/image11.emf"/><Relationship Id="rId40" Type="http://schemas.openxmlformats.org/officeDocument/2006/relationships/image" Target="media/image19.emf"/><Relationship Id="rId45" Type="http://schemas.openxmlformats.org/officeDocument/2006/relationships/package" Target="embeddings/Microsoft_Visio_Drawing13.vsdx"/><Relationship Id="rId66" Type="http://schemas.openxmlformats.org/officeDocument/2006/relationships/image" Target="media/image32.emf"/><Relationship Id="rId87" Type="http://schemas.openxmlformats.org/officeDocument/2006/relationships/package" Target="embeddings/Microsoft_Visio_Drawing34.vsdx"/><Relationship Id="rId110" Type="http://schemas.openxmlformats.org/officeDocument/2006/relationships/package" Target="embeddings/Microsoft_Visio_Drawing45.vsdx"/><Relationship Id="rId115" Type="http://schemas.openxmlformats.org/officeDocument/2006/relationships/image" Target="media/image56.emf"/><Relationship Id="rId131" Type="http://schemas.openxmlformats.org/officeDocument/2006/relationships/image" Target="media/image64.emf"/><Relationship Id="rId136" Type="http://schemas.openxmlformats.org/officeDocument/2006/relationships/package" Target="embeddings/Microsoft_Visio_Drawing58.vsdx"/><Relationship Id="rId157" Type="http://schemas.openxmlformats.org/officeDocument/2006/relationships/image" Target="media/image80.png"/><Relationship Id="rId178" Type="http://schemas.openxmlformats.org/officeDocument/2006/relationships/hyperlink" Target="https://www.putty.org/" TargetMode="External"/><Relationship Id="rId61" Type="http://schemas.openxmlformats.org/officeDocument/2006/relationships/package" Target="embeddings/Microsoft_Visio_Drawing21.vsdx"/><Relationship Id="rId82" Type="http://schemas.openxmlformats.org/officeDocument/2006/relationships/image" Target="media/image40.emf"/><Relationship Id="rId152" Type="http://schemas.openxmlformats.org/officeDocument/2006/relationships/image" Target="media/image75.png"/><Relationship Id="rId173" Type="http://schemas.openxmlformats.org/officeDocument/2006/relationships/image" Target="media/image90.png"/><Relationship Id="rId194" Type="http://schemas.openxmlformats.org/officeDocument/2006/relationships/image" Target="media/image101.png"/><Relationship Id="rId199" Type="http://schemas.openxmlformats.org/officeDocument/2006/relationships/image" Target="media/image105.png"/><Relationship Id="rId203" Type="http://schemas.openxmlformats.org/officeDocument/2006/relationships/image" Target="media/image109.png"/><Relationship Id="rId208" Type="http://schemas.openxmlformats.org/officeDocument/2006/relationships/hyperlink" Target="https://github.com/mridpin/TFG_UPO/blob/master/Documentacion/Dise%C3%B1o/Fuentes/Diagrama%20de%20secuencia%20del%20sistema.vsdx" TargetMode="External"/><Relationship Id="rId229" Type="http://schemas.openxmlformats.org/officeDocument/2006/relationships/image" Target="media/image124.emf"/><Relationship Id="rId19" Type="http://schemas.openxmlformats.org/officeDocument/2006/relationships/package" Target="embeddings/Microsoft_Visio_Drawing.vsdx"/><Relationship Id="rId224" Type="http://schemas.openxmlformats.org/officeDocument/2006/relationships/package" Target="embeddings/Microsoft_Visio_Drawing66.vsdx"/><Relationship Id="rId240" Type="http://schemas.openxmlformats.org/officeDocument/2006/relationships/package" Target="embeddings/Microsoft_Visio_Drawing74.vsdx"/><Relationship Id="rId245" Type="http://schemas.openxmlformats.org/officeDocument/2006/relationships/hyperlink" Target="https://github.com/mridpin/TFG_UPO/tree/master/Documentacion/Dise%C3%B1o/Fuentes/Diagramas%20de%20clase" TargetMode="External"/><Relationship Id="rId14" Type="http://schemas.openxmlformats.org/officeDocument/2006/relationships/image" Target="media/image4.emf"/><Relationship Id="rId30" Type="http://schemas.openxmlformats.org/officeDocument/2006/relationships/image" Target="media/image14.emf"/><Relationship Id="rId35" Type="http://schemas.openxmlformats.org/officeDocument/2006/relationships/package" Target="embeddings/Microsoft_Visio_Drawing8.vsdx"/><Relationship Id="rId56" Type="http://schemas.openxmlformats.org/officeDocument/2006/relationships/image" Target="media/image27.emf"/><Relationship Id="rId77" Type="http://schemas.openxmlformats.org/officeDocument/2006/relationships/package" Target="embeddings/Microsoft_Visio_Drawing29.vsdx"/><Relationship Id="rId100" Type="http://schemas.openxmlformats.org/officeDocument/2006/relationships/package" Target="embeddings/Microsoft_Visio_Drawing40.vsdx"/><Relationship Id="rId105" Type="http://schemas.openxmlformats.org/officeDocument/2006/relationships/image" Target="media/image51.emf"/><Relationship Id="rId126" Type="http://schemas.openxmlformats.org/officeDocument/2006/relationships/package" Target="embeddings/Microsoft_Visio_Drawing53.vsdx"/><Relationship Id="rId147" Type="http://schemas.openxmlformats.org/officeDocument/2006/relationships/image" Target="media/image72.png"/><Relationship Id="rId168" Type="http://schemas.openxmlformats.org/officeDocument/2006/relationships/hyperlink" Target="https://maven.apache.org/" TargetMode="External"/><Relationship Id="rId8" Type="http://schemas.openxmlformats.org/officeDocument/2006/relationships/footer" Target="footer1.xml"/><Relationship Id="rId51" Type="http://schemas.openxmlformats.org/officeDocument/2006/relationships/package" Target="embeddings/Microsoft_Visio_Drawing16.vsdx"/><Relationship Id="rId72" Type="http://schemas.openxmlformats.org/officeDocument/2006/relationships/image" Target="media/image35.emf"/><Relationship Id="rId93" Type="http://schemas.openxmlformats.org/officeDocument/2006/relationships/package" Target="embeddings/Microsoft_Visio_Drawing37.vsdx"/><Relationship Id="rId98" Type="http://schemas.openxmlformats.org/officeDocument/2006/relationships/hyperlink" Target="https://github.com/mridpin/TFG_UPO/blob/master/Documentacion/Dise%C3%B1o/Fuentes/Diagrama%20de%20secuencia%20del%20sistema.vsdx" TargetMode="External"/><Relationship Id="rId121" Type="http://schemas.openxmlformats.org/officeDocument/2006/relationships/image" Target="media/image59.emf"/><Relationship Id="rId142" Type="http://schemas.openxmlformats.org/officeDocument/2006/relationships/image" Target="media/image69.png"/><Relationship Id="rId163" Type="http://schemas.openxmlformats.org/officeDocument/2006/relationships/image" Target="media/image84.png"/><Relationship Id="rId184" Type="http://schemas.openxmlformats.org/officeDocument/2006/relationships/image" Target="media/image95.png"/><Relationship Id="rId189" Type="http://schemas.openxmlformats.org/officeDocument/2006/relationships/hyperlink" Target="http://localhost:8080" TargetMode="External"/><Relationship Id="rId219" Type="http://schemas.openxmlformats.org/officeDocument/2006/relationships/image" Target="media/image119.emf"/><Relationship Id="rId3" Type="http://schemas.openxmlformats.org/officeDocument/2006/relationships/styles" Target="styles.xml"/><Relationship Id="rId214" Type="http://schemas.openxmlformats.org/officeDocument/2006/relationships/package" Target="embeddings/Microsoft_Visio_Drawing61.vsdx"/><Relationship Id="rId230" Type="http://schemas.openxmlformats.org/officeDocument/2006/relationships/package" Target="embeddings/Microsoft_Visio_Drawing69.vsdx"/><Relationship Id="rId235" Type="http://schemas.openxmlformats.org/officeDocument/2006/relationships/image" Target="media/image127.emf"/><Relationship Id="rId251" Type="http://schemas.openxmlformats.org/officeDocument/2006/relationships/fontTable" Target="fontTable.xml"/><Relationship Id="rId25" Type="http://schemas.openxmlformats.org/officeDocument/2006/relationships/package" Target="embeddings/Microsoft_Visio_Drawing3.vsdx"/><Relationship Id="rId46" Type="http://schemas.openxmlformats.org/officeDocument/2006/relationships/image" Target="media/image22.emf"/><Relationship Id="rId67" Type="http://schemas.openxmlformats.org/officeDocument/2006/relationships/package" Target="embeddings/Microsoft_Visio_Drawing24.vsdx"/><Relationship Id="rId116" Type="http://schemas.openxmlformats.org/officeDocument/2006/relationships/package" Target="embeddings/Microsoft_Visio_Drawing48.vsdx"/><Relationship Id="rId137" Type="http://schemas.openxmlformats.org/officeDocument/2006/relationships/hyperlink" Target="https://github.com/mridpin/TFG_UPO/tree/master/Documentacion/Dise%C3%B1o/Fuentes/Diagramas%20de%20clase" TargetMode="External"/><Relationship Id="rId158" Type="http://schemas.openxmlformats.org/officeDocument/2006/relationships/image" Target="media/image81.png"/><Relationship Id="rId20" Type="http://schemas.openxmlformats.org/officeDocument/2006/relationships/image" Target="media/image9.emf"/><Relationship Id="rId41" Type="http://schemas.openxmlformats.org/officeDocument/2006/relationships/package" Target="embeddings/Microsoft_Visio_Drawing11.vsdx"/><Relationship Id="rId62" Type="http://schemas.openxmlformats.org/officeDocument/2006/relationships/image" Target="media/image30.emf"/><Relationship Id="rId83" Type="http://schemas.openxmlformats.org/officeDocument/2006/relationships/package" Target="embeddings/Microsoft_Visio_Drawing32.vsdx"/><Relationship Id="rId88" Type="http://schemas.openxmlformats.org/officeDocument/2006/relationships/image" Target="media/image43.emf"/><Relationship Id="rId111" Type="http://schemas.openxmlformats.org/officeDocument/2006/relationships/image" Target="media/image54.emf"/><Relationship Id="rId132" Type="http://schemas.openxmlformats.org/officeDocument/2006/relationships/package" Target="embeddings/Microsoft_Visio_Drawing56.vsdx"/><Relationship Id="rId153" Type="http://schemas.openxmlformats.org/officeDocument/2006/relationships/image" Target="media/image76.png"/><Relationship Id="rId174" Type="http://schemas.openxmlformats.org/officeDocument/2006/relationships/hyperlink" Target="https://www.ovh.com/world/vps/" TargetMode="External"/><Relationship Id="rId179" Type="http://schemas.openxmlformats.org/officeDocument/2006/relationships/image" Target="media/image93.jpeg"/><Relationship Id="rId195" Type="http://schemas.openxmlformats.org/officeDocument/2006/relationships/image" Target="media/image102.png"/><Relationship Id="rId209" Type="http://schemas.openxmlformats.org/officeDocument/2006/relationships/image" Target="media/image114.emf"/><Relationship Id="rId190" Type="http://schemas.openxmlformats.org/officeDocument/2006/relationships/hyperlink" Target="https://github.com/mridpin/tfg_display/tree/master/Local%20port%C3%A1til" TargetMode="External"/><Relationship Id="rId204" Type="http://schemas.openxmlformats.org/officeDocument/2006/relationships/image" Target="media/image110.png"/><Relationship Id="rId220" Type="http://schemas.openxmlformats.org/officeDocument/2006/relationships/package" Target="embeddings/Microsoft_Visio_Drawing64.vsdx"/><Relationship Id="rId225" Type="http://schemas.openxmlformats.org/officeDocument/2006/relationships/image" Target="media/image122.emf"/><Relationship Id="rId241" Type="http://schemas.openxmlformats.org/officeDocument/2006/relationships/image" Target="media/image130.emf"/><Relationship Id="rId246" Type="http://schemas.openxmlformats.org/officeDocument/2006/relationships/hyperlink" Target="https://github.com/mridpin/TFG_UPO/tree/master/rol/src/main/java" TargetMode="External"/><Relationship Id="rId15" Type="http://schemas.openxmlformats.org/officeDocument/2006/relationships/image" Target="media/image5.emf"/><Relationship Id="rId36" Type="http://schemas.openxmlformats.org/officeDocument/2006/relationships/image" Target="media/image17.emf"/><Relationship Id="rId57" Type="http://schemas.openxmlformats.org/officeDocument/2006/relationships/package" Target="embeddings/Microsoft_Visio_Drawing19.vsdx"/><Relationship Id="rId106" Type="http://schemas.openxmlformats.org/officeDocument/2006/relationships/package" Target="embeddings/Microsoft_Visio_Drawing43.vsdx"/><Relationship Id="rId127" Type="http://schemas.openxmlformats.org/officeDocument/2006/relationships/image" Target="media/image62.emf"/><Relationship Id="rId10" Type="http://schemas.openxmlformats.org/officeDocument/2006/relationships/footer" Target="footer3.xml"/><Relationship Id="rId31" Type="http://schemas.openxmlformats.org/officeDocument/2006/relationships/package" Target="embeddings/Microsoft_Visio_Drawing6.vsdx"/><Relationship Id="rId52" Type="http://schemas.openxmlformats.org/officeDocument/2006/relationships/image" Target="media/image25.emf"/><Relationship Id="rId73" Type="http://schemas.openxmlformats.org/officeDocument/2006/relationships/package" Target="embeddings/Microsoft_Visio_Drawing27.vsdx"/><Relationship Id="rId78" Type="http://schemas.openxmlformats.org/officeDocument/2006/relationships/image" Target="media/image38.emf"/><Relationship Id="rId94" Type="http://schemas.openxmlformats.org/officeDocument/2006/relationships/image" Target="media/image46.emf"/><Relationship Id="rId99" Type="http://schemas.openxmlformats.org/officeDocument/2006/relationships/image" Target="media/image48.emf"/><Relationship Id="rId101" Type="http://schemas.openxmlformats.org/officeDocument/2006/relationships/image" Target="media/image49.emf"/><Relationship Id="rId122" Type="http://schemas.openxmlformats.org/officeDocument/2006/relationships/package" Target="embeddings/Microsoft_Visio_Drawing51.vsdx"/><Relationship Id="rId143" Type="http://schemas.openxmlformats.org/officeDocument/2006/relationships/image" Target="media/image70.png"/><Relationship Id="rId148" Type="http://schemas.openxmlformats.org/officeDocument/2006/relationships/image" Target="media/image73.png"/><Relationship Id="rId164" Type="http://schemas.openxmlformats.org/officeDocument/2006/relationships/hyperlink" Target="https://www.thymeleaf.org/" TargetMode="External"/><Relationship Id="rId169" Type="http://schemas.openxmlformats.org/officeDocument/2006/relationships/image" Target="media/image88.jpeg"/><Relationship Id="rId185" Type="http://schemas.openxmlformats.org/officeDocument/2006/relationships/image" Target="media/image96.png"/><Relationship Id="rId4" Type="http://schemas.openxmlformats.org/officeDocument/2006/relationships/settings" Target="settings.xml"/><Relationship Id="rId9" Type="http://schemas.openxmlformats.org/officeDocument/2006/relationships/footer" Target="footer2.xml"/><Relationship Id="rId180" Type="http://schemas.openxmlformats.org/officeDocument/2006/relationships/hyperlink" Target="https://winscp.net/eng/index.php" TargetMode="External"/><Relationship Id="rId210" Type="http://schemas.openxmlformats.org/officeDocument/2006/relationships/package" Target="embeddings/Microsoft_Visio_Drawing59.vsdx"/><Relationship Id="rId215" Type="http://schemas.openxmlformats.org/officeDocument/2006/relationships/image" Target="media/image117.emf"/><Relationship Id="rId236" Type="http://schemas.openxmlformats.org/officeDocument/2006/relationships/package" Target="embeddings/Microsoft_Visio_Drawing72.vsdx"/><Relationship Id="rId26" Type="http://schemas.openxmlformats.org/officeDocument/2006/relationships/image" Target="media/image12.emf"/><Relationship Id="rId231" Type="http://schemas.openxmlformats.org/officeDocument/2006/relationships/image" Target="media/image125.emf"/><Relationship Id="rId252" Type="http://schemas.openxmlformats.org/officeDocument/2006/relationships/theme" Target="theme/theme1.xml"/><Relationship Id="rId47" Type="http://schemas.openxmlformats.org/officeDocument/2006/relationships/package" Target="embeddings/Microsoft_Visio_Drawing14.vsdx"/><Relationship Id="rId68" Type="http://schemas.openxmlformats.org/officeDocument/2006/relationships/image" Target="media/image33.emf"/><Relationship Id="rId89" Type="http://schemas.openxmlformats.org/officeDocument/2006/relationships/package" Target="embeddings/Microsoft_Visio_Drawing35.vsdx"/><Relationship Id="rId112" Type="http://schemas.openxmlformats.org/officeDocument/2006/relationships/package" Target="embeddings/Microsoft_Visio_Drawing46.vsdx"/><Relationship Id="rId133" Type="http://schemas.openxmlformats.org/officeDocument/2006/relationships/image" Target="media/image65.emf"/><Relationship Id="rId154" Type="http://schemas.openxmlformats.org/officeDocument/2006/relationships/image" Target="media/image77.png"/><Relationship Id="rId175" Type="http://schemas.openxmlformats.org/officeDocument/2006/relationships/image" Target="media/image91.png"/><Relationship Id="rId196" Type="http://schemas.openxmlformats.org/officeDocument/2006/relationships/image" Target="media/image103.png"/><Relationship Id="rId200" Type="http://schemas.openxmlformats.org/officeDocument/2006/relationships/image" Target="media/image106.png"/><Relationship Id="rId16" Type="http://schemas.openxmlformats.org/officeDocument/2006/relationships/image" Target="media/image6.emf"/><Relationship Id="rId221" Type="http://schemas.openxmlformats.org/officeDocument/2006/relationships/image" Target="media/image120.emf"/><Relationship Id="rId242" Type="http://schemas.openxmlformats.org/officeDocument/2006/relationships/package" Target="embeddings/Microsoft_Visio_Drawing75.vsdx"/><Relationship Id="rId37" Type="http://schemas.openxmlformats.org/officeDocument/2006/relationships/package" Target="embeddings/Microsoft_Visio_Drawing9.vsdx"/><Relationship Id="rId58" Type="http://schemas.openxmlformats.org/officeDocument/2006/relationships/image" Target="media/image28.emf"/><Relationship Id="rId79" Type="http://schemas.openxmlformats.org/officeDocument/2006/relationships/package" Target="embeddings/Microsoft_Visio_Drawing30.vsdx"/><Relationship Id="rId102" Type="http://schemas.openxmlformats.org/officeDocument/2006/relationships/package" Target="embeddings/Microsoft_Visio_Drawing41.vsdx"/><Relationship Id="rId123" Type="http://schemas.openxmlformats.org/officeDocument/2006/relationships/image" Target="media/image60.emf"/><Relationship Id="rId144" Type="http://schemas.openxmlformats.org/officeDocument/2006/relationships/footer" Target="footer4.xml"/><Relationship Id="rId90" Type="http://schemas.openxmlformats.org/officeDocument/2006/relationships/image" Target="media/image44.emf"/><Relationship Id="rId165" Type="http://schemas.openxmlformats.org/officeDocument/2006/relationships/image" Target="media/image85.png"/><Relationship Id="rId186" Type="http://schemas.openxmlformats.org/officeDocument/2006/relationships/image" Target="media/image97.png"/><Relationship Id="rId211" Type="http://schemas.openxmlformats.org/officeDocument/2006/relationships/image" Target="media/image115.emf"/><Relationship Id="rId232" Type="http://schemas.openxmlformats.org/officeDocument/2006/relationships/package" Target="embeddings/Microsoft_Visio_Drawing70.vsdx"/><Relationship Id="rId27" Type="http://schemas.openxmlformats.org/officeDocument/2006/relationships/package" Target="embeddings/Microsoft_Visio_Drawing4.vsdx"/><Relationship Id="rId48" Type="http://schemas.openxmlformats.org/officeDocument/2006/relationships/image" Target="media/image23.emf"/><Relationship Id="rId69" Type="http://schemas.openxmlformats.org/officeDocument/2006/relationships/package" Target="embeddings/Microsoft_Visio_Drawing25.vsdx"/><Relationship Id="rId113" Type="http://schemas.openxmlformats.org/officeDocument/2006/relationships/image" Target="media/image55.emf"/><Relationship Id="rId134" Type="http://schemas.openxmlformats.org/officeDocument/2006/relationships/package" Target="embeddings/Microsoft_Visio_Drawing57.vsdx"/><Relationship Id="rId80" Type="http://schemas.openxmlformats.org/officeDocument/2006/relationships/image" Target="media/image39.emf"/><Relationship Id="rId155" Type="http://schemas.openxmlformats.org/officeDocument/2006/relationships/image" Target="media/image78.png"/><Relationship Id="rId176" Type="http://schemas.openxmlformats.org/officeDocument/2006/relationships/hyperlink" Target="https://www.freenom.com/en/index.html" TargetMode="External"/><Relationship Id="rId197" Type="http://schemas.openxmlformats.org/officeDocument/2006/relationships/hyperlink" Target="https://github.com/mridpin/tfg_display/tree/master/Pa%C3%ADses%20de%20ejemplo" TargetMode="External"/><Relationship Id="rId201" Type="http://schemas.openxmlformats.org/officeDocument/2006/relationships/image" Target="media/image107.png"/><Relationship Id="rId222" Type="http://schemas.openxmlformats.org/officeDocument/2006/relationships/package" Target="embeddings/Microsoft_Visio_Drawing65.vsdx"/><Relationship Id="rId243" Type="http://schemas.openxmlformats.org/officeDocument/2006/relationships/image" Target="media/image131.emf"/></Relationships>
</file>

<file path=word/_rels/footnotes.xml.rels><?xml version="1.0" encoding="UTF-8" standalone="yes"?>
<Relationships xmlns="http://schemas.openxmlformats.org/package/2006/relationships"><Relationship Id="rId8" Type="http://schemas.openxmlformats.org/officeDocument/2006/relationships/hyperlink" Target="https://jquery.com/" TargetMode="External"/><Relationship Id="rId13" Type="http://schemas.openxmlformats.org/officeDocument/2006/relationships/hyperlink" Target="https://docs.spring.io/spring-boot/docs/current/reference/html/using-boot-spring-beans-and-dependency-injection.html" TargetMode="External"/><Relationship Id="rId3" Type="http://schemas.openxmlformats.org/officeDocument/2006/relationships/hyperlink" Target="https://www.w3schools.com/" TargetMode="External"/><Relationship Id="rId7" Type="http://schemas.openxmlformats.org/officeDocument/2006/relationships/hyperlink" Target="https://www.tiobe.com/tiobe-index/" TargetMode="External"/><Relationship Id="rId12" Type="http://schemas.openxmlformats.org/officeDocument/2006/relationships/hyperlink" Target="https://spring.io/projects/spring-boot" TargetMode="External"/><Relationship Id="rId17" Type="http://schemas.openxmlformats.org/officeDocument/2006/relationships/hyperlink" Target="https://www.apachefriends.org/index.html" TargetMode="External"/><Relationship Id="rId2" Type="http://schemas.openxmlformats.org/officeDocument/2006/relationships/hyperlink" Target="https://www.reddit.com/" TargetMode="External"/><Relationship Id="rId16" Type="http://schemas.openxmlformats.org/officeDocument/2006/relationships/hyperlink" Target="https://www.java.com/en/" TargetMode="External"/><Relationship Id="rId1" Type="http://schemas.openxmlformats.org/officeDocument/2006/relationships/hyperlink" Target="https://stackoverflow.com/" TargetMode="External"/><Relationship Id="rId6" Type="http://schemas.openxmlformats.org/officeDocument/2006/relationships/hyperlink" Target="https://es.wikipedia.org/wiki/Director_de_juego_(juegos_de_rol)" TargetMode="External"/><Relationship Id="rId11" Type="http://schemas.openxmlformats.org/officeDocument/2006/relationships/hyperlink" Target="https://redmonk.com/fryan/2017/06/22/language-framework-popularity-a-look-at-java-june-2017/" TargetMode="External"/><Relationship Id="rId5" Type="http://schemas.openxmlformats.org/officeDocument/2006/relationships/hyperlink" Target="https://kanbantool.com/es/metodologia-kanban" TargetMode="External"/><Relationship Id="rId15" Type="http://schemas.openxmlformats.org/officeDocument/2006/relationships/hyperlink" Target="http://www.h2database.com/html/main.html" TargetMode="External"/><Relationship Id="rId10" Type="http://schemas.openxmlformats.org/officeDocument/2006/relationships/hyperlink" Target="https://jqueryvalidation.org/" TargetMode="External"/><Relationship Id="rId4" Type="http://schemas.openxmlformats.org/officeDocument/2006/relationships/hyperlink" Target="http://agilemanifesto.org/" TargetMode="External"/><Relationship Id="rId9" Type="http://schemas.openxmlformats.org/officeDocument/2006/relationships/hyperlink" Target="https://jqueryui.com/" TargetMode="External"/><Relationship Id="rId14" Type="http://schemas.openxmlformats.org/officeDocument/2006/relationships/hyperlink" Target="https://www.mongodb.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ABA5AD-3E38-44C9-A94A-177051FD2A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8</TotalTime>
  <Pages>1</Pages>
  <Words>27478</Words>
  <Characters>151132</Characters>
  <Application>Microsoft Office Word</Application>
  <DocSecurity>0</DocSecurity>
  <Lines>1259</Lines>
  <Paragraphs>356</Paragraphs>
  <ScaleCrop>false</ScaleCrop>
  <HeadingPairs>
    <vt:vector size="2" baseType="variant">
      <vt:variant>
        <vt:lpstr>Title</vt:lpstr>
      </vt:variant>
      <vt:variant>
        <vt:i4>1</vt:i4>
      </vt:variant>
    </vt:vector>
  </HeadingPairs>
  <TitlesOfParts>
    <vt:vector size="1" baseType="lpstr">
      <vt:lpstr>TRABAJO DE FIN DE GRADO</vt:lpstr>
    </vt:vector>
  </TitlesOfParts>
  <Company>Universidad Pablo de Olavide</Company>
  <LinksUpToDate>false</LinksUpToDate>
  <CharactersWithSpaces>1782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JO DE FIN DE GRADO</dc:title>
  <dc:subject>ELABORACIÓN DE UN SOFTWARE PARA JUEGOS DE ROL CON CONFRONTACIONES EN TIEMPO REAL</dc:subject>
  <dc:creator>Manuel Ridao</dc:creator>
  <cp:keywords/>
  <dc:description/>
  <cp:lastModifiedBy>Manuel Ridao</cp:lastModifiedBy>
  <cp:revision>170</cp:revision>
  <cp:lastPrinted>2018-09-03T17:46:00Z</cp:lastPrinted>
  <dcterms:created xsi:type="dcterms:W3CDTF">2018-08-28T16:18:00Z</dcterms:created>
  <dcterms:modified xsi:type="dcterms:W3CDTF">2018-09-04T18:30:00Z</dcterms:modified>
  <cp:category>Grado en Ingeniería Informática en Sistemas de Información</cp:category>
</cp:coreProperties>
</file>